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附录A" w:displacedByCustomXml="next"/>
    <w:sdt>
      <w:sdtPr>
        <w:id w:val="-938682132"/>
        <w:docPartObj>
          <w:docPartGallery w:val="Cover Pages"/>
          <w:docPartUnique/>
        </w:docPartObj>
      </w:sdtPr>
      <w:sdtEndPr>
        <w:rPr>
          <w:sz w:val="28"/>
          <w:szCs w:val="28"/>
        </w:rPr>
      </w:sdtEndPr>
      <w:sdtContent>
        <w:p w:rsidR="001E477E" w:rsidRPr="002F043D" w:rsidRDefault="00916411" w:rsidP="00FA0959">
          <w:r>
            <w:rPr>
              <w:noProof/>
            </w:rPr>
            <w:pict>
              <v:group id="组 119" o:spid="_x0000_s1026" style="position:absolute;left:0;text-align:left;margin-left:0;margin-top:0;width:525.05pt;height:765.2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">
                <v:rect id="矩形 120" o:spid="_x0000_s1027" style="position:absolute;top:73152;width:68580;height:143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uxP8QA&#10;AADaAAAADwAAAGRycy9kb3ducmV2LnhtbESPQWvCQBSE70L/w/IKvemmFbSkboIIQikiNJpDb4/s&#10;azaafRuy2xj99d1CweMwM98wq3y0rRio941jBc+zBARx5XTDtYLjYTt9BeEDssbWMSm4koc8e5is&#10;MNXuwp80FKEWEcI+RQUmhC6V0leGLPqZ64ij9+16iyHKvpa6x0uE21a+JMlCWmw4LhjsaGOoOhc/&#10;VsHHaTkvzLAebvM9lcaVu6/txiv19Diu30AEGsM9/N9+1woW8Hcl3gC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BrsT/EAAAA2gAAAA8AAAAAAAAAAAAAAAAAmAIAAGRycy9k&#10;b3ducmV2LnhtbFBLBQYAAAAABAAEAPUAAACJAwAAAAA=&#10;" fillcolor="#5b9bd5 [3204]" stroked="f" strokeweight="1pt"/>
                <v:rect id="矩形 121" o:spid="_x0000_s1028" style="position:absolute;top:74390;width:68580;height:18327;visibility:visibl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eca8QA&#10;AADaAAAADwAAAGRycy9kb3ducmV2LnhtbESPQWvCQBSE70L/w/IKvYjZtIcq0VWq0GAogka9P7Kv&#10;SUj2bchuTfrvuwXB4zAz3zCrzWhacaPe1ZYVvEYxCOLC6ppLBZfz52wBwnlkja1lUvBLDjbrp8kK&#10;E20HPtEt96UIEHYJKqi87xIpXVGRQRfZjjh437Y36IPsS6l7HALctPItjt+lwZrDQoUd7SoqmvzH&#10;KNh/bYt63p742KRNes2yRXaYOqVensePJQhPo3+E7+29VjCH/yvhBs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HnGvEAAAA2gAAAA8AAAAAAAAAAAAAAAAAmAIAAGRycy9k&#10;b3ducmV2LnhtbFBLBQYAAAAABAAEAPUAAACJAwAAAAA=&#10;" fillcolor="#ed7d31 [3205]" stroked="f" strokeweight="1pt">
                  <v:textbox style="mso-next-textbox:#矩形 121" inset="36pt,14.4pt,36pt,36pt">
                    <w:txbxContent>
                      <w:sdt>
                        <w:sdtPr>
                          <w:rPr>
                            <w:color w:val="FFFFFF" w:themeColor="background1"/>
                            <w:sz w:val="32"/>
                            <w:szCs w:val="32"/>
                          </w:rPr>
                          <w:alias w:val="作者"/>
                          <w:tag w:val=""/>
                          <w:id w:val="-1778256658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p w:rsidR="003C03C6" w:rsidRDefault="003C03C6">
                            <w:pPr>
                              <w:pStyle w:val="aa"/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  <w:sz w:val="32"/>
                                <w:szCs w:val="32"/>
                              </w:rPr>
                              <w:t>卓福辉</w:t>
                            </w:r>
                          </w:p>
                        </w:sdtContent>
                      </w:sdt>
                      <w:p w:rsidR="003C03C6" w:rsidRDefault="00916411">
                        <w:pPr>
                          <w:pStyle w:val="aa"/>
                          <w:rPr>
                            <w:caps/>
                            <w:color w:val="FFFFFF" w:themeColor="background1"/>
                          </w:rPr>
                        </w:pPr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公司"/>
                            <w:tag w:val=""/>
                            <w:id w:val="-1396900587"/>
                            <w:dataBinding w:prefixMappings="xmlns:ns0='http://schemas.openxmlformats.org/officeDocument/2006/extended-properties' " w:xpath="/ns0:Properties[1]/ns0:Company[1]" w:storeItemID="{6668398D-A668-4E3E-A5EB-62B293D839F1}"/>
                            <w:text/>
                          </w:sdtPr>
                          <w:sdtContent>
                            <w:r w:rsidR="003C03C6">
                              <w:rPr>
                                <w:rFonts w:hint="eastAsia"/>
                                <w:caps/>
                                <w:color w:val="FFFFFF" w:themeColor="background1"/>
                              </w:rPr>
                              <w:t>质量</w:t>
                            </w:r>
                            <w:r w:rsidR="003C03C6">
                              <w:rPr>
                                <w:caps/>
                                <w:color w:val="FFFFFF" w:themeColor="background1"/>
                              </w:rPr>
                              <w:t>部</w:t>
                            </w:r>
                          </w:sdtContent>
                        </w:sdt>
                        <w:r w:rsidR="003C03C6">
                          <w:rPr>
                            <w:caps/>
                            <w:color w:val="FFFFFF" w:themeColor="background1"/>
                            <w:lang w:val="zh-CN"/>
                          </w:rPr>
                          <w:t xml:space="preserve"> | </w:t>
                        </w:r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地址"/>
                            <w:tag w:val=""/>
                            <w:id w:val="-1880930677"/>
                            <w:dataBinding w:prefixMappings="xmlns:ns0='http://schemas.microsoft.com/office/2006/coverPageProps' " w:xpath="/ns0:CoverPageProperties[1]/ns0:CompanyAddress[1]" w:storeItemID="{55AF091B-3C7A-41E3-B477-F2FDAA23CFDA}"/>
                            <w:text/>
                          </w:sdtPr>
                          <w:sdtContent>
                            <w:r w:rsidR="003C03C6">
                              <w:rPr>
                                <w:rFonts w:hint="eastAsia"/>
                                <w:caps/>
                                <w:color w:val="FFFFFF" w:themeColor="background1"/>
                              </w:rPr>
                              <w:t>温州</w:t>
                            </w:r>
                            <w:r w:rsidR="003C03C6">
                              <w:rPr>
                                <w:caps/>
                                <w:color w:val="FFFFFF" w:themeColor="background1"/>
                              </w:rPr>
                              <w:t>医科大学联想智慧医疗研究</w:t>
                            </w:r>
                            <w:r w:rsidR="003C03C6">
                              <w:rPr>
                                <w:rFonts w:hint="eastAsia"/>
                                <w:caps/>
                                <w:color w:val="FFFFFF" w:themeColor="background1"/>
                              </w:rPr>
                              <w:t>院</w:t>
                            </w:r>
                          </w:sdtContent>
                        </w:sdt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22" o:spid="_x0000_s1029" type="#_x0000_t202" style="position:absolute;width:68580;height:7315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A8qMEA&#10;AADaAAAADwAAAGRycy9kb3ducmV2LnhtbERPy2rCQBTdF/yH4Qru6qRSSkkzihQFoW5qRF3eZG4z&#10;wcydkJk82q/vLApdHs4720y2EQN1vnas4GmZgCAuna65UnDO94+vIHxA1tg4JgXf5GGznj1kmGo3&#10;8icNp1CJGMI+RQUmhDaV0peGLPqla4kj9+U6iyHCrpK6wzGG20aukuRFWqw5Nhhs6d1QeT/1VsH+&#10;OhWc/3yczW23ex77ouRLflRqMZ+2byACTeFf/Oc+aAVxa7wSb4Bc/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HAPKjBAAAA2gAAAA8AAAAAAAAAAAAAAAAAmAIAAGRycy9kb3du&#10;cmV2LnhtbFBLBQYAAAAABAAEAPUAAACGAwAAAAA=&#10;" filled="f" stroked="f" strokeweight=".5pt">
                  <v:textbox style="mso-next-textbox:#文本框 122" inset="36pt,36pt,36pt,36pt">
                    <w:txbxContent>
                      <w:sdt>
                        <w:sdtPr>
                          <w:rPr>
                            <w:rFonts w:asciiTheme="majorHAnsi" w:eastAsiaTheme="majorEastAsia" w:hAnsiTheme="majorHAnsi" w:cstheme="majorBidi"/>
                            <w:color w:val="595959" w:themeColor="text1" w:themeTint="A6"/>
                            <w:sz w:val="72"/>
                            <w:szCs w:val="108"/>
                          </w:rPr>
                          <w:alias w:val="标题"/>
                          <w:tag w:val=""/>
                          <w:id w:val="538170018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 w:rsidR="003C03C6" w:rsidRPr="001E477E" w:rsidRDefault="003C03C6">
                            <w:pPr>
                              <w:pStyle w:val="aa"/>
                              <w:pBdr>
                                <w:bottom w:val="single" w:sz="6" w:space="4" w:color="7F7F7F" w:themeColor="text1" w:themeTint="80"/>
                              </w:pBd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72"/>
                                <w:szCs w:val="108"/>
                              </w:rPr>
                            </w:pPr>
                            <w:r w:rsidRPr="001E477E">
                              <w:rPr>
                                <w:rFonts w:asciiTheme="majorHAnsi" w:eastAsiaTheme="majorEastAsia" w:hAnsiTheme="majorHAnsi" w:cstheme="majorBidi" w:hint="eastAsia"/>
                                <w:color w:val="595959" w:themeColor="text1" w:themeTint="A6"/>
                                <w:sz w:val="72"/>
                                <w:szCs w:val="108"/>
                              </w:rPr>
                              <w:t>温</w:t>
                            </w:r>
                            <w:r w:rsidRPr="001E477E"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72"/>
                                <w:szCs w:val="108"/>
                              </w:rPr>
                              <w:t>州医科大学附属第一</w:t>
                            </w:r>
                            <w:r w:rsidRPr="001E477E">
                              <w:rPr>
                                <w:rFonts w:asciiTheme="majorHAnsi" w:eastAsiaTheme="majorEastAsia" w:hAnsiTheme="majorHAnsi" w:cstheme="majorBidi" w:hint="eastAsia"/>
                                <w:color w:val="595959" w:themeColor="text1" w:themeTint="A6"/>
                                <w:sz w:val="72"/>
                                <w:szCs w:val="108"/>
                              </w:rPr>
                              <w:t>医院</w:t>
                            </w:r>
                          </w:p>
                        </w:sdtContent>
                      </w:sdt>
                      <w:sdt>
                        <w:sdtPr>
                          <w:rPr>
                            <w:caps/>
                            <w:color w:val="44546A" w:themeColor="text2"/>
                            <w:sz w:val="36"/>
                            <w:szCs w:val="36"/>
                          </w:rPr>
                          <w:alias w:val="副标题"/>
                          <w:tag w:val=""/>
                          <w:id w:val="176542999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Content>
                          <w:p w:rsidR="003C03C6" w:rsidRDefault="003C03C6">
                            <w:pPr>
                              <w:pStyle w:val="aa"/>
                              <w:spacing w:before="240"/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hint="eastAsia"/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t>移动护理需求规格</w:t>
                            </w:r>
                            <w: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t>说明</w:t>
                            </w:r>
                            <w:r>
                              <w:rPr>
                                <w:rFonts w:hint="eastAsia"/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t>书</w:t>
                            </w:r>
                            <w:r>
                              <w:rPr>
                                <w:color w:val="44546A" w:themeColor="text2"/>
                                <w:sz w:val="36"/>
                                <w:szCs w:val="36"/>
                              </w:rPr>
                              <w:t>v</w:t>
                            </w:r>
                            <w:r>
                              <w:rPr>
                                <w:rFonts w:hint="eastAsia"/>
                                <w:color w:val="44546A" w:themeColor="text2"/>
                                <w:sz w:val="36"/>
                                <w:szCs w:val="36"/>
                              </w:rPr>
                              <w:t>1.0</w:t>
                            </w:r>
                          </w:p>
                        </w:sdtContent>
                      </w:sdt>
                    </w:txbxContent>
                  </v:textbox>
                </v:shape>
                <w10:wrap anchorx="page" anchory="page"/>
              </v:group>
            </w:pict>
          </w:r>
        </w:p>
        <w:p w:rsidR="00D10876" w:rsidRPr="002F043D" w:rsidRDefault="001E477E" w:rsidP="00FA0959">
          <w:r w:rsidRPr="002F043D">
            <w:br w:type="page"/>
          </w:r>
        </w:p>
        <w:p w:rsidR="00D10876" w:rsidRPr="002F043D" w:rsidRDefault="00D10876" w:rsidP="00FA0959">
          <w:pPr>
            <w:pStyle w:val="20"/>
            <w:ind w:left="840"/>
          </w:pPr>
          <w:r w:rsidRPr="002F043D">
            <w:rPr>
              <w:rFonts w:hint="eastAsia"/>
            </w:rPr>
            <w:lastRenderedPageBreak/>
            <w:t>修订历史记录</w:t>
          </w:r>
        </w:p>
        <w:tbl>
          <w:tblPr>
            <w:tblStyle w:val="1-1"/>
            <w:tblW w:w="5000" w:type="pct"/>
            <w:tblLook w:val="04A0"/>
          </w:tblPr>
          <w:tblGrid>
            <w:gridCol w:w="1526"/>
            <w:gridCol w:w="835"/>
            <w:gridCol w:w="2282"/>
            <w:gridCol w:w="1277"/>
            <w:gridCol w:w="1135"/>
            <w:gridCol w:w="1467"/>
          </w:tblGrid>
          <w:tr w:rsidR="00D10876" w:rsidRPr="002F043D" w:rsidTr="007460D5">
            <w:trPr>
              <w:cnfStyle w:val="100000000000"/>
              <w:trHeight w:val="283"/>
            </w:trPr>
            <w:tc>
              <w:tcPr>
                <w:cnfStyle w:val="001000000000"/>
                <w:tcW w:w="895" w:type="pct"/>
                <w:shd w:val="clear" w:color="auto" w:fill="5B9BD5" w:themeFill="accent1"/>
              </w:tcPr>
              <w:p w:rsidR="00D10876" w:rsidRPr="002F043D" w:rsidRDefault="00D10876" w:rsidP="00FA0959">
                <w:r w:rsidRPr="002F043D">
                  <w:rPr>
                    <w:rFonts w:hint="eastAsia"/>
                  </w:rPr>
                  <w:t>日期</w:t>
                </w:r>
              </w:p>
            </w:tc>
            <w:tc>
              <w:tcPr>
                <w:tcW w:w="490" w:type="pct"/>
                <w:shd w:val="clear" w:color="auto" w:fill="5B9BD5" w:themeFill="accent1"/>
              </w:tcPr>
              <w:p w:rsidR="00D10876" w:rsidRPr="002F043D" w:rsidRDefault="00D10876" w:rsidP="00FA0959">
                <w:pPr>
                  <w:cnfStyle w:val="100000000000"/>
                </w:pPr>
                <w:r w:rsidRPr="002F043D">
                  <w:rPr>
                    <w:rFonts w:hint="eastAsia"/>
                  </w:rPr>
                  <w:t>版本</w:t>
                </w:r>
              </w:p>
            </w:tc>
            <w:tc>
              <w:tcPr>
                <w:tcW w:w="1339" w:type="pct"/>
                <w:shd w:val="clear" w:color="auto" w:fill="5B9BD5" w:themeFill="accent1"/>
              </w:tcPr>
              <w:p w:rsidR="00D10876" w:rsidRPr="002F043D" w:rsidRDefault="00D10876" w:rsidP="00FA0959">
                <w:pPr>
                  <w:cnfStyle w:val="100000000000"/>
                </w:pPr>
                <w:r w:rsidRPr="002F043D">
                  <w:rPr>
                    <w:rFonts w:hint="eastAsia"/>
                  </w:rPr>
                  <w:t>说明</w:t>
                </w:r>
              </w:p>
            </w:tc>
            <w:tc>
              <w:tcPr>
                <w:tcW w:w="749" w:type="pct"/>
                <w:shd w:val="clear" w:color="auto" w:fill="5B9BD5" w:themeFill="accent1"/>
              </w:tcPr>
              <w:p w:rsidR="00D10876" w:rsidRPr="002F043D" w:rsidRDefault="00D10876" w:rsidP="00FA0959">
                <w:pPr>
                  <w:cnfStyle w:val="100000000000"/>
                </w:pPr>
                <w:r w:rsidRPr="002F043D">
                  <w:rPr>
                    <w:rFonts w:hint="eastAsia"/>
                  </w:rPr>
                  <w:t>修改人</w:t>
                </w:r>
              </w:p>
            </w:tc>
            <w:tc>
              <w:tcPr>
                <w:tcW w:w="666" w:type="pct"/>
                <w:shd w:val="clear" w:color="auto" w:fill="5B9BD5" w:themeFill="accent1"/>
              </w:tcPr>
              <w:p w:rsidR="00D10876" w:rsidRPr="002F043D" w:rsidRDefault="00D10876" w:rsidP="00FA0959">
                <w:pPr>
                  <w:cnfStyle w:val="100000000000"/>
                </w:pPr>
                <w:r w:rsidRPr="002F043D">
                  <w:rPr>
                    <w:rFonts w:hint="eastAsia"/>
                  </w:rPr>
                  <w:t>审核人</w:t>
                </w:r>
              </w:p>
            </w:tc>
            <w:tc>
              <w:tcPr>
                <w:tcW w:w="861" w:type="pct"/>
                <w:shd w:val="clear" w:color="auto" w:fill="5B9BD5" w:themeFill="accent1"/>
              </w:tcPr>
              <w:p w:rsidR="00D10876" w:rsidRPr="002F043D" w:rsidRDefault="00D10876" w:rsidP="00FA0959">
                <w:pPr>
                  <w:cnfStyle w:val="100000000000"/>
                </w:pPr>
                <w:r w:rsidRPr="002F043D">
                  <w:rPr>
                    <w:rFonts w:hint="eastAsia"/>
                  </w:rPr>
                  <w:t>备注</w:t>
                </w:r>
              </w:p>
            </w:tc>
          </w:tr>
          <w:tr w:rsidR="00D10876" w:rsidRPr="002F043D" w:rsidTr="007460D5">
            <w:trPr>
              <w:cnfStyle w:val="000000100000"/>
              <w:trHeight w:val="283"/>
            </w:trPr>
            <w:tc>
              <w:tcPr>
                <w:cnfStyle w:val="001000000000"/>
                <w:tcW w:w="895" w:type="pct"/>
                <w:shd w:val="clear" w:color="auto" w:fill="BDD6EE" w:themeFill="accent1" w:themeFillTint="66"/>
              </w:tcPr>
              <w:p w:rsidR="00D10876" w:rsidRPr="002F043D" w:rsidRDefault="0084103E" w:rsidP="00FA0959">
                <w:r w:rsidRPr="002F043D">
                  <w:t>2014-07-</w:t>
                </w:r>
                <w:r w:rsidRPr="002F043D">
                  <w:rPr>
                    <w:rFonts w:hint="eastAsia"/>
                  </w:rPr>
                  <w:t>23</w:t>
                </w:r>
              </w:p>
            </w:tc>
            <w:tc>
              <w:tcPr>
                <w:tcW w:w="490" w:type="pct"/>
                <w:shd w:val="clear" w:color="auto" w:fill="BDD6EE" w:themeFill="accent1" w:themeFillTint="66"/>
              </w:tcPr>
              <w:p w:rsidR="00D10876" w:rsidRPr="002F043D" w:rsidRDefault="000174C2" w:rsidP="00FA0959">
                <w:pPr>
                  <w:cnfStyle w:val="000000100000"/>
                </w:pPr>
                <w:r w:rsidRPr="002F043D">
                  <w:t>v0.</w:t>
                </w:r>
                <w:r w:rsidRPr="002F043D">
                  <w:rPr>
                    <w:rFonts w:hint="eastAsia"/>
                  </w:rPr>
                  <w:t>9</w:t>
                </w:r>
                <w:r w:rsidR="00DF0657" w:rsidRPr="002F043D">
                  <w:rPr>
                    <w:rFonts w:hint="eastAsia"/>
                  </w:rPr>
                  <w:t>1</w:t>
                </w:r>
              </w:p>
            </w:tc>
            <w:tc>
              <w:tcPr>
                <w:tcW w:w="1339" w:type="pct"/>
                <w:shd w:val="clear" w:color="auto" w:fill="BDD6EE" w:themeFill="accent1" w:themeFillTint="66"/>
              </w:tcPr>
              <w:p w:rsidR="00D10876" w:rsidRPr="002F043D" w:rsidRDefault="00D10876" w:rsidP="00FA0959">
                <w:pPr>
                  <w:cnfStyle w:val="000000100000"/>
                </w:pPr>
                <w:r w:rsidRPr="002F043D">
                  <w:rPr>
                    <w:rFonts w:hint="eastAsia"/>
                  </w:rPr>
                  <w:t>未审初稿</w:t>
                </w:r>
              </w:p>
            </w:tc>
            <w:tc>
              <w:tcPr>
                <w:tcW w:w="749" w:type="pct"/>
                <w:shd w:val="clear" w:color="auto" w:fill="BDD6EE" w:themeFill="accent1" w:themeFillTint="66"/>
              </w:tcPr>
              <w:p w:rsidR="00D10876" w:rsidRPr="002F043D" w:rsidRDefault="00D10876" w:rsidP="00FA0959">
                <w:pPr>
                  <w:cnfStyle w:val="000000100000"/>
                </w:pPr>
                <w:r w:rsidRPr="002F043D">
                  <w:rPr>
                    <w:rFonts w:hint="eastAsia"/>
                  </w:rPr>
                  <w:t>陈曦柔</w:t>
                </w:r>
              </w:p>
            </w:tc>
            <w:tc>
              <w:tcPr>
                <w:tcW w:w="666" w:type="pct"/>
                <w:shd w:val="clear" w:color="auto" w:fill="BDD6EE" w:themeFill="accent1" w:themeFillTint="66"/>
              </w:tcPr>
              <w:p w:rsidR="00D10876" w:rsidRPr="002F043D" w:rsidRDefault="00D10876" w:rsidP="00FA0959">
                <w:pPr>
                  <w:cnfStyle w:val="000000100000"/>
                </w:pPr>
              </w:p>
            </w:tc>
            <w:tc>
              <w:tcPr>
                <w:tcW w:w="861" w:type="pct"/>
                <w:shd w:val="clear" w:color="auto" w:fill="BDD6EE" w:themeFill="accent1" w:themeFillTint="66"/>
              </w:tcPr>
              <w:p w:rsidR="00D10876" w:rsidRPr="002F043D" w:rsidRDefault="00D10876" w:rsidP="00FA0959">
                <w:pPr>
                  <w:cnfStyle w:val="000000100000"/>
                </w:pPr>
              </w:p>
            </w:tc>
          </w:tr>
          <w:tr w:rsidR="00D10876" w:rsidRPr="002F043D" w:rsidTr="007460D5">
            <w:trPr>
              <w:trHeight w:val="283"/>
            </w:trPr>
            <w:tc>
              <w:tcPr>
                <w:cnfStyle w:val="001000000000"/>
                <w:tcW w:w="895" w:type="pct"/>
                <w:shd w:val="clear" w:color="auto" w:fill="BDD6EE" w:themeFill="accent1" w:themeFillTint="66"/>
              </w:tcPr>
              <w:p w:rsidR="00D10876" w:rsidRPr="002F043D" w:rsidRDefault="0084103E" w:rsidP="00FA0959">
                <w:r w:rsidRPr="002F043D">
                  <w:rPr>
                    <w:rFonts w:hint="eastAsia"/>
                  </w:rPr>
                  <w:t>2014-07-28</w:t>
                </w:r>
              </w:p>
            </w:tc>
            <w:tc>
              <w:tcPr>
                <w:tcW w:w="490" w:type="pct"/>
                <w:shd w:val="clear" w:color="auto" w:fill="BDD6EE" w:themeFill="accent1" w:themeFillTint="66"/>
              </w:tcPr>
              <w:p w:rsidR="00D10876" w:rsidRPr="002F043D" w:rsidRDefault="00EF7FB2" w:rsidP="00FA0959">
                <w:pPr>
                  <w:cnfStyle w:val="000000000000"/>
                </w:pPr>
                <w:r>
                  <w:rPr>
                    <w:rFonts w:hint="eastAsia"/>
                  </w:rPr>
                  <w:t>v0.94</w:t>
                </w:r>
              </w:p>
            </w:tc>
            <w:tc>
              <w:tcPr>
                <w:tcW w:w="1339" w:type="pct"/>
                <w:shd w:val="clear" w:color="auto" w:fill="BDD6EE" w:themeFill="accent1" w:themeFillTint="66"/>
              </w:tcPr>
              <w:p w:rsidR="00D10876" w:rsidRPr="002F043D" w:rsidRDefault="0022512B" w:rsidP="00FA0959">
                <w:pPr>
                  <w:cnfStyle w:val="000000000000"/>
                </w:pPr>
                <w:r w:rsidRPr="002F043D">
                  <w:rPr>
                    <w:rFonts w:hint="eastAsia"/>
                  </w:rPr>
                  <w:t>一审稿</w:t>
                </w:r>
              </w:p>
            </w:tc>
            <w:tc>
              <w:tcPr>
                <w:tcW w:w="749" w:type="pct"/>
                <w:shd w:val="clear" w:color="auto" w:fill="BDD6EE" w:themeFill="accent1" w:themeFillTint="66"/>
              </w:tcPr>
              <w:p w:rsidR="00D10876" w:rsidRPr="002F043D" w:rsidRDefault="0084103E" w:rsidP="00FA0959">
                <w:pPr>
                  <w:cnfStyle w:val="000000000000"/>
                </w:pPr>
                <w:r w:rsidRPr="002F043D">
                  <w:rPr>
                    <w:rFonts w:hint="eastAsia"/>
                  </w:rPr>
                  <w:t>陈曦柔</w:t>
                </w:r>
              </w:p>
            </w:tc>
            <w:tc>
              <w:tcPr>
                <w:tcW w:w="666" w:type="pct"/>
                <w:shd w:val="clear" w:color="auto" w:fill="BDD6EE" w:themeFill="accent1" w:themeFillTint="66"/>
              </w:tcPr>
              <w:p w:rsidR="00D10876" w:rsidRPr="002F043D" w:rsidRDefault="00D10876" w:rsidP="00FA0959">
                <w:pPr>
                  <w:cnfStyle w:val="000000000000"/>
                </w:pPr>
              </w:p>
            </w:tc>
            <w:tc>
              <w:tcPr>
                <w:tcW w:w="861" w:type="pct"/>
                <w:shd w:val="clear" w:color="auto" w:fill="BDD6EE" w:themeFill="accent1" w:themeFillTint="66"/>
              </w:tcPr>
              <w:p w:rsidR="00D10876" w:rsidRPr="002F043D" w:rsidRDefault="00D10876" w:rsidP="00FA0959">
                <w:pPr>
                  <w:cnfStyle w:val="000000000000"/>
                </w:pPr>
              </w:p>
            </w:tc>
          </w:tr>
          <w:tr w:rsidR="00D10876" w:rsidRPr="002F043D" w:rsidTr="007460D5">
            <w:trPr>
              <w:cnfStyle w:val="000000100000"/>
              <w:trHeight w:val="283"/>
            </w:trPr>
            <w:tc>
              <w:tcPr>
                <w:cnfStyle w:val="001000000000"/>
                <w:tcW w:w="895" w:type="pct"/>
                <w:shd w:val="clear" w:color="auto" w:fill="BDD6EE" w:themeFill="accent1" w:themeFillTint="66"/>
              </w:tcPr>
              <w:p w:rsidR="00D10876" w:rsidRPr="003540C2" w:rsidRDefault="003540C2" w:rsidP="00FA0959">
                <w:r w:rsidRPr="003540C2">
                  <w:rPr>
                    <w:rFonts w:hint="eastAsia"/>
                  </w:rPr>
                  <w:t>2014-08-04</w:t>
                </w:r>
              </w:p>
            </w:tc>
            <w:tc>
              <w:tcPr>
                <w:tcW w:w="490" w:type="pct"/>
                <w:shd w:val="clear" w:color="auto" w:fill="BDD6EE" w:themeFill="accent1" w:themeFillTint="66"/>
              </w:tcPr>
              <w:p w:rsidR="00D10876" w:rsidRPr="002F043D" w:rsidRDefault="003540C2" w:rsidP="00FA0959">
                <w:pPr>
                  <w:cnfStyle w:val="000000100000"/>
                </w:pPr>
                <w:r>
                  <w:rPr>
                    <w:rFonts w:hint="eastAsia"/>
                  </w:rPr>
                  <w:t>v0.98</w:t>
                </w:r>
              </w:p>
            </w:tc>
            <w:tc>
              <w:tcPr>
                <w:tcW w:w="1339" w:type="pct"/>
                <w:shd w:val="clear" w:color="auto" w:fill="BDD6EE" w:themeFill="accent1" w:themeFillTint="66"/>
              </w:tcPr>
              <w:p w:rsidR="00D10876" w:rsidRPr="002F043D" w:rsidRDefault="003540C2" w:rsidP="00FA0959">
                <w:pPr>
                  <w:cnfStyle w:val="000000100000"/>
                </w:pPr>
                <w:r>
                  <w:rPr>
                    <w:rFonts w:hint="eastAsia"/>
                  </w:rPr>
                  <w:t>二审稿</w:t>
                </w:r>
              </w:p>
            </w:tc>
            <w:tc>
              <w:tcPr>
                <w:tcW w:w="749" w:type="pct"/>
                <w:shd w:val="clear" w:color="auto" w:fill="BDD6EE" w:themeFill="accent1" w:themeFillTint="66"/>
              </w:tcPr>
              <w:p w:rsidR="00D10876" w:rsidRPr="002F043D" w:rsidRDefault="003540C2" w:rsidP="00FA0959">
                <w:pPr>
                  <w:cnfStyle w:val="000000100000"/>
                </w:pPr>
                <w:r>
                  <w:rPr>
                    <w:rFonts w:hint="eastAsia"/>
                  </w:rPr>
                  <w:t>陈曦柔</w:t>
                </w:r>
              </w:p>
            </w:tc>
            <w:tc>
              <w:tcPr>
                <w:tcW w:w="666" w:type="pct"/>
                <w:shd w:val="clear" w:color="auto" w:fill="BDD6EE" w:themeFill="accent1" w:themeFillTint="66"/>
              </w:tcPr>
              <w:p w:rsidR="00D10876" w:rsidRPr="002F043D" w:rsidRDefault="00D10876" w:rsidP="00FA0959">
                <w:pPr>
                  <w:cnfStyle w:val="000000100000"/>
                </w:pPr>
              </w:p>
            </w:tc>
            <w:tc>
              <w:tcPr>
                <w:tcW w:w="861" w:type="pct"/>
                <w:shd w:val="clear" w:color="auto" w:fill="BDD6EE" w:themeFill="accent1" w:themeFillTint="66"/>
              </w:tcPr>
              <w:p w:rsidR="00D10876" w:rsidRPr="002F043D" w:rsidRDefault="00D10876" w:rsidP="00FA0959">
                <w:pPr>
                  <w:cnfStyle w:val="000000100000"/>
                </w:pPr>
              </w:p>
            </w:tc>
          </w:tr>
          <w:tr w:rsidR="002002A1" w:rsidRPr="002F043D" w:rsidTr="007460D5">
            <w:trPr>
              <w:trHeight w:val="283"/>
            </w:trPr>
            <w:tc>
              <w:tcPr>
                <w:cnfStyle w:val="001000000000"/>
                <w:tcW w:w="895" w:type="pct"/>
                <w:shd w:val="clear" w:color="auto" w:fill="BDD6EE" w:themeFill="accent1" w:themeFillTint="66"/>
              </w:tcPr>
              <w:p w:rsidR="002002A1" w:rsidRPr="003540C2" w:rsidRDefault="002002A1" w:rsidP="00FA0959">
                <w:r w:rsidRPr="003540C2">
                  <w:rPr>
                    <w:rFonts w:hint="eastAsia"/>
                  </w:rPr>
                  <w:t>2014-08-</w:t>
                </w:r>
                <w:r>
                  <w:rPr>
                    <w:rFonts w:hint="eastAsia"/>
                  </w:rPr>
                  <w:t>13</w:t>
                </w:r>
              </w:p>
            </w:tc>
            <w:tc>
              <w:tcPr>
                <w:tcW w:w="490" w:type="pct"/>
                <w:shd w:val="clear" w:color="auto" w:fill="BDD6EE" w:themeFill="accent1" w:themeFillTint="66"/>
              </w:tcPr>
              <w:p w:rsidR="002002A1" w:rsidRDefault="002002A1" w:rsidP="00FA0959">
                <w:pPr>
                  <w:cnfStyle w:val="000000000000"/>
                </w:pPr>
                <w:r>
                  <w:rPr>
                    <w:rFonts w:hint="eastAsia"/>
                  </w:rPr>
                  <w:t>v0.99</w:t>
                </w:r>
              </w:p>
            </w:tc>
            <w:tc>
              <w:tcPr>
                <w:tcW w:w="1339" w:type="pct"/>
                <w:shd w:val="clear" w:color="auto" w:fill="BDD6EE" w:themeFill="accent1" w:themeFillTint="66"/>
              </w:tcPr>
              <w:p w:rsidR="002002A1" w:rsidRDefault="002002A1" w:rsidP="00FA0959">
                <w:pPr>
                  <w:cnfStyle w:val="000000000000"/>
                </w:pPr>
                <w:r>
                  <w:rPr>
                    <w:rFonts w:hint="eastAsia"/>
                  </w:rPr>
                  <w:t>二审稿</w:t>
                </w:r>
              </w:p>
            </w:tc>
            <w:tc>
              <w:tcPr>
                <w:tcW w:w="749" w:type="pct"/>
                <w:shd w:val="clear" w:color="auto" w:fill="BDD6EE" w:themeFill="accent1" w:themeFillTint="66"/>
              </w:tcPr>
              <w:p w:rsidR="002002A1" w:rsidRDefault="002002A1" w:rsidP="00FA0959">
                <w:pPr>
                  <w:cnfStyle w:val="000000000000"/>
                </w:pPr>
                <w:r>
                  <w:rPr>
                    <w:rFonts w:hint="eastAsia"/>
                  </w:rPr>
                  <w:t>张瑜</w:t>
                </w:r>
              </w:p>
            </w:tc>
            <w:tc>
              <w:tcPr>
                <w:tcW w:w="666" w:type="pct"/>
                <w:shd w:val="clear" w:color="auto" w:fill="BDD6EE" w:themeFill="accent1" w:themeFillTint="66"/>
              </w:tcPr>
              <w:p w:rsidR="002002A1" w:rsidRPr="002F043D" w:rsidRDefault="002002A1" w:rsidP="00FA0959">
                <w:pPr>
                  <w:cnfStyle w:val="000000000000"/>
                </w:pPr>
              </w:p>
            </w:tc>
            <w:tc>
              <w:tcPr>
                <w:tcW w:w="861" w:type="pct"/>
                <w:shd w:val="clear" w:color="auto" w:fill="BDD6EE" w:themeFill="accent1" w:themeFillTint="66"/>
              </w:tcPr>
              <w:p w:rsidR="002002A1" w:rsidRPr="002F043D" w:rsidRDefault="002002A1" w:rsidP="00FA0959">
                <w:pPr>
                  <w:cnfStyle w:val="000000000000"/>
                </w:pPr>
              </w:p>
            </w:tc>
          </w:tr>
          <w:tr w:rsidR="008B312F" w:rsidRPr="002F043D" w:rsidTr="007460D5">
            <w:trPr>
              <w:cnfStyle w:val="000000100000"/>
              <w:trHeight w:val="283"/>
            </w:trPr>
            <w:tc>
              <w:tcPr>
                <w:cnfStyle w:val="001000000000"/>
                <w:tcW w:w="895" w:type="pct"/>
                <w:shd w:val="clear" w:color="auto" w:fill="BDD6EE" w:themeFill="accent1" w:themeFillTint="66"/>
              </w:tcPr>
              <w:p w:rsidR="008B312F" w:rsidRPr="003540C2" w:rsidRDefault="008B312F" w:rsidP="00FA0959">
                <w:r>
                  <w:rPr>
                    <w:rFonts w:hint="eastAsia"/>
                  </w:rPr>
                  <w:t>2014-</w:t>
                </w:r>
                <w:r w:rsidR="00A629DB">
                  <w:rPr>
                    <w:rFonts w:hint="eastAsia"/>
                  </w:rPr>
                  <w:t>0</w:t>
                </w:r>
                <w:r>
                  <w:rPr>
                    <w:rFonts w:hint="eastAsia"/>
                  </w:rPr>
                  <w:t>8-15</w:t>
                </w:r>
              </w:p>
            </w:tc>
            <w:tc>
              <w:tcPr>
                <w:tcW w:w="490" w:type="pct"/>
                <w:shd w:val="clear" w:color="auto" w:fill="BDD6EE" w:themeFill="accent1" w:themeFillTint="66"/>
              </w:tcPr>
              <w:p w:rsidR="008B312F" w:rsidRDefault="008B312F" w:rsidP="00FA0959">
                <w:pPr>
                  <w:cnfStyle w:val="000000100000"/>
                </w:pPr>
                <w:r>
                  <w:rPr>
                    <w:rFonts w:hint="eastAsia"/>
                  </w:rPr>
                  <w:t>v1.0</w:t>
                </w:r>
              </w:p>
            </w:tc>
            <w:tc>
              <w:tcPr>
                <w:tcW w:w="1339" w:type="pct"/>
                <w:shd w:val="clear" w:color="auto" w:fill="BDD6EE" w:themeFill="accent1" w:themeFillTint="66"/>
              </w:tcPr>
              <w:p w:rsidR="008B312F" w:rsidRDefault="008B312F" w:rsidP="00FA0959">
                <w:pPr>
                  <w:cnfStyle w:val="000000100000"/>
                </w:pPr>
                <w:r>
                  <w:rPr>
                    <w:rFonts w:hint="eastAsia"/>
                  </w:rPr>
                  <w:t>定稿</w:t>
                </w:r>
              </w:p>
            </w:tc>
            <w:tc>
              <w:tcPr>
                <w:tcW w:w="749" w:type="pct"/>
                <w:shd w:val="clear" w:color="auto" w:fill="BDD6EE" w:themeFill="accent1" w:themeFillTint="66"/>
              </w:tcPr>
              <w:p w:rsidR="008B312F" w:rsidRDefault="008B312F" w:rsidP="00FA0959">
                <w:pPr>
                  <w:cnfStyle w:val="000000100000"/>
                </w:pPr>
                <w:r>
                  <w:rPr>
                    <w:rFonts w:hint="eastAsia"/>
                  </w:rPr>
                  <w:t>张瑜</w:t>
                </w:r>
              </w:p>
            </w:tc>
            <w:tc>
              <w:tcPr>
                <w:tcW w:w="666" w:type="pct"/>
                <w:shd w:val="clear" w:color="auto" w:fill="BDD6EE" w:themeFill="accent1" w:themeFillTint="66"/>
              </w:tcPr>
              <w:p w:rsidR="008B312F" w:rsidRPr="002F043D" w:rsidRDefault="008B312F" w:rsidP="00FA0959">
                <w:pPr>
                  <w:cnfStyle w:val="000000100000"/>
                </w:pPr>
              </w:p>
            </w:tc>
            <w:tc>
              <w:tcPr>
                <w:tcW w:w="861" w:type="pct"/>
                <w:shd w:val="clear" w:color="auto" w:fill="BDD6EE" w:themeFill="accent1" w:themeFillTint="66"/>
              </w:tcPr>
              <w:p w:rsidR="008B312F" w:rsidRPr="002F043D" w:rsidRDefault="008B312F" w:rsidP="00FA0959">
                <w:pPr>
                  <w:cnfStyle w:val="000000100000"/>
                </w:pPr>
              </w:p>
            </w:tc>
          </w:tr>
        </w:tbl>
        <w:p w:rsidR="00E62A23" w:rsidRPr="002F043D" w:rsidRDefault="00E62A23" w:rsidP="00FA0959"/>
        <w:p w:rsidR="001E477E" w:rsidRPr="002F043D" w:rsidRDefault="00E62A23" w:rsidP="00FA0959">
          <w:pPr>
            <w:pStyle w:val="20"/>
            <w:ind w:left="840"/>
          </w:pPr>
          <w:r w:rsidRPr="002F043D">
            <w:br w:type="page"/>
          </w:r>
        </w:p>
      </w:sdtContent>
    </w:sdt>
    <w:bookmarkEnd w:id="0"/>
    <w:p w:rsidR="001E477E" w:rsidRPr="002F043D" w:rsidRDefault="00F72420" w:rsidP="00FA0959">
      <w:pPr>
        <w:pStyle w:val="10"/>
        <w:ind w:left="630"/>
      </w:pPr>
      <w:r w:rsidRPr="002F043D">
        <w:rPr>
          <w:rFonts w:hint="eastAsia"/>
        </w:rPr>
        <w:lastRenderedPageBreak/>
        <w:t>目录</w:t>
      </w:r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916411">
        <w:rPr>
          <w:sz w:val="28"/>
          <w:szCs w:val="28"/>
        </w:rPr>
        <w:fldChar w:fldCharType="begin"/>
      </w:r>
      <w:r w:rsidR="001E477E" w:rsidRPr="002F043D">
        <w:rPr>
          <w:sz w:val="28"/>
          <w:szCs w:val="28"/>
        </w:rPr>
        <w:instrText xml:space="preserve"> TOC \o "1-3" \h \z \u </w:instrText>
      </w:r>
      <w:r w:rsidRPr="00916411">
        <w:rPr>
          <w:sz w:val="28"/>
          <w:szCs w:val="28"/>
        </w:rPr>
        <w:fldChar w:fldCharType="separate"/>
      </w:r>
      <w:hyperlink w:anchor="_Toc395865257" w:history="1">
        <w:r w:rsidR="00D44B8F" w:rsidRPr="005A19CD">
          <w:rPr>
            <w:rStyle w:val="a7"/>
            <w:noProof/>
          </w:rPr>
          <w:t>1.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引言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58" w:history="1">
        <w:r w:rsidR="00D44B8F" w:rsidRPr="005A19CD">
          <w:rPr>
            <w:rStyle w:val="a7"/>
            <w:noProof/>
          </w:rPr>
          <w:t>1.1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编写目的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59" w:history="1">
        <w:r w:rsidR="00D44B8F" w:rsidRPr="005A19CD">
          <w:rPr>
            <w:rStyle w:val="a7"/>
            <w:noProof/>
          </w:rPr>
          <w:t>1.2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项目风险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60" w:history="1">
        <w:r w:rsidR="00D44B8F" w:rsidRPr="005A19CD">
          <w:rPr>
            <w:rStyle w:val="a7"/>
            <w:noProof/>
          </w:rPr>
          <w:t>1.3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文档约定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61" w:history="1">
        <w:r w:rsidR="00D44B8F" w:rsidRPr="005A19CD">
          <w:rPr>
            <w:rStyle w:val="a7"/>
            <w:noProof/>
          </w:rPr>
          <w:t>1.4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预期读者和阅读建议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62" w:history="1">
        <w:r w:rsidR="00D44B8F" w:rsidRPr="005A19CD">
          <w:rPr>
            <w:rStyle w:val="a7"/>
            <w:noProof/>
          </w:rPr>
          <w:t>1.5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产品范围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63" w:history="1">
        <w:r w:rsidR="00D44B8F" w:rsidRPr="005A19CD">
          <w:rPr>
            <w:rStyle w:val="a7"/>
            <w:noProof/>
          </w:rPr>
          <w:t>1.6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参考文献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5865264" w:history="1">
        <w:r w:rsidR="00D44B8F" w:rsidRPr="005A19CD">
          <w:rPr>
            <w:rStyle w:val="a7"/>
            <w:noProof/>
          </w:rPr>
          <w:t>2.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综合描述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65" w:history="1">
        <w:r w:rsidR="00D44B8F" w:rsidRPr="005A19CD">
          <w:rPr>
            <w:rStyle w:val="a7"/>
            <w:noProof/>
          </w:rPr>
          <w:t>2.1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产品的状况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66" w:history="1">
        <w:r w:rsidR="00D44B8F" w:rsidRPr="005A19CD">
          <w:rPr>
            <w:rStyle w:val="a7"/>
            <w:noProof/>
          </w:rPr>
          <w:t>2.2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产品的功能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67" w:history="1">
        <w:r w:rsidR="00D44B8F" w:rsidRPr="005A19CD">
          <w:rPr>
            <w:rStyle w:val="a7"/>
            <w:noProof/>
          </w:rPr>
          <w:t>2.3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系统角色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68" w:history="1">
        <w:r w:rsidR="00D44B8F" w:rsidRPr="005A19CD">
          <w:rPr>
            <w:rStyle w:val="a7"/>
            <w:noProof/>
          </w:rPr>
          <w:t>2.4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运行环境</w:t>
        </w:r>
        <w:r w:rsidR="00D44B8F" w:rsidRPr="005A19CD">
          <w:rPr>
            <w:rStyle w:val="a7"/>
            <w:noProof/>
          </w:rPr>
          <w:t>(</w:t>
        </w:r>
        <w:r w:rsidR="00D44B8F" w:rsidRPr="005A19CD">
          <w:rPr>
            <w:rStyle w:val="a7"/>
            <w:rFonts w:hint="eastAsia"/>
            <w:noProof/>
          </w:rPr>
          <w:t>待补充</w:t>
        </w:r>
        <w:r w:rsidR="00D44B8F" w:rsidRPr="005A19CD">
          <w:rPr>
            <w:rStyle w:val="a7"/>
            <w:noProof/>
          </w:rPr>
          <w:t>)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69" w:history="1">
        <w:r w:rsidR="00D44B8F" w:rsidRPr="005A19CD">
          <w:rPr>
            <w:rStyle w:val="a7"/>
            <w:noProof/>
          </w:rPr>
          <w:t>2.5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设计和实现上的限制（待补充）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70" w:history="1">
        <w:r w:rsidR="00D44B8F" w:rsidRPr="005A19CD">
          <w:rPr>
            <w:rStyle w:val="a7"/>
            <w:noProof/>
          </w:rPr>
          <w:t>2.6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假设和约束</w:t>
        </w:r>
        <w:r w:rsidR="00D44B8F" w:rsidRPr="005A19CD">
          <w:rPr>
            <w:rStyle w:val="a7"/>
            <w:noProof/>
          </w:rPr>
          <w:t>(</w:t>
        </w:r>
        <w:r w:rsidR="00D44B8F" w:rsidRPr="005A19CD">
          <w:rPr>
            <w:rStyle w:val="a7"/>
            <w:rFonts w:hint="eastAsia"/>
            <w:noProof/>
          </w:rPr>
          <w:t>依赖</w:t>
        </w:r>
        <w:r w:rsidR="00D44B8F" w:rsidRPr="005A19CD">
          <w:rPr>
            <w:rStyle w:val="a7"/>
            <w:noProof/>
          </w:rPr>
          <w:t>)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5865271" w:history="1">
        <w:r w:rsidR="00D44B8F" w:rsidRPr="005A19CD">
          <w:rPr>
            <w:rStyle w:val="a7"/>
            <w:noProof/>
          </w:rPr>
          <w:t>3.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外部接口需求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72" w:history="1">
        <w:r w:rsidR="00D44B8F" w:rsidRPr="005A19CD">
          <w:rPr>
            <w:rStyle w:val="a7"/>
            <w:noProof/>
          </w:rPr>
          <w:t>3.1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用户界面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73" w:history="1">
        <w:r w:rsidR="00D44B8F" w:rsidRPr="005A19CD">
          <w:rPr>
            <w:rStyle w:val="a7"/>
            <w:noProof/>
          </w:rPr>
          <w:t>3.2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硬件接口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74" w:history="1">
        <w:r w:rsidR="00D44B8F" w:rsidRPr="005A19CD">
          <w:rPr>
            <w:rStyle w:val="a7"/>
            <w:noProof/>
          </w:rPr>
          <w:t>3.3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软件接口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75" w:history="1">
        <w:r w:rsidR="00D44B8F" w:rsidRPr="005A19CD">
          <w:rPr>
            <w:rStyle w:val="a7"/>
            <w:noProof/>
          </w:rPr>
          <w:t>3.4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通讯接口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5865276" w:history="1">
        <w:r w:rsidR="00D44B8F" w:rsidRPr="005A19CD">
          <w:rPr>
            <w:rStyle w:val="a7"/>
            <w:noProof/>
          </w:rPr>
          <w:t>4.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系统功能需求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77" w:history="1">
        <w:r w:rsidR="00D44B8F" w:rsidRPr="005A19CD">
          <w:rPr>
            <w:rStyle w:val="a7"/>
            <w:noProof/>
          </w:rPr>
          <w:t>4.1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系统登录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78" w:history="1">
        <w:r w:rsidR="00D44B8F" w:rsidRPr="005A19CD">
          <w:rPr>
            <w:rStyle w:val="a7"/>
          </w:rPr>
          <w:t>4.1.1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系统登录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79" w:history="1">
        <w:r w:rsidR="00D44B8F" w:rsidRPr="005A19CD">
          <w:rPr>
            <w:rStyle w:val="a7"/>
            <w:noProof/>
          </w:rPr>
          <w:t>4.2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医嘱执行确认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80" w:history="1">
        <w:r w:rsidR="00D44B8F" w:rsidRPr="005A19CD">
          <w:rPr>
            <w:rStyle w:val="a7"/>
          </w:rPr>
          <w:t>4.2.1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患者基本信息查询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81" w:history="1">
        <w:r w:rsidR="00D44B8F" w:rsidRPr="005A19CD">
          <w:rPr>
            <w:rStyle w:val="a7"/>
          </w:rPr>
          <w:t>4.2.2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药品医嘱执行确认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82" w:history="1">
        <w:r w:rsidR="00D44B8F" w:rsidRPr="005A19CD">
          <w:rPr>
            <w:rStyle w:val="a7"/>
          </w:rPr>
          <w:t>4.2.3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皮试医嘱执行确认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83" w:history="1">
        <w:r w:rsidR="00D44B8F" w:rsidRPr="005A19CD">
          <w:rPr>
            <w:rStyle w:val="a7"/>
          </w:rPr>
          <w:t>4.2.4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治疗医嘱执行确认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84" w:history="1">
        <w:r w:rsidR="00D44B8F" w:rsidRPr="005A19CD">
          <w:rPr>
            <w:rStyle w:val="a7"/>
          </w:rPr>
          <w:t>4.2.5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特检医嘱执行确认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85" w:history="1">
        <w:r w:rsidR="00D44B8F" w:rsidRPr="005A19CD">
          <w:rPr>
            <w:rStyle w:val="a7"/>
          </w:rPr>
          <w:t>4.2.6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化验医嘱执行确认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86" w:history="1">
        <w:r w:rsidR="00D44B8F" w:rsidRPr="005A19CD">
          <w:rPr>
            <w:rStyle w:val="a7"/>
          </w:rPr>
          <w:t>4.2.7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输血医嘱执行确认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87" w:history="1">
        <w:r w:rsidR="00D44B8F" w:rsidRPr="005A19CD">
          <w:rPr>
            <w:rStyle w:val="a7"/>
            <w:noProof/>
          </w:rPr>
          <w:t>4.3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生命体征录入管理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88" w:history="1">
        <w:r w:rsidR="00D44B8F" w:rsidRPr="005A19CD">
          <w:rPr>
            <w:rStyle w:val="a7"/>
          </w:rPr>
          <w:t>4.3.1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常规生命体征管理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D44B8F" w:rsidRDefault="00916411" w:rsidP="00D44B8F">
      <w:pPr>
        <w:pStyle w:val="30"/>
        <w:ind w:left="1260"/>
        <w:rPr>
          <w:rFonts w:asciiTheme="minorHAnsi" w:eastAsiaTheme="minorEastAsia" w:hAnsiTheme="minorHAnsi" w:cstheme="minorBidi"/>
          <w:sz w:val="21"/>
          <w:szCs w:val="22"/>
        </w:rPr>
      </w:pPr>
      <w:hyperlink w:anchor="_Toc395865289" w:history="1">
        <w:r w:rsidR="00D44B8F" w:rsidRPr="005A19CD">
          <w:rPr>
            <w:rStyle w:val="a7"/>
          </w:rPr>
          <w:t>4.3.2</w:t>
        </w:r>
        <w:r w:rsidR="00D44B8F" w:rsidRPr="005A19CD">
          <w:rPr>
            <w:rStyle w:val="a7"/>
            <w:rFonts w:hint="eastAsia"/>
          </w:rPr>
          <w:t xml:space="preserve"> </w:t>
        </w:r>
        <w:r w:rsidR="00D44B8F" w:rsidRPr="005A19CD">
          <w:rPr>
            <w:rStyle w:val="a7"/>
            <w:rFonts w:hint="eastAsia"/>
          </w:rPr>
          <w:t>等级护理生命体征管理</w:t>
        </w:r>
        <w:r w:rsidR="00D44B8F">
          <w:rPr>
            <w:webHidden/>
          </w:rPr>
          <w:tab/>
        </w:r>
        <w:r>
          <w:rPr>
            <w:webHidden/>
          </w:rPr>
          <w:fldChar w:fldCharType="begin"/>
        </w:r>
        <w:r w:rsidR="00D44B8F">
          <w:rPr>
            <w:webHidden/>
          </w:rPr>
          <w:instrText xml:space="preserve"> PAGEREF _Toc3958652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44B8F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5865290" w:history="1">
        <w:r w:rsidR="00D44B8F" w:rsidRPr="005A19CD">
          <w:rPr>
            <w:rStyle w:val="a7"/>
            <w:noProof/>
          </w:rPr>
          <w:t>5.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其它非功能需求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91" w:history="1">
        <w:r w:rsidR="00D44B8F" w:rsidRPr="005A19CD">
          <w:rPr>
            <w:rStyle w:val="a7"/>
            <w:noProof/>
          </w:rPr>
          <w:t>5.1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性能需求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92" w:history="1">
        <w:r w:rsidR="00D44B8F" w:rsidRPr="005A19CD">
          <w:rPr>
            <w:rStyle w:val="a7"/>
            <w:noProof/>
          </w:rPr>
          <w:t>5.2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安全措施需求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93" w:history="1">
        <w:r w:rsidR="00D44B8F" w:rsidRPr="005A19CD">
          <w:rPr>
            <w:rStyle w:val="a7"/>
            <w:noProof/>
          </w:rPr>
          <w:t>5.3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安全性需求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94" w:history="1">
        <w:r w:rsidR="00D44B8F" w:rsidRPr="005A19CD">
          <w:rPr>
            <w:rStyle w:val="a7"/>
            <w:noProof/>
          </w:rPr>
          <w:t>5.4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软件质量属性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95" w:history="1">
        <w:r w:rsidR="00D44B8F" w:rsidRPr="005A19CD">
          <w:rPr>
            <w:rStyle w:val="a7"/>
            <w:noProof/>
          </w:rPr>
          <w:t>5.5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业务流程图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296" w:history="1">
        <w:r w:rsidR="00D44B8F" w:rsidRPr="005A19CD">
          <w:rPr>
            <w:rStyle w:val="a7"/>
            <w:noProof/>
          </w:rPr>
          <w:t>5.6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用户文档（暂不明）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5865297" w:history="1">
        <w:r w:rsidR="00D44B8F" w:rsidRPr="005A19CD">
          <w:rPr>
            <w:rStyle w:val="a7"/>
            <w:noProof/>
          </w:rPr>
          <w:t>6.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词汇表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5865298" w:history="1">
        <w:r w:rsidR="00D44B8F" w:rsidRPr="005A19CD">
          <w:rPr>
            <w:rStyle w:val="a7"/>
            <w:noProof/>
          </w:rPr>
          <w:t>7.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数据定义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5865299" w:history="1">
        <w:r w:rsidR="00D44B8F" w:rsidRPr="005A19CD">
          <w:rPr>
            <w:rStyle w:val="a7"/>
            <w:noProof/>
          </w:rPr>
          <w:t>8.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待定问题列表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5865300" w:history="1">
        <w:r w:rsidR="00D44B8F" w:rsidRPr="005A19CD">
          <w:rPr>
            <w:rStyle w:val="a7"/>
            <w:noProof/>
            <w:snapToGrid w:val="0"/>
          </w:rPr>
          <w:t>9.</w:t>
        </w:r>
        <w:r w:rsidR="00D44B8F" w:rsidRPr="005A19CD">
          <w:rPr>
            <w:rStyle w:val="a7"/>
            <w:rFonts w:hint="eastAsia"/>
            <w:noProof/>
            <w:snapToGrid w:val="0"/>
          </w:rPr>
          <w:t xml:space="preserve"> </w:t>
        </w:r>
        <w:r w:rsidR="00D44B8F" w:rsidRPr="005A19CD">
          <w:rPr>
            <w:rStyle w:val="a7"/>
            <w:rFonts w:hint="eastAsia"/>
            <w:noProof/>
            <w:snapToGrid w:val="0"/>
          </w:rPr>
          <w:t>附件</w:t>
        </w:r>
        <w:r w:rsidR="00D44B8F" w:rsidRPr="005A19CD">
          <w:rPr>
            <w:rStyle w:val="a7"/>
            <w:noProof/>
            <w:snapToGrid w:val="0"/>
          </w:rPr>
          <w:t>A</w:t>
        </w:r>
        <w:r w:rsidR="00D44B8F" w:rsidRPr="005A19CD">
          <w:rPr>
            <w:rStyle w:val="a7"/>
            <w:rFonts w:hint="eastAsia"/>
            <w:noProof/>
            <w:snapToGrid w:val="0"/>
          </w:rPr>
          <w:t>：项目变更程序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44B8F" w:rsidRDefault="00916411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5865301" w:history="1">
        <w:r w:rsidR="00D44B8F" w:rsidRPr="005A19CD">
          <w:rPr>
            <w:rStyle w:val="a7"/>
            <w:noProof/>
          </w:rPr>
          <w:t>9.1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变更申请表</w:t>
        </w:r>
        <w:r w:rsidR="00D44B8F" w:rsidRPr="005A19CD">
          <w:rPr>
            <w:rStyle w:val="a7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（</w:t>
        </w:r>
        <w:r w:rsidR="00D44B8F" w:rsidRPr="005A19CD">
          <w:rPr>
            <w:rStyle w:val="a7"/>
            <w:noProof/>
          </w:rPr>
          <w:t>RFC</w:t>
        </w:r>
        <w:r w:rsidR="00D44B8F" w:rsidRPr="005A19CD">
          <w:rPr>
            <w:rStyle w:val="a7"/>
            <w:rFonts w:hint="eastAsia"/>
            <w:noProof/>
          </w:rPr>
          <w:t>）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D44B8F" w:rsidRDefault="00916411" w:rsidP="00D44B8F">
      <w:pPr>
        <w:pStyle w:val="10"/>
        <w:tabs>
          <w:tab w:val="right" w:leader="dot" w:pos="8296"/>
        </w:tabs>
        <w:ind w:left="63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95865302" w:history="1">
        <w:r w:rsidR="00D44B8F" w:rsidRPr="005A19CD">
          <w:rPr>
            <w:rStyle w:val="a7"/>
            <w:noProof/>
          </w:rPr>
          <w:t>10.</w:t>
        </w:r>
        <w:r w:rsidR="00D44B8F" w:rsidRPr="005A19CD">
          <w:rPr>
            <w:rStyle w:val="a7"/>
            <w:rFonts w:hint="eastAsia"/>
            <w:noProof/>
          </w:rPr>
          <w:t xml:space="preserve"> </w:t>
        </w:r>
        <w:r w:rsidR="00D44B8F" w:rsidRPr="005A19CD">
          <w:rPr>
            <w:rStyle w:val="a7"/>
            <w:rFonts w:hint="eastAsia"/>
            <w:noProof/>
          </w:rPr>
          <w:t>附录</w:t>
        </w:r>
        <w:r w:rsidR="00D44B8F" w:rsidRPr="005A19CD">
          <w:rPr>
            <w:rStyle w:val="a7"/>
            <w:noProof/>
          </w:rPr>
          <w:t>B</w:t>
        </w:r>
        <w:r w:rsidR="00D44B8F" w:rsidRPr="005A19CD">
          <w:rPr>
            <w:rStyle w:val="a7"/>
            <w:rFonts w:hint="eastAsia"/>
            <w:noProof/>
          </w:rPr>
          <w:t>：需求确认</w:t>
        </w:r>
        <w:r w:rsidR="00D44B8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44B8F">
          <w:rPr>
            <w:noProof/>
            <w:webHidden/>
          </w:rPr>
          <w:instrText xml:space="preserve"> PAGEREF _Toc395865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44B8F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F72420" w:rsidRPr="002F043D" w:rsidRDefault="00916411" w:rsidP="00FA0959">
      <w:pPr>
        <w:pStyle w:val="10"/>
        <w:ind w:left="630"/>
        <w:sectPr w:rsidR="00F72420" w:rsidRPr="002F043D" w:rsidSect="001E246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fmt="upperRoman" w:start="0"/>
          <w:cols w:space="425"/>
          <w:titlePg/>
          <w:docGrid w:type="lines" w:linePitch="312"/>
        </w:sectPr>
      </w:pPr>
      <w:r w:rsidRPr="002F043D">
        <w:fldChar w:fldCharType="end"/>
      </w:r>
      <w:bookmarkStart w:id="1" w:name="_Toc120307656"/>
      <w:bookmarkStart w:id="2" w:name="_Toc121128953"/>
    </w:p>
    <w:p w:rsidR="0046095B" w:rsidRDefault="00F72420" w:rsidP="00FA0959">
      <w:pPr>
        <w:pStyle w:val="10"/>
        <w:ind w:left="630"/>
        <w:rPr>
          <w:noProof/>
        </w:rPr>
      </w:pPr>
      <w:r w:rsidRPr="002F043D">
        <w:rPr>
          <w:rFonts w:hint="eastAsia"/>
        </w:rPr>
        <w:lastRenderedPageBreak/>
        <w:t>表目录</w:t>
      </w:r>
      <w:r w:rsidR="00916411" w:rsidRPr="002F043D">
        <w:fldChar w:fldCharType="begin"/>
      </w:r>
      <w:r w:rsidRPr="002F043D">
        <w:instrText xml:space="preserve"> TOC \h \z \c "</w:instrText>
      </w:r>
      <w:r w:rsidRPr="002F043D">
        <w:instrText>表</w:instrText>
      </w:r>
      <w:r w:rsidRPr="002F043D">
        <w:instrText xml:space="preserve">" </w:instrText>
      </w:r>
      <w:r w:rsidR="00916411" w:rsidRPr="002F043D">
        <w:fldChar w:fldCharType="separate"/>
      </w:r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33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2</w:t>
        </w:r>
        <w:r w:rsidR="0046095B" w:rsidRPr="004E4C87">
          <w:rPr>
            <w:rStyle w:val="a7"/>
            <w:noProof/>
          </w:rPr>
          <w:noBreakHyphen/>
          <w:t>1</w:t>
        </w:r>
        <w:r w:rsidR="0046095B" w:rsidRPr="004E4C87">
          <w:rPr>
            <w:rStyle w:val="a7"/>
            <w:rFonts w:hint="eastAsia"/>
            <w:noProof/>
          </w:rPr>
          <w:t>产品功能结构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34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2</w:t>
        </w:r>
        <w:r w:rsidR="0046095B" w:rsidRPr="004E4C87">
          <w:rPr>
            <w:rStyle w:val="a7"/>
            <w:noProof/>
          </w:rPr>
          <w:noBreakHyphen/>
          <w:t>2</w:t>
        </w:r>
        <w:r w:rsidR="0046095B" w:rsidRPr="004E4C87">
          <w:rPr>
            <w:rStyle w:val="a7"/>
            <w:rFonts w:hint="eastAsia"/>
            <w:noProof/>
          </w:rPr>
          <w:t>系统角色</w:t>
        </w:r>
        <w:r w:rsidR="0046095B" w:rsidRPr="004E4C87">
          <w:rPr>
            <w:rStyle w:val="a7"/>
            <w:noProof/>
          </w:rPr>
          <w:t>-</w:t>
        </w:r>
        <w:r w:rsidR="0046095B" w:rsidRPr="004E4C87">
          <w:rPr>
            <w:rStyle w:val="a7"/>
            <w:rFonts w:hint="eastAsia"/>
            <w:noProof/>
          </w:rPr>
          <w:t>职责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35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</w:t>
        </w:r>
        <w:r w:rsidR="0046095B" w:rsidRPr="004E4C87">
          <w:rPr>
            <w:rStyle w:val="a7"/>
            <w:rFonts w:hint="eastAsia"/>
            <w:noProof/>
          </w:rPr>
          <w:t>登录系统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36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</w:t>
        </w:r>
        <w:r w:rsidR="0046095B" w:rsidRPr="004E4C87">
          <w:rPr>
            <w:rStyle w:val="a7"/>
            <w:rFonts w:hint="eastAsia"/>
            <w:noProof/>
          </w:rPr>
          <w:t>重新登录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37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3</w:t>
        </w:r>
        <w:r w:rsidR="0046095B" w:rsidRPr="004E4C87">
          <w:rPr>
            <w:rStyle w:val="a7"/>
            <w:rFonts w:hint="eastAsia"/>
            <w:noProof/>
          </w:rPr>
          <w:t>退出系统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38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4</w:t>
        </w:r>
        <w:r w:rsidR="0046095B" w:rsidRPr="004E4C87">
          <w:rPr>
            <w:rStyle w:val="a7"/>
            <w:rFonts w:hint="eastAsia"/>
            <w:noProof/>
          </w:rPr>
          <w:t>患者基本信息查询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39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5</w:t>
        </w:r>
        <w:r w:rsidR="0046095B" w:rsidRPr="004E4C87">
          <w:rPr>
            <w:rStyle w:val="a7"/>
            <w:rFonts w:hint="eastAsia"/>
            <w:noProof/>
          </w:rPr>
          <w:t>长期药品医嘱执行确认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0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6</w:t>
        </w:r>
        <w:r w:rsidR="0046095B" w:rsidRPr="004E4C87">
          <w:rPr>
            <w:rStyle w:val="a7"/>
            <w:rFonts w:hint="eastAsia"/>
            <w:noProof/>
          </w:rPr>
          <w:t>临时药品医嘱执行确认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1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7</w:t>
        </w:r>
        <w:r w:rsidR="0046095B" w:rsidRPr="004E4C87">
          <w:rPr>
            <w:rStyle w:val="a7"/>
            <w:rFonts w:hint="eastAsia"/>
            <w:noProof/>
          </w:rPr>
          <w:t>查看某患者未执行药品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2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8</w:t>
        </w:r>
        <w:r w:rsidR="0046095B" w:rsidRPr="004E4C87">
          <w:rPr>
            <w:rStyle w:val="a7"/>
            <w:rFonts w:hint="eastAsia"/>
            <w:noProof/>
          </w:rPr>
          <w:t>手动执行某患者未执行药品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3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9</w:t>
        </w:r>
        <w:r w:rsidR="0046095B" w:rsidRPr="004E4C87">
          <w:rPr>
            <w:rStyle w:val="a7"/>
            <w:rFonts w:hint="eastAsia"/>
            <w:noProof/>
          </w:rPr>
          <w:t>查看病区未执行药品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4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0</w:t>
        </w:r>
        <w:r w:rsidR="0046095B" w:rsidRPr="004E4C87">
          <w:rPr>
            <w:rStyle w:val="a7"/>
            <w:rFonts w:hint="eastAsia"/>
            <w:noProof/>
          </w:rPr>
          <w:t>皮试医嘱执行确认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5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1</w:t>
        </w:r>
        <w:r w:rsidR="0046095B" w:rsidRPr="004E4C87">
          <w:rPr>
            <w:rStyle w:val="a7"/>
            <w:rFonts w:hint="eastAsia"/>
            <w:noProof/>
          </w:rPr>
          <w:t>查看某患者未完成皮试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6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2</w:t>
        </w:r>
        <w:r w:rsidR="0046095B" w:rsidRPr="004E4C87">
          <w:rPr>
            <w:rStyle w:val="a7"/>
            <w:rFonts w:hint="eastAsia"/>
            <w:noProof/>
          </w:rPr>
          <w:t>手动执行某患者未执行皮试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7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3</w:t>
        </w:r>
        <w:r w:rsidR="0046095B" w:rsidRPr="004E4C87">
          <w:rPr>
            <w:rStyle w:val="a7"/>
            <w:rFonts w:hint="eastAsia"/>
            <w:noProof/>
          </w:rPr>
          <w:t>未审核皮试医嘱提醒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8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4</w:t>
        </w:r>
        <w:r w:rsidR="0046095B" w:rsidRPr="004E4C87">
          <w:rPr>
            <w:rStyle w:val="a7"/>
            <w:rFonts w:hint="eastAsia"/>
            <w:noProof/>
          </w:rPr>
          <w:t>审核某患者皮试结果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49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5</w:t>
        </w:r>
        <w:r w:rsidR="0046095B" w:rsidRPr="004E4C87">
          <w:rPr>
            <w:rStyle w:val="a7"/>
            <w:rFonts w:hint="eastAsia"/>
            <w:noProof/>
          </w:rPr>
          <w:t>查看病区有效未完成皮试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0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6</w:t>
        </w:r>
        <w:r w:rsidR="0046095B" w:rsidRPr="004E4C87">
          <w:rPr>
            <w:rStyle w:val="a7"/>
            <w:rFonts w:hint="eastAsia"/>
            <w:noProof/>
          </w:rPr>
          <w:t>长期治疗医嘱执行确认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1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7</w:t>
        </w:r>
        <w:r w:rsidR="0046095B" w:rsidRPr="004E4C87">
          <w:rPr>
            <w:rStyle w:val="a7"/>
            <w:rFonts w:hint="eastAsia"/>
            <w:noProof/>
          </w:rPr>
          <w:t>临时治疗医嘱执行确认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2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8</w:t>
        </w:r>
        <w:r w:rsidR="0046095B" w:rsidRPr="004E4C87">
          <w:rPr>
            <w:rStyle w:val="a7"/>
            <w:rFonts w:hint="eastAsia"/>
            <w:noProof/>
          </w:rPr>
          <w:t>查看某患者未执行治疗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3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19</w:t>
        </w:r>
        <w:r w:rsidR="0046095B" w:rsidRPr="004E4C87">
          <w:rPr>
            <w:rStyle w:val="a7"/>
            <w:rFonts w:hint="eastAsia"/>
            <w:noProof/>
          </w:rPr>
          <w:t>手动执行某患者未执行治疗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4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0</w:t>
        </w:r>
        <w:r w:rsidR="0046095B" w:rsidRPr="004E4C87">
          <w:rPr>
            <w:rStyle w:val="a7"/>
            <w:rFonts w:hint="eastAsia"/>
            <w:noProof/>
          </w:rPr>
          <w:t>查看病区未执行治疗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5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1</w:t>
        </w:r>
        <w:r w:rsidR="0046095B" w:rsidRPr="004E4C87">
          <w:rPr>
            <w:rStyle w:val="a7"/>
            <w:rFonts w:hint="eastAsia"/>
            <w:noProof/>
          </w:rPr>
          <w:t>特检单发放确认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6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2</w:t>
        </w:r>
        <w:r w:rsidR="0046095B" w:rsidRPr="004E4C87">
          <w:rPr>
            <w:rStyle w:val="a7"/>
            <w:rFonts w:hint="eastAsia"/>
            <w:noProof/>
          </w:rPr>
          <w:t>查看某患者特检医嘱检查状态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7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3</w:t>
        </w:r>
        <w:r w:rsidR="0046095B" w:rsidRPr="004E4C87">
          <w:rPr>
            <w:rStyle w:val="a7"/>
            <w:rFonts w:hint="eastAsia"/>
            <w:noProof/>
          </w:rPr>
          <w:t>查看病区特检医嘱检查状态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8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4</w:t>
        </w:r>
        <w:r w:rsidR="0046095B" w:rsidRPr="004E4C87">
          <w:rPr>
            <w:rStyle w:val="a7"/>
            <w:rFonts w:hint="eastAsia"/>
            <w:noProof/>
          </w:rPr>
          <w:t>病区未发放特检单提醒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59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5</w:t>
        </w:r>
        <w:r w:rsidR="0046095B" w:rsidRPr="004E4C87">
          <w:rPr>
            <w:rStyle w:val="a7"/>
            <w:rFonts w:hint="eastAsia"/>
            <w:noProof/>
          </w:rPr>
          <w:t>化验医嘱项目核对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0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6</w:t>
        </w:r>
        <w:r w:rsidR="0046095B" w:rsidRPr="004E4C87">
          <w:rPr>
            <w:rStyle w:val="a7"/>
            <w:rFonts w:hint="eastAsia"/>
            <w:noProof/>
          </w:rPr>
          <w:t>化验医嘱执行确认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1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7</w:t>
        </w:r>
        <w:r w:rsidR="0046095B" w:rsidRPr="004E4C87">
          <w:rPr>
            <w:rStyle w:val="a7"/>
            <w:rFonts w:hint="eastAsia"/>
            <w:noProof/>
          </w:rPr>
          <w:t>查看某患者未完成化验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2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8</w:t>
        </w:r>
        <w:r w:rsidR="0046095B" w:rsidRPr="004E4C87">
          <w:rPr>
            <w:rStyle w:val="a7"/>
            <w:rFonts w:hint="eastAsia"/>
            <w:noProof/>
          </w:rPr>
          <w:t>查看病区未完成化验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3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29</w:t>
        </w:r>
        <w:r w:rsidR="0046095B" w:rsidRPr="004E4C87">
          <w:rPr>
            <w:rStyle w:val="a7"/>
            <w:rFonts w:hint="eastAsia"/>
            <w:noProof/>
          </w:rPr>
          <w:t>未完成化验医嘱提醒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4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30</w:t>
        </w:r>
        <w:r w:rsidR="0046095B" w:rsidRPr="004E4C87">
          <w:rPr>
            <w:rStyle w:val="a7"/>
            <w:rFonts w:hint="eastAsia"/>
            <w:noProof/>
          </w:rPr>
          <w:t>输血医嘱执行确认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5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31</w:t>
        </w:r>
        <w:r w:rsidR="0046095B" w:rsidRPr="004E4C87">
          <w:rPr>
            <w:rStyle w:val="a7"/>
            <w:rFonts w:hint="eastAsia"/>
            <w:noProof/>
          </w:rPr>
          <w:t>查看某患者未执行输血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6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32</w:t>
        </w:r>
        <w:r w:rsidR="0046095B" w:rsidRPr="004E4C87">
          <w:rPr>
            <w:rStyle w:val="a7"/>
            <w:rFonts w:hint="eastAsia"/>
            <w:noProof/>
          </w:rPr>
          <w:t>查看病区未执行输血医嘱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7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33</w:t>
        </w:r>
        <w:r w:rsidR="0046095B" w:rsidRPr="004E4C87">
          <w:rPr>
            <w:rStyle w:val="a7"/>
            <w:rFonts w:hint="eastAsia"/>
            <w:noProof/>
          </w:rPr>
          <w:t>未执行输血医嘱提醒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8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34</w:t>
        </w:r>
        <w:r w:rsidR="0046095B" w:rsidRPr="004E4C87">
          <w:rPr>
            <w:rStyle w:val="a7"/>
            <w:rFonts w:hint="eastAsia"/>
            <w:noProof/>
          </w:rPr>
          <w:t>待测体温患者名单查询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69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35</w:t>
        </w:r>
        <w:r w:rsidR="0046095B" w:rsidRPr="004E4C87">
          <w:rPr>
            <w:rStyle w:val="a7"/>
            <w:rFonts w:hint="eastAsia"/>
            <w:noProof/>
          </w:rPr>
          <w:t>生成常规生命体征表格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70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36</w:t>
        </w:r>
        <w:r w:rsidR="0046095B" w:rsidRPr="004E4C87">
          <w:rPr>
            <w:rStyle w:val="a7"/>
            <w:rFonts w:hint="eastAsia"/>
            <w:noProof/>
          </w:rPr>
          <w:t>录入常规生命体征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71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37</w:t>
        </w:r>
        <w:r w:rsidR="0046095B" w:rsidRPr="004E4C87">
          <w:rPr>
            <w:rStyle w:val="a7"/>
            <w:rFonts w:hint="eastAsia"/>
            <w:noProof/>
          </w:rPr>
          <w:t>查询常规生命体征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72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 xml:space="preserve"> 4</w:t>
        </w:r>
        <w:r w:rsidR="0046095B" w:rsidRPr="004E4C87">
          <w:rPr>
            <w:rStyle w:val="a7"/>
            <w:noProof/>
          </w:rPr>
          <w:noBreakHyphen/>
          <w:t>38</w:t>
        </w:r>
        <w:r w:rsidR="0046095B" w:rsidRPr="004E4C87">
          <w:rPr>
            <w:rStyle w:val="a7"/>
            <w:rFonts w:hint="eastAsia"/>
            <w:noProof/>
          </w:rPr>
          <w:t>病区大便未解三天患者名单查询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73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 xml:space="preserve"> 4</w:t>
        </w:r>
        <w:r w:rsidR="0046095B" w:rsidRPr="004E4C87">
          <w:rPr>
            <w:rStyle w:val="a7"/>
            <w:noProof/>
          </w:rPr>
          <w:noBreakHyphen/>
          <w:t>39</w:t>
        </w:r>
        <w:r w:rsidR="0046095B" w:rsidRPr="004E4C87">
          <w:rPr>
            <w:rStyle w:val="a7"/>
            <w:rFonts w:hint="eastAsia"/>
            <w:noProof/>
          </w:rPr>
          <w:t>病区大便未解三天患者提醒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74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40</w:t>
        </w:r>
        <w:r w:rsidR="0046095B" w:rsidRPr="004E4C87">
          <w:rPr>
            <w:rStyle w:val="a7"/>
            <w:rFonts w:hint="eastAsia"/>
            <w:noProof/>
          </w:rPr>
          <w:t>特级</w:t>
        </w:r>
        <w:r w:rsidR="0046095B" w:rsidRPr="004E4C87">
          <w:rPr>
            <w:rStyle w:val="a7"/>
            <w:noProof/>
          </w:rPr>
          <w:t>/</w:t>
        </w:r>
        <w:r w:rsidR="0046095B" w:rsidRPr="004E4C87">
          <w:rPr>
            <w:rStyle w:val="a7"/>
            <w:rFonts w:hint="eastAsia"/>
            <w:noProof/>
          </w:rPr>
          <w:t>一级护理患者名单查询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75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41</w:t>
        </w:r>
        <w:r w:rsidR="0046095B" w:rsidRPr="004E4C87">
          <w:rPr>
            <w:rStyle w:val="a7"/>
            <w:rFonts w:hint="eastAsia"/>
            <w:noProof/>
          </w:rPr>
          <w:t>添加特殊患者名单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76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42</w:t>
        </w:r>
        <w:r w:rsidR="0046095B" w:rsidRPr="004E4C87">
          <w:rPr>
            <w:rStyle w:val="a7"/>
            <w:rFonts w:hint="eastAsia"/>
            <w:noProof/>
          </w:rPr>
          <w:t>生成等级护理生命体征表格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77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43</w:t>
        </w:r>
        <w:r w:rsidR="0046095B" w:rsidRPr="004E4C87">
          <w:rPr>
            <w:rStyle w:val="a7"/>
            <w:rFonts w:hint="eastAsia"/>
            <w:noProof/>
          </w:rPr>
          <w:t>录入等级护理生命体征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6095B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859178" w:history="1">
        <w:r w:rsidR="0046095B" w:rsidRPr="004E4C87">
          <w:rPr>
            <w:rStyle w:val="a7"/>
            <w:rFonts w:hint="eastAsia"/>
            <w:noProof/>
          </w:rPr>
          <w:t>表</w:t>
        </w:r>
        <w:r w:rsidR="0046095B" w:rsidRPr="004E4C87">
          <w:rPr>
            <w:rStyle w:val="a7"/>
            <w:noProof/>
          </w:rPr>
          <w:t>4</w:t>
        </w:r>
        <w:r w:rsidR="0046095B" w:rsidRPr="004E4C87">
          <w:rPr>
            <w:rStyle w:val="a7"/>
            <w:noProof/>
          </w:rPr>
          <w:noBreakHyphen/>
          <w:t>44</w:t>
        </w:r>
        <w:r w:rsidR="0046095B" w:rsidRPr="004E4C87">
          <w:rPr>
            <w:rStyle w:val="a7"/>
            <w:rFonts w:hint="eastAsia"/>
            <w:noProof/>
          </w:rPr>
          <w:t>查询等级护理生命体征功能表</w:t>
        </w:r>
        <w:r w:rsidR="0046095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6095B">
          <w:rPr>
            <w:noProof/>
            <w:webHidden/>
          </w:rPr>
          <w:instrText xml:space="preserve"> PAGEREF _Toc395859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6095B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F72420" w:rsidRPr="002F043D" w:rsidRDefault="00916411" w:rsidP="00FA0959">
      <w:pPr>
        <w:pStyle w:val="10"/>
        <w:ind w:left="630"/>
        <w:sectPr w:rsidR="00F72420" w:rsidRPr="002F043D" w:rsidSect="00DB09C9">
          <w:pgSz w:w="11906" w:h="16838"/>
          <w:pgMar w:top="1440" w:right="1800" w:bottom="1440" w:left="1800" w:header="851" w:footer="992" w:gutter="0"/>
          <w:pgNumType w:fmt="upperRoman"/>
          <w:cols w:space="425"/>
          <w:docGrid w:type="lines" w:linePitch="312"/>
        </w:sectPr>
      </w:pPr>
      <w:r w:rsidRPr="002F043D">
        <w:fldChar w:fldCharType="end"/>
      </w:r>
    </w:p>
    <w:p w:rsidR="00521B26" w:rsidRPr="002F043D" w:rsidRDefault="00920243" w:rsidP="00FA0959">
      <w:pPr>
        <w:pStyle w:val="10"/>
        <w:ind w:left="630"/>
      </w:pPr>
      <w:r w:rsidRPr="002F043D">
        <w:rPr>
          <w:rFonts w:hint="eastAsia"/>
        </w:rPr>
        <w:lastRenderedPageBreak/>
        <w:t>图目录</w:t>
      </w:r>
    </w:p>
    <w:p w:rsidR="00B738CE" w:rsidRPr="002F043D" w:rsidRDefault="00B738CE" w:rsidP="00FA0959">
      <w:pPr>
        <w:pStyle w:val="21"/>
      </w:pPr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r w:rsidRPr="00916411">
        <w:fldChar w:fldCharType="begin"/>
      </w:r>
      <w:r w:rsidR="00C83371" w:rsidRPr="002F043D">
        <w:instrText xml:space="preserve"> TOC \h \z \c "</w:instrText>
      </w:r>
      <w:r w:rsidR="00C83371" w:rsidRPr="002F043D">
        <w:instrText>图</w:instrText>
      </w:r>
      <w:r w:rsidR="00C83371" w:rsidRPr="002F043D">
        <w:instrText xml:space="preserve">" </w:instrText>
      </w:r>
      <w:r w:rsidRPr="00916411">
        <w:fldChar w:fldCharType="separate"/>
      </w:r>
      <w:hyperlink w:anchor="_Toc395094786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3</w:t>
        </w:r>
        <w:r w:rsidR="00493579" w:rsidRPr="008F1BEE">
          <w:rPr>
            <w:rStyle w:val="a7"/>
            <w:noProof/>
          </w:rPr>
          <w:noBreakHyphen/>
          <w:t>1</w:t>
        </w:r>
        <w:r w:rsidR="00493579" w:rsidRPr="008F1BEE">
          <w:rPr>
            <w:rStyle w:val="a7"/>
            <w:rFonts w:hint="eastAsia"/>
            <w:noProof/>
          </w:rPr>
          <w:t>登录界面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87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3</w:t>
        </w:r>
        <w:r w:rsidR="00493579" w:rsidRPr="008F1BEE">
          <w:rPr>
            <w:rStyle w:val="a7"/>
            <w:noProof/>
          </w:rPr>
          <w:noBreakHyphen/>
          <w:t>2</w:t>
        </w:r>
        <w:r w:rsidR="00493579" w:rsidRPr="008F1BEE">
          <w:rPr>
            <w:rStyle w:val="a7"/>
            <w:rFonts w:hint="eastAsia"/>
            <w:noProof/>
          </w:rPr>
          <w:t>医嘱执行确认界面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88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3</w:t>
        </w:r>
        <w:r w:rsidR="00493579" w:rsidRPr="008F1BEE">
          <w:rPr>
            <w:rStyle w:val="a7"/>
            <w:noProof/>
          </w:rPr>
          <w:noBreakHyphen/>
          <w:t>3</w:t>
        </w:r>
        <w:r w:rsidR="00493579" w:rsidRPr="008F1BEE">
          <w:rPr>
            <w:rStyle w:val="a7"/>
            <w:rFonts w:hint="eastAsia"/>
            <w:noProof/>
          </w:rPr>
          <w:t>患者基本信息查询界面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89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3</w:t>
        </w:r>
        <w:r w:rsidR="00493579" w:rsidRPr="008F1BEE">
          <w:rPr>
            <w:rStyle w:val="a7"/>
            <w:noProof/>
          </w:rPr>
          <w:noBreakHyphen/>
          <w:t>4</w:t>
        </w:r>
        <w:r w:rsidR="00493579" w:rsidRPr="008F1BEE">
          <w:rPr>
            <w:rStyle w:val="a7"/>
            <w:rFonts w:hint="eastAsia"/>
            <w:noProof/>
          </w:rPr>
          <w:t>生命体征录入管理模块界面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0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1</w:t>
        </w:r>
        <w:r w:rsidR="00493579" w:rsidRPr="008F1BEE">
          <w:rPr>
            <w:rStyle w:val="a7"/>
            <w:rFonts w:hint="eastAsia"/>
            <w:noProof/>
          </w:rPr>
          <w:t>系统登录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1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2</w:t>
        </w:r>
        <w:r w:rsidR="00493579" w:rsidRPr="008F1BEE">
          <w:rPr>
            <w:rStyle w:val="a7"/>
            <w:rFonts w:hint="eastAsia"/>
            <w:noProof/>
          </w:rPr>
          <w:t>患者基本信息查询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2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3</w:t>
        </w:r>
        <w:r w:rsidR="00493579" w:rsidRPr="008F1BEE">
          <w:rPr>
            <w:rStyle w:val="a7"/>
            <w:rFonts w:hint="eastAsia"/>
            <w:noProof/>
          </w:rPr>
          <w:t>药品医嘱执行确认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3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4</w:t>
        </w:r>
        <w:r w:rsidR="00493579" w:rsidRPr="008F1BEE">
          <w:rPr>
            <w:rStyle w:val="a7"/>
            <w:rFonts w:hint="eastAsia"/>
            <w:noProof/>
          </w:rPr>
          <w:t>皮试医嘱执行确认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4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5</w:t>
        </w:r>
        <w:r w:rsidR="00493579" w:rsidRPr="008F1BEE">
          <w:rPr>
            <w:rStyle w:val="a7"/>
            <w:rFonts w:hint="eastAsia"/>
            <w:noProof/>
          </w:rPr>
          <w:t>治疗医嘱执行确认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5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6</w:t>
        </w:r>
        <w:r w:rsidR="00493579" w:rsidRPr="008F1BEE">
          <w:rPr>
            <w:rStyle w:val="a7"/>
            <w:rFonts w:hint="eastAsia"/>
            <w:noProof/>
          </w:rPr>
          <w:t>特检医嘱执行确认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6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7</w:t>
        </w:r>
        <w:r w:rsidR="00493579" w:rsidRPr="008F1BEE">
          <w:rPr>
            <w:rStyle w:val="a7"/>
            <w:rFonts w:hint="eastAsia"/>
            <w:noProof/>
          </w:rPr>
          <w:t>化验医嘱执行确认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7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8</w:t>
        </w:r>
        <w:r w:rsidR="00493579" w:rsidRPr="008F1BEE">
          <w:rPr>
            <w:rStyle w:val="a7"/>
            <w:rFonts w:hint="eastAsia"/>
            <w:noProof/>
          </w:rPr>
          <w:t>输血医嘱执行确认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8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9</w:t>
        </w:r>
        <w:r w:rsidR="00493579" w:rsidRPr="008F1BEE">
          <w:rPr>
            <w:rStyle w:val="a7"/>
            <w:rFonts w:hint="eastAsia"/>
            <w:noProof/>
          </w:rPr>
          <w:t>常规生命体征管理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93579" w:rsidRDefault="00916411" w:rsidP="00FA0959">
      <w:pPr>
        <w:pStyle w:val="ae"/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395094799" w:history="1">
        <w:r w:rsidR="00493579" w:rsidRPr="008F1BEE">
          <w:rPr>
            <w:rStyle w:val="a7"/>
            <w:rFonts w:hint="eastAsia"/>
            <w:noProof/>
          </w:rPr>
          <w:t>图</w:t>
        </w:r>
        <w:r w:rsidR="00493579" w:rsidRPr="008F1BEE">
          <w:rPr>
            <w:rStyle w:val="a7"/>
            <w:noProof/>
          </w:rPr>
          <w:t xml:space="preserve"> 5</w:t>
        </w:r>
        <w:r w:rsidR="00493579" w:rsidRPr="008F1BEE">
          <w:rPr>
            <w:rStyle w:val="a7"/>
            <w:noProof/>
          </w:rPr>
          <w:noBreakHyphen/>
          <w:t>10</w:t>
        </w:r>
        <w:r w:rsidR="00493579" w:rsidRPr="008F1BEE">
          <w:rPr>
            <w:rStyle w:val="a7"/>
            <w:rFonts w:hint="eastAsia"/>
            <w:noProof/>
          </w:rPr>
          <w:t>等级护理生命体征管理流程图</w:t>
        </w:r>
        <w:r w:rsidR="004935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93579">
          <w:rPr>
            <w:noProof/>
            <w:webHidden/>
          </w:rPr>
          <w:instrText xml:space="preserve"> PAGEREF _Toc395094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93579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B738CE" w:rsidRPr="002F043D" w:rsidRDefault="00916411" w:rsidP="00FA0959">
      <w:pPr>
        <w:pStyle w:val="21"/>
        <w:sectPr w:rsidR="00B738CE" w:rsidRPr="002F043D" w:rsidSect="00DB09C9">
          <w:footerReference w:type="default" r:id="rId15"/>
          <w:pgSz w:w="11906" w:h="16838"/>
          <w:pgMar w:top="1440" w:right="1800" w:bottom="1440" w:left="1800" w:header="851" w:footer="992" w:gutter="0"/>
          <w:pgNumType w:fmt="upperRoman"/>
          <w:cols w:space="425"/>
          <w:docGrid w:type="lines" w:linePitch="312"/>
        </w:sectPr>
      </w:pPr>
      <w:r w:rsidRPr="002F043D">
        <w:fldChar w:fldCharType="end"/>
      </w:r>
    </w:p>
    <w:p w:rsidR="001E477E" w:rsidRPr="002F043D" w:rsidRDefault="001E477E" w:rsidP="00FA0959">
      <w:pPr>
        <w:pStyle w:val="10"/>
        <w:ind w:left="630"/>
      </w:pPr>
    </w:p>
    <w:p w:rsidR="001E477E" w:rsidRPr="002F043D" w:rsidRDefault="001E477E" w:rsidP="00FA0959">
      <w:pPr>
        <w:pStyle w:val="1"/>
      </w:pPr>
      <w:bookmarkStart w:id="3" w:name="_Toc395865257"/>
      <w:r w:rsidRPr="002F043D">
        <w:rPr>
          <w:rFonts w:hint="eastAsia"/>
        </w:rPr>
        <w:t>引言</w:t>
      </w:r>
      <w:bookmarkEnd w:id="1"/>
      <w:bookmarkEnd w:id="2"/>
      <w:bookmarkEnd w:id="3"/>
    </w:p>
    <w:p w:rsidR="001E477E" w:rsidRPr="002F043D" w:rsidRDefault="001E477E" w:rsidP="00FA0959">
      <w:pPr>
        <w:pStyle w:val="2"/>
      </w:pPr>
      <w:bookmarkStart w:id="4" w:name="_Toc120307657"/>
      <w:bookmarkStart w:id="5" w:name="_Toc121128954"/>
      <w:bookmarkStart w:id="6" w:name="_Toc395865258"/>
      <w:r w:rsidRPr="002F043D">
        <w:rPr>
          <w:rFonts w:hint="eastAsia"/>
        </w:rPr>
        <w:t>编写目的</w:t>
      </w:r>
      <w:bookmarkEnd w:id="4"/>
      <w:bookmarkEnd w:id="5"/>
      <w:bookmarkEnd w:id="6"/>
    </w:p>
    <w:p w:rsidR="00EB0C94" w:rsidRPr="002F043D" w:rsidRDefault="00EB0C94" w:rsidP="00FA0959">
      <w:r w:rsidRPr="002F043D">
        <w:rPr>
          <w:rFonts w:hint="eastAsia"/>
        </w:rPr>
        <w:t>就用户提出的移动护理中生命体征输入和</w:t>
      </w:r>
      <w:r w:rsidR="007460D5" w:rsidRPr="002F043D">
        <w:rPr>
          <w:rFonts w:hint="eastAsia"/>
        </w:rPr>
        <w:t>医嘱执行</w:t>
      </w:r>
      <w:r w:rsidR="00FD74B4" w:rsidRPr="002F043D">
        <w:rPr>
          <w:rFonts w:hint="eastAsia"/>
        </w:rPr>
        <w:t>确认</w:t>
      </w:r>
      <w:r w:rsidRPr="002F043D">
        <w:rPr>
          <w:rFonts w:hint="eastAsia"/>
        </w:rPr>
        <w:t>两个方面的业务需求进行收集、整理和分析阐述，编写本文档，从而达到以下目的：</w:t>
      </w:r>
    </w:p>
    <w:p w:rsidR="00EB0C94" w:rsidRPr="002F043D" w:rsidRDefault="00EB0C94" w:rsidP="00FA0959">
      <w:pPr>
        <w:pStyle w:val="a0"/>
      </w:pPr>
      <w:r w:rsidRPr="002F043D">
        <w:rPr>
          <w:rFonts w:hint="eastAsia"/>
        </w:rPr>
        <w:t>定义软件总体要求，作为用户和软件开发人员之间沟通的基础；</w:t>
      </w:r>
    </w:p>
    <w:p w:rsidR="00EB0C94" w:rsidRPr="002F043D" w:rsidRDefault="00EB0C94" w:rsidP="00FA0959">
      <w:pPr>
        <w:pStyle w:val="a0"/>
      </w:pPr>
      <w:r w:rsidRPr="002F043D">
        <w:rPr>
          <w:rFonts w:hint="eastAsia"/>
        </w:rPr>
        <w:t>提供性能要求、初步设计和对用户影响的信息，把业务需求系统化，作为软件人员进行软件结构设计和编码的基础；</w:t>
      </w:r>
    </w:p>
    <w:p w:rsidR="00EB0C94" w:rsidRPr="002F043D" w:rsidRDefault="00EB0C94" w:rsidP="00FA0959">
      <w:pPr>
        <w:pStyle w:val="a0"/>
      </w:pPr>
      <w:r w:rsidRPr="002F043D">
        <w:rPr>
          <w:rFonts w:hint="eastAsia"/>
        </w:rPr>
        <w:t>作为软件总体测试的依据；</w:t>
      </w:r>
    </w:p>
    <w:p w:rsidR="001E477E" w:rsidRPr="002F043D" w:rsidRDefault="00EB0C94" w:rsidP="00FA0959">
      <w:pPr>
        <w:pStyle w:val="a0"/>
      </w:pPr>
      <w:r w:rsidRPr="002F043D">
        <w:rPr>
          <w:rFonts w:hint="eastAsia"/>
        </w:rPr>
        <w:t>作为系统验收的依据；</w:t>
      </w:r>
    </w:p>
    <w:p w:rsidR="001E477E" w:rsidRPr="002F043D" w:rsidRDefault="001E477E" w:rsidP="00FA0959">
      <w:pPr>
        <w:pStyle w:val="2"/>
      </w:pPr>
      <w:bookmarkStart w:id="7" w:name="_Toc120307658"/>
      <w:bookmarkStart w:id="8" w:name="_Toc121128955"/>
      <w:bookmarkStart w:id="9" w:name="_Toc395865259"/>
      <w:r w:rsidRPr="002F043D">
        <w:rPr>
          <w:rFonts w:hint="eastAsia"/>
        </w:rPr>
        <w:t>项目风险</w:t>
      </w:r>
      <w:bookmarkEnd w:id="7"/>
      <w:bookmarkEnd w:id="8"/>
      <w:bookmarkEnd w:id="9"/>
    </w:p>
    <w:p w:rsidR="000E21C3" w:rsidRPr="002F043D" w:rsidRDefault="000E21C3" w:rsidP="00FA0959">
      <w:pPr>
        <w:pStyle w:val="a0"/>
      </w:pPr>
      <w:r w:rsidRPr="002F043D">
        <w:rPr>
          <w:rFonts w:hint="eastAsia"/>
        </w:rPr>
        <w:t>任务提出者：温州医科大学附属第一医院</w:t>
      </w:r>
      <w:r w:rsidR="00D632ED" w:rsidRPr="002F043D">
        <w:rPr>
          <w:rFonts w:hint="eastAsia"/>
        </w:rPr>
        <w:t>护理部</w:t>
      </w:r>
    </w:p>
    <w:p w:rsidR="00CC5C3A" w:rsidRPr="002F043D" w:rsidRDefault="000E21C3" w:rsidP="00FA0959">
      <w:pPr>
        <w:pStyle w:val="a0"/>
      </w:pPr>
      <w:r w:rsidRPr="002F043D">
        <w:rPr>
          <w:rFonts w:hint="eastAsia"/>
        </w:rPr>
        <w:t>软件开发者：温州医科大学联想智慧医疗研究院</w:t>
      </w:r>
    </w:p>
    <w:p w:rsidR="000E21C3" w:rsidRPr="002F043D" w:rsidRDefault="00C94D34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1</w:t>
      </w:r>
      <w:r w:rsidRPr="002F043D">
        <w:rPr>
          <w:rFonts w:hint="eastAsia"/>
        </w:rPr>
        <w:t>）</w:t>
      </w:r>
      <w:r w:rsidR="00CC5C3A" w:rsidRPr="002F043D">
        <w:rPr>
          <w:rFonts w:hint="eastAsia"/>
        </w:rPr>
        <w:t>P</w:t>
      </w:r>
      <w:r w:rsidR="00091E34">
        <w:rPr>
          <w:rFonts w:hint="eastAsia"/>
        </w:rPr>
        <w:t>DA</w:t>
      </w:r>
      <w:r w:rsidR="00CC5C3A" w:rsidRPr="002F043D">
        <w:rPr>
          <w:rFonts w:hint="eastAsia"/>
        </w:rPr>
        <w:t>到位时间未明，可能影响开发进度</w:t>
      </w:r>
    </w:p>
    <w:p w:rsidR="00546C6E" w:rsidRPr="002F043D" w:rsidRDefault="00C94D34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2</w:t>
      </w:r>
      <w:r w:rsidRPr="002F043D">
        <w:rPr>
          <w:rFonts w:hint="eastAsia"/>
        </w:rPr>
        <w:t>）工期较短</w:t>
      </w:r>
    </w:p>
    <w:p w:rsidR="00C94D34" w:rsidRPr="002F043D" w:rsidRDefault="00C94D34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3</w:t>
      </w:r>
      <w:r w:rsidRPr="002F043D">
        <w:rPr>
          <w:rFonts w:hint="eastAsia"/>
        </w:rPr>
        <w:t>）医疗是专业性很强的一个领域，在了解业务部门需求时</w:t>
      </w:r>
      <w:r w:rsidR="00C63C05" w:rsidRPr="002F043D">
        <w:rPr>
          <w:rFonts w:hint="eastAsia"/>
        </w:rPr>
        <w:t>，</w:t>
      </w:r>
      <w:r w:rsidRPr="002F043D">
        <w:rPr>
          <w:rFonts w:hint="eastAsia"/>
        </w:rPr>
        <w:t>会</w:t>
      </w:r>
      <w:r w:rsidR="00C63C05" w:rsidRPr="002F043D">
        <w:rPr>
          <w:rFonts w:hint="eastAsia"/>
        </w:rPr>
        <w:t>因对业务部门工作流程的不熟悉而造成需求理解上的障碍</w:t>
      </w:r>
    </w:p>
    <w:p w:rsidR="001E477E" w:rsidRPr="002F043D" w:rsidRDefault="000E21C3" w:rsidP="00FA0959">
      <w:pPr>
        <w:pStyle w:val="a0"/>
      </w:pPr>
      <w:r w:rsidRPr="002F043D">
        <w:rPr>
          <w:rFonts w:hint="eastAsia"/>
        </w:rPr>
        <w:t>产品使用者：温州医科大学附属第一医院护理</w:t>
      </w:r>
      <w:r w:rsidR="007460D5" w:rsidRPr="002F043D">
        <w:rPr>
          <w:rFonts w:hint="eastAsia"/>
        </w:rPr>
        <w:t>人员</w:t>
      </w:r>
    </w:p>
    <w:p w:rsidR="001E477E" w:rsidRPr="002F043D" w:rsidRDefault="001E477E" w:rsidP="00FA0959">
      <w:pPr>
        <w:pStyle w:val="2"/>
      </w:pPr>
      <w:bookmarkStart w:id="10" w:name="_Toc120307659"/>
      <w:bookmarkStart w:id="11" w:name="_Toc121128956"/>
      <w:bookmarkStart w:id="12" w:name="_Toc395865260"/>
      <w:r w:rsidRPr="002F043D">
        <w:rPr>
          <w:rFonts w:hint="eastAsia"/>
        </w:rPr>
        <w:t>文档约定</w:t>
      </w:r>
      <w:bookmarkEnd w:id="10"/>
      <w:bookmarkEnd w:id="11"/>
      <w:bookmarkEnd w:id="12"/>
    </w:p>
    <w:p w:rsidR="006E0960" w:rsidRPr="002F043D" w:rsidRDefault="006E0960" w:rsidP="00FA0959">
      <w:r w:rsidRPr="002F043D">
        <w:rPr>
          <w:rFonts w:hint="eastAsia"/>
        </w:rPr>
        <w:t>本文档按以下要求和约定进行书写：</w:t>
      </w:r>
      <w:r w:rsidRPr="002F043D">
        <w:t> </w:t>
      </w:r>
    </w:p>
    <w:p w:rsidR="006E0960" w:rsidRPr="002F043D" w:rsidRDefault="006E0960" w:rsidP="00FA0959">
      <w:pPr>
        <w:pStyle w:val="a0"/>
      </w:pPr>
      <w:r w:rsidRPr="002F043D">
        <w:rPr>
          <w:rFonts w:hint="eastAsia"/>
        </w:rPr>
        <w:t>标题：最多分</w:t>
      </w:r>
      <w:r w:rsidR="001665EE" w:rsidRPr="002F043D">
        <w:rPr>
          <w:rFonts w:hint="eastAsia"/>
        </w:rPr>
        <w:t>三</w:t>
      </w:r>
      <w:r w:rsidRPr="002F043D">
        <w:rPr>
          <w:rFonts w:hint="eastAsia"/>
        </w:rPr>
        <w:t>级。</w:t>
      </w:r>
    </w:p>
    <w:p w:rsidR="006E0960" w:rsidRPr="002F043D" w:rsidRDefault="006E0960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1</w:t>
      </w:r>
      <w:r w:rsidRPr="002F043D">
        <w:rPr>
          <w:rFonts w:hint="eastAsia"/>
        </w:rPr>
        <w:t>）一级标题格式为：黑体四号，加粗，左对齐，段前</w:t>
      </w:r>
      <w:r w:rsidRPr="002F043D">
        <w:rPr>
          <w:rFonts w:hint="eastAsia"/>
        </w:rPr>
        <w:t>17</w:t>
      </w:r>
      <w:r w:rsidRPr="002F043D">
        <w:rPr>
          <w:rFonts w:hint="eastAsia"/>
        </w:rPr>
        <w:t>磅，</w:t>
      </w:r>
      <w:r w:rsidR="00536774" w:rsidRPr="002F043D">
        <w:rPr>
          <w:rFonts w:hint="eastAsia"/>
        </w:rPr>
        <w:t>段后</w:t>
      </w:r>
      <w:r w:rsidR="00536774" w:rsidRPr="002F043D">
        <w:rPr>
          <w:rFonts w:hint="eastAsia"/>
        </w:rPr>
        <w:t>16.5</w:t>
      </w:r>
      <w:r w:rsidR="00536774" w:rsidRPr="002F043D">
        <w:rPr>
          <w:rFonts w:hint="eastAsia"/>
        </w:rPr>
        <w:t>磅，</w:t>
      </w:r>
      <w:r w:rsidRPr="002F043D">
        <w:rPr>
          <w:rFonts w:hint="eastAsia"/>
        </w:rPr>
        <w:t>多倍行距</w:t>
      </w:r>
      <w:r w:rsidRPr="002F043D">
        <w:rPr>
          <w:rFonts w:hint="eastAsia"/>
        </w:rPr>
        <w:t>2.4</w:t>
      </w:r>
      <w:r w:rsidRPr="002F043D">
        <w:rPr>
          <w:rFonts w:hint="eastAsia"/>
        </w:rPr>
        <w:t>行；</w:t>
      </w:r>
    </w:p>
    <w:p w:rsidR="006E0960" w:rsidRPr="002F043D" w:rsidRDefault="006E0960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2</w:t>
      </w:r>
      <w:r w:rsidRPr="002F043D">
        <w:rPr>
          <w:rFonts w:hint="eastAsia"/>
        </w:rPr>
        <w:t>）二级标题格式为：黑体小四，加粗，左对齐，段前、段后均</w:t>
      </w:r>
      <w:r w:rsidRPr="002F043D">
        <w:rPr>
          <w:rFonts w:hint="eastAsia"/>
        </w:rPr>
        <w:t>13</w:t>
      </w:r>
      <w:r w:rsidRPr="002F043D">
        <w:rPr>
          <w:rFonts w:hint="eastAsia"/>
        </w:rPr>
        <w:t>磅，多倍行距</w:t>
      </w:r>
      <w:r w:rsidRPr="002F043D">
        <w:rPr>
          <w:rFonts w:hint="eastAsia"/>
        </w:rPr>
        <w:t>1.7</w:t>
      </w:r>
      <w:r w:rsidRPr="002F043D">
        <w:rPr>
          <w:rFonts w:hint="eastAsia"/>
        </w:rPr>
        <w:t>行。</w:t>
      </w:r>
    </w:p>
    <w:p w:rsidR="001665EE" w:rsidRPr="002F043D" w:rsidRDefault="001665EE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3</w:t>
      </w:r>
      <w:r w:rsidRPr="002F043D">
        <w:rPr>
          <w:rFonts w:hint="eastAsia"/>
        </w:rPr>
        <w:t>）三级标题格式为：宋体五号，左对齐，段前、段后均</w:t>
      </w:r>
      <w:r w:rsidRPr="002F043D">
        <w:rPr>
          <w:rFonts w:hint="eastAsia"/>
        </w:rPr>
        <w:t>0.5</w:t>
      </w:r>
      <w:r w:rsidRPr="002F043D">
        <w:rPr>
          <w:rFonts w:hint="eastAsia"/>
        </w:rPr>
        <w:t>行，行距固定值</w:t>
      </w:r>
      <w:r w:rsidRPr="002F043D">
        <w:rPr>
          <w:rFonts w:hint="eastAsia"/>
        </w:rPr>
        <w:t>18</w:t>
      </w:r>
      <w:r w:rsidRPr="002F043D">
        <w:rPr>
          <w:rFonts w:hint="eastAsia"/>
        </w:rPr>
        <w:t>磅。</w:t>
      </w:r>
    </w:p>
    <w:p w:rsidR="006E0960" w:rsidRPr="002F043D" w:rsidRDefault="006E0960" w:rsidP="00FA0959">
      <w:pPr>
        <w:pStyle w:val="a0"/>
      </w:pPr>
      <w:r w:rsidRPr="002F043D">
        <w:rPr>
          <w:rFonts w:hint="eastAsia"/>
        </w:rPr>
        <w:t>正文：首行缩进</w:t>
      </w:r>
      <w:r w:rsidRPr="002F043D">
        <w:rPr>
          <w:rFonts w:hint="eastAsia"/>
        </w:rPr>
        <w:t>2</w:t>
      </w:r>
      <w:r w:rsidRPr="002F043D">
        <w:rPr>
          <w:rFonts w:hint="eastAsia"/>
        </w:rPr>
        <w:t>字符，行距固定值</w:t>
      </w:r>
      <w:r w:rsidRPr="002F043D">
        <w:rPr>
          <w:rFonts w:hint="eastAsia"/>
        </w:rPr>
        <w:t>18</w:t>
      </w:r>
      <w:r w:rsidRPr="002F043D">
        <w:rPr>
          <w:rFonts w:hint="eastAsia"/>
        </w:rPr>
        <w:t>磅，两端对齐，字体为宋体五号，无特殊情况下，字体颜色均采用黑色。</w:t>
      </w:r>
    </w:p>
    <w:p w:rsidR="001E477E" w:rsidRPr="002F043D" w:rsidRDefault="006E0960" w:rsidP="00FA0959">
      <w:pPr>
        <w:pStyle w:val="a0"/>
      </w:pPr>
      <w:r w:rsidRPr="002F043D">
        <w:rPr>
          <w:rFonts w:hint="eastAsia"/>
        </w:rPr>
        <w:t>出现序号的段落：一级列表采用项目符号自动编号，二级及以下列表采用人工编号，各级别的序号依次为（</w:t>
      </w:r>
      <w:r w:rsidRPr="002F043D">
        <w:rPr>
          <w:rFonts w:hint="eastAsia"/>
        </w:rPr>
        <w:t>1</w:t>
      </w:r>
      <w:r w:rsidR="003E749D" w:rsidRPr="002F043D">
        <w:rPr>
          <w:rFonts w:hint="eastAsia"/>
        </w:rPr>
        <w:t>）</w:t>
      </w:r>
      <w:r w:rsidRPr="002F043D">
        <w:rPr>
          <w:rFonts w:hint="eastAsia"/>
        </w:rPr>
        <w:t>、</w:t>
      </w:r>
      <w:r w:rsidR="002C579C" w:rsidRPr="002F043D">
        <w:rPr>
          <w:rFonts w:hint="eastAsia"/>
        </w:rPr>
        <w:t>1</w:t>
      </w:r>
      <w:r w:rsidR="002C579C" w:rsidRPr="002F043D">
        <w:rPr>
          <w:rFonts w:hint="eastAsia"/>
        </w:rPr>
        <w:t>）、</w:t>
      </w:r>
      <w:r w:rsidR="002C579C" w:rsidRPr="002F043D">
        <w:rPr>
          <w:rFonts w:hint="eastAsia"/>
        </w:rPr>
        <w:t>a.</w:t>
      </w:r>
      <w:r w:rsidRPr="002F043D">
        <w:rPr>
          <w:rFonts w:hint="eastAsia"/>
        </w:rPr>
        <w:t>等，特殊情况另作规定。</w:t>
      </w:r>
    </w:p>
    <w:p w:rsidR="001E477E" w:rsidRPr="002F043D" w:rsidRDefault="001E477E" w:rsidP="00FA0959">
      <w:pPr>
        <w:pStyle w:val="2"/>
      </w:pPr>
      <w:bookmarkStart w:id="13" w:name="_Toc120307661"/>
      <w:bookmarkStart w:id="14" w:name="_Toc121128957"/>
      <w:bookmarkStart w:id="15" w:name="_Toc395865261"/>
      <w:r w:rsidRPr="002F043D">
        <w:rPr>
          <w:rFonts w:hint="eastAsia"/>
        </w:rPr>
        <w:t>预期读者和阅读建议</w:t>
      </w:r>
      <w:bookmarkEnd w:id="13"/>
      <w:bookmarkEnd w:id="14"/>
      <w:bookmarkEnd w:id="15"/>
    </w:p>
    <w:p w:rsidR="006C0496" w:rsidRPr="002F043D" w:rsidRDefault="006C0496" w:rsidP="00FA0959">
      <w:pPr>
        <w:pStyle w:val="a0"/>
      </w:pPr>
      <w:bookmarkStart w:id="16" w:name="_Toc120307662"/>
      <w:bookmarkStart w:id="17" w:name="_Toc121128958"/>
      <w:r w:rsidRPr="002F043D">
        <w:rPr>
          <w:rFonts w:hint="eastAsia"/>
        </w:rPr>
        <w:t>文档结构：</w:t>
      </w:r>
    </w:p>
    <w:p w:rsidR="006C0496" w:rsidRPr="002F043D" w:rsidRDefault="006C0496" w:rsidP="00FA0959">
      <w:r w:rsidRPr="002F043D">
        <w:rPr>
          <w:rFonts w:hint="eastAsia"/>
        </w:rPr>
        <w:t>本文档的主要内容共分</w:t>
      </w:r>
      <w:r w:rsidRPr="002F043D">
        <w:rPr>
          <w:rFonts w:hint="eastAsia"/>
        </w:rPr>
        <w:t>4</w:t>
      </w:r>
      <w:r w:rsidRPr="002F043D">
        <w:rPr>
          <w:rFonts w:hint="eastAsia"/>
        </w:rPr>
        <w:t>部分：综合描述、外部接口需求、</w:t>
      </w:r>
      <w:r w:rsidRPr="002F043D">
        <w:rPr>
          <w:rFonts w:hint="eastAsia"/>
          <w:spacing w:val="3"/>
        </w:rPr>
        <w:t>系统功能需求</w:t>
      </w:r>
      <w:r w:rsidRPr="002F043D">
        <w:rPr>
          <w:rFonts w:hint="eastAsia"/>
        </w:rPr>
        <w:t>和其他非功能性</w:t>
      </w:r>
      <w:r w:rsidRPr="002F043D">
        <w:rPr>
          <w:rFonts w:hint="eastAsia"/>
        </w:rPr>
        <w:lastRenderedPageBreak/>
        <w:t>需求。其中，综合描述部分主要对系统的整体结构进行了大致的介绍；外部接口需求部分对用户界面、软件接口、硬件接口和通讯接口等进行了描述；</w:t>
      </w:r>
      <w:r w:rsidRPr="002F043D">
        <w:rPr>
          <w:rFonts w:hint="eastAsia"/>
          <w:spacing w:val="3"/>
        </w:rPr>
        <w:t>系统功能需求</w:t>
      </w:r>
      <w:r w:rsidRPr="002F043D">
        <w:rPr>
          <w:rFonts w:hint="eastAsia"/>
        </w:rPr>
        <w:t>部分对系统的功能需求进行了详细描述，是本文的主要部分；其他非功能性需求部分，对非功能需求进行了详细的描述。</w:t>
      </w:r>
    </w:p>
    <w:p w:rsidR="006C0496" w:rsidRPr="002F043D" w:rsidRDefault="006C0496" w:rsidP="00FA0959">
      <w:pPr>
        <w:pStyle w:val="a0"/>
      </w:pPr>
      <w:r w:rsidRPr="002F043D">
        <w:rPr>
          <w:rFonts w:hint="eastAsia"/>
        </w:rPr>
        <w:t>对不同读者的阅读建议：</w:t>
      </w:r>
    </w:p>
    <w:p w:rsidR="006C0496" w:rsidRPr="002F043D" w:rsidRDefault="006C0496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1</w:t>
      </w:r>
      <w:r w:rsidRPr="002F043D">
        <w:rPr>
          <w:rFonts w:hint="eastAsia"/>
        </w:rPr>
        <w:t>）用户方相关业务人员：建议阅读</w:t>
      </w:r>
      <w:r w:rsidR="00C03102" w:rsidRPr="002F043D">
        <w:rPr>
          <w:rFonts w:hint="eastAsia"/>
        </w:rPr>
        <w:t xml:space="preserve">2.2 </w:t>
      </w:r>
      <w:r w:rsidR="00C03102" w:rsidRPr="002F043D">
        <w:rPr>
          <w:rFonts w:hint="eastAsia"/>
        </w:rPr>
        <w:t>产品功能、</w:t>
      </w:r>
      <w:r w:rsidR="00C03102" w:rsidRPr="002F043D">
        <w:rPr>
          <w:rFonts w:hint="eastAsia"/>
        </w:rPr>
        <w:t xml:space="preserve">3.1 </w:t>
      </w:r>
      <w:r w:rsidR="00C03102" w:rsidRPr="002F043D">
        <w:rPr>
          <w:rFonts w:hint="eastAsia"/>
        </w:rPr>
        <w:t>用户界面、</w:t>
      </w:r>
      <w:r w:rsidRPr="002F043D">
        <w:rPr>
          <w:rFonts w:hint="eastAsia"/>
        </w:rPr>
        <w:t>5.5</w:t>
      </w:r>
      <w:r w:rsidRPr="002F043D">
        <w:rPr>
          <w:rFonts w:hint="eastAsia"/>
        </w:rPr>
        <w:t>业务流程图</w:t>
      </w:r>
      <w:r w:rsidR="00C03102" w:rsidRPr="002F043D">
        <w:rPr>
          <w:rFonts w:hint="eastAsia"/>
        </w:rPr>
        <w:t>、</w:t>
      </w:r>
      <w:r w:rsidR="00C03102" w:rsidRPr="002F043D">
        <w:rPr>
          <w:rFonts w:hint="eastAsia"/>
        </w:rPr>
        <w:t>7</w:t>
      </w:r>
      <w:r w:rsidR="00C03102" w:rsidRPr="002F043D">
        <w:rPr>
          <w:rFonts w:hint="eastAsia"/>
        </w:rPr>
        <w:t>数据定义</w:t>
      </w:r>
      <w:r w:rsidR="007C46B3" w:rsidRPr="002F043D">
        <w:rPr>
          <w:rFonts w:hint="eastAsia"/>
        </w:rPr>
        <w:t>，从而</w:t>
      </w:r>
      <w:r w:rsidRPr="002F043D">
        <w:rPr>
          <w:rFonts w:hint="eastAsia"/>
        </w:rPr>
        <w:t>确定</w:t>
      </w:r>
      <w:r w:rsidR="007C46B3" w:rsidRPr="002F043D">
        <w:rPr>
          <w:rFonts w:hint="eastAsia"/>
        </w:rPr>
        <w:t>系统</w:t>
      </w:r>
      <w:r w:rsidRPr="002F043D">
        <w:rPr>
          <w:rFonts w:hint="eastAsia"/>
        </w:rPr>
        <w:t>功能；</w:t>
      </w:r>
    </w:p>
    <w:p w:rsidR="006C0496" w:rsidRPr="002F043D" w:rsidRDefault="006C0496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2</w:t>
      </w:r>
      <w:r w:rsidRPr="002F043D">
        <w:rPr>
          <w:rFonts w:hint="eastAsia"/>
        </w:rPr>
        <w:t>）设计、开发和测试人员：建议阅读</w:t>
      </w:r>
      <w:r w:rsidR="00565C44" w:rsidRPr="002F043D">
        <w:rPr>
          <w:rFonts w:hint="eastAsia"/>
        </w:rPr>
        <w:t xml:space="preserve">2.2 </w:t>
      </w:r>
      <w:r w:rsidR="00565C44" w:rsidRPr="002F043D">
        <w:rPr>
          <w:rFonts w:hint="eastAsia"/>
        </w:rPr>
        <w:t>产品功能、</w:t>
      </w:r>
      <w:r w:rsidRPr="002F043D">
        <w:rPr>
          <w:rFonts w:hint="eastAsia"/>
        </w:rPr>
        <w:t>3</w:t>
      </w:r>
      <w:r w:rsidRPr="002F043D">
        <w:rPr>
          <w:rFonts w:hint="eastAsia"/>
        </w:rPr>
        <w:t>外部接口需求、</w:t>
      </w:r>
      <w:r w:rsidRPr="002F043D">
        <w:rPr>
          <w:rFonts w:hint="eastAsia"/>
        </w:rPr>
        <w:t>4</w:t>
      </w:r>
      <w:r w:rsidRPr="002F043D">
        <w:rPr>
          <w:rFonts w:hint="eastAsia"/>
        </w:rPr>
        <w:t>系统功能需求、</w:t>
      </w:r>
      <w:r w:rsidRPr="002F043D">
        <w:rPr>
          <w:rFonts w:hint="eastAsia"/>
        </w:rPr>
        <w:t>5</w:t>
      </w:r>
      <w:r w:rsidRPr="002F043D">
        <w:rPr>
          <w:rFonts w:hint="eastAsia"/>
        </w:rPr>
        <w:t>其他非功能需求</w:t>
      </w:r>
      <w:r w:rsidR="008144D2" w:rsidRPr="002F043D">
        <w:rPr>
          <w:rFonts w:hint="eastAsia"/>
        </w:rPr>
        <w:t>、</w:t>
      </w:r>
      <w:r w:rsidR="008144D2" w:rsidRPr="002F043D">
        <w:rPr>
          <w:rFonts w:hint="eastAsia"/>
        </w:rPr>
        <w:t>7</w:t>
      </w:r>
      <w:r w:rsidR="008144D2" w:rsidRPr="002F043D">
        <w:rPr>
          <w:rFonts w:hint="eastAsia"/>
        </w:rPr>
        <w:t>数据定义，从而</w:t>
      </w:r>
      <w:r w:rsidRPr="002F043D">
        <w:rPr>
          <w:rFonts w:hint="eastAsia"/>
        </w:rPr>
        <w:t>了解系统所有要求；</w:t>
      </w:r>
    </w:p>
    <w:p w:rsidR="006C0496" w:rsidRPr="002F043D" w:rsidRDefault="006C0496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3</w:t>
      </w:r>
      <w:r w:rsidRPr="002F043D">
        <w:rPr>
          <w:rFonts w:hint="eastAsia"/>
        </w:rPr>
        <w:t>）项目经理：建议阅读整个文档。</w:t>
      </w:r>
    </w:p>
    <w:p w:rsidR="001E477E" w:rsidRPr="002F043D" w:rsidRDefault="001E477E" w:rsidP="00FA0959">
      <w:pPr>
        <w:pStyle w:val="2"/>
      </w:pPr>
      <w:bookmarkStart w:id="18" w:name="_Toc395865262"/>
      <w:r w:rsidRPr="002F043D">
        <w:rPr>
          <w:rFonts w:hint="eastAsia"/>
        </w:rPr>
        <w:t>产品范围</w:t>
      </w:r>
      <w:bookmarkEnd w:id="16"/>
      <w:bookmarkEnd w:id="17"/>
      <w:bookmarkEnd w:id="18"/>
    </w:p>
    <w:p w:rsidR="001E477E" w:rsidRPr="002F043D" w:rsidRDefault="00C52F95" w:rsidP="00FA0959">
      <w:r w:rsidRPr="002F043D">
        <w:rPr>
          <w:rFonts w:hint="eastAsia"/>
        </w:rPr>
        <w:t>该产品是在积累了丰富业务经验的基础上进行开发的。在需求上，充分考虑了具体用户的实际情况。本产品将主要适用于温州医科大学附属第一医院的移动护理，一期产品完成移动终端医嘱执行</w:t>
      </w:r>
      <w:r w:rsidR="00CC5C3A" w:rsidRPr="002F043D">
        <w:rPr>
          <w:rFonts w:hint="eastAsia"/>
        </w:rPr>
        <w:t>确认</w:t>
      </w:r>
      <w:r w:rsidRPr="002F043D">
        <w:rPr>
          <w:rFonts w:hint="eastAsia"/>
        </w:rPr>
        <w:t>（包括治疗、药品、</w:t>
      </w:r>
      <w:r w:rsidR="00CC5C3A" w:rsidRPr="002F043D">
        <w:rPr>
          <w:rFonts w:hint="eastAsia"/>
        </w:rPr>
        <w:t>皮试、</w:t>
      </w:r>
      <w:r w:rsidRPr="002F043D">
        <w:rPr>
          <w:rFonts w:hint="eastAsia"/>
        </w:rPr>
        <w:t>特检、输血、化验医嘱）和</w:t>
      </w:r>
      <w:r w:rsidRPr="00EE55EF">
        <w:rPr>
          <w:rFonts w:hint="eastAsia"/>
        </w:rPr>
        <w:t>生命体征输入（包括</w:t>
      </w:r>
      <w:r w:rsidR="00B11112" w:rsidRPr="00EE55EF">
        <w:rPr>
          <w:rFonts w:hint="eastAsia"/>
        </w:rPr>
        <w:t>常规</w:t>
      </w:r>
      <w:r w:rsidRPr="00EE55EF">
        <w:rPr>
          <w:rFonts w:hint="eastAsia"/>
        </w:rPr>
        <w:t>生命体征录入和</w:t>
      </w:r>
      <w:r w:rsidR="004303A8" w:rsidRPr="00EE55EF">
        <w:rPr>
          <w:rFonts w:hint="eastAsia"/>
        </w:rPr>
        <w:t>等级</w:t>
      </w:r>
      <w:r w:rsidR="00CC5C3A" w:rsidRPr="00EE55EF">
        <w:rPr>
          <w:rFonts w:hint="eastAsia"/>
        </w:rPr>
        <w:t>护理生命体征</w:t>
      </w:r>
      <w:r w:rsidRPr="00EE55EF">
        <w:rPr>
          <w:rFonts w:hint="eastAsia"/>
        </w:rPr>
        <w:t>录入</w:t>
      </w:r>
      <w:r w:rsidRPr="002F043D">
        <w:rPr>
          <w:rFonts w:hint="eastAsia"/>
        </w:rPr>
        <w:t>）两个业务</w:t>
      </w:r>
      <w:r w:rsidR="00CC5C3A" w:rsidRPr="002F043D">
        <w:rPr>
          <w:rFonts w:hint="eastAsia"/>
        </w:rPr>
        <w:t>模块，数据直接更新至业务数据库</w:t>
      </w:r>
      <w:r w:rsidRPr="002F043D">
        <w:rPr>
          <w:rFonts w:hint="eastAsia"/>
        </w:rPr>
        <w:t>。</w:t>
      </w:r>
    </w:p>
    <w:p w:rsidR="001E477E" w:rsidRPr="002F043D" w:rsidRDefault="001E477E" w:rsidP="00FA0959">
      <w:pPr>
        <w:pStyle w:val="2"/>
      </w:pPr>
      <w:bookmarkStart w:id="19" w:name="_Toc120307663"/>
      <w:bookmarkStart w:id="20" w:name="_Toc121128959"/>
      <w:bookmarkStart w:id="21" w:name="_Toc395865263"/>
      <w:r w:rsidRPr="002F043D">
        <w:rPr>
          <w:rFonts w:hint="eastAsia"/>
        </w:rPr>
        <w:t>参考文献</w:t>
      </w:r>
      <w:bookmarkEnd w:id="19"/>
      <w:bookmarkEnd w:id="20"/>
      <w:bookmarkEnd w:id="21"/>
    </w:p>
    <w:p w:rsidR="001E477E" w:rsidRPr="000C18DF" w:rsidRDefault="00CB20F0" w:rsidP="00FA0959">
      <w:r>
        <w:rPr>
          <w:rFonts w:hint="eastAsia"/>
          <w:highlight w:val="red"/>
        </w:rPr>
        <w:t>联想智慧医疗软件</w:t>
      </w:r>
      <w:r w:rsidR="00916E6F" w:rsidRPr="000C18DF">
        <w:rPr>
          <w:rFonts w:hint="eastAsia"/>
          <w:highlight w:val="red"/>
        </w:rPr>
        <w:t>UI</w:t>
      </w:r>
      <w:r>
        <w:rPr>
          <w:rFonts w:hint="eastAsia"/>
          <w:highlight w:val="red"/>
        </w:rPr>
        <w:t>（用户界面）</w:t>
      </w:r>
      <w:r w:rsidR="000C18DF" w:rsidRPr="000C18DF">
        <w:rPr>
          <w:rFonts w:hint="eastAsia"/>
          <w:highlight w:val="red"/>
        </w:rPr>
        <w:t>设计</w:t>
      </w:r>
      <w:r w:rsidR="00916E6F" w:rsidRPr="000C18DF">
        <w:rPr>
          <w:rFonts w:hint="eastAsia"/>
          <w:highlight w:val="red"/>
        </w:rPr>
        <w:t>规范</w:t>
      </w:r>
    </w:p>
    <w:p w:rsidR="001E477E" w:rsidRPr="002F043D" w:rsidRDefault="001E477E" w:rsidP="00FA0959">
      <w:pPr>
        <w:pStyle w:val="1"/>
      </w:pPr>
      <w:bookmarkStart w:id="22" w:name="_Toc120307664"/>
      <w:bookmarkStart w:id="23" w:name="_Toc121128960"/>
      <w:bookmarkStart w:id="24" w:name="_Toc395865264"/>
      <w:r w:rsidRPr="002F043D">
        <w:rPr>
          <w:rFonts w:hint="eastAsia"/>
        </w:rPr>
        <w:t>综合描述</w:t>
      </w:r>
      <w:bookmarkEnd w:id="22"/>
      <w:bookmarkEnd w:id="23"/>
      <w:bookmarkEnd w:id="24"/>
    </w:p>
    <w:p w:rsidR="001E477E" w:rsidRPr="002F043D" w:rsidRDefault="001E477E" w:rsidP="00FA0959">
      <w:pPr>
        <w:pStyle w:val="2"/>
      </w:pPr>
      <w:bookmarkStart w:id="25" w:name="_Toc120307665"/>
      <w:bookmarkStart w:id="26" w:name="_Toc121128961"/>
      <w:bookmarkStart w:id="27" w:name="_Toc395865265"/>
      <w:r w:rsidRPr="002F043D">
        <w:rPr>
          <w:rFonts w:hint="eastAsia"/>
        </w:rPr>
        <w:t>产品的状况</w:t>
      </w:r>
      <w:bookmarkEnd w:id="25"/>
      <w:bookmarkEnd w:id="26"/>
      <w:bookmarkEnd w:id="27"/>
    </w:p>
    <w:p w:rsidR="00CD2C73" w:rsidRPr="002F043D" w:rsidRDefault="00CD2C73" w:rsidP="00FA0959">
      <w:r w:rsidRPr="002F043D">
        <w:rPr>
          <w:rFonts w:hint="eastAsia"/>
        </w:rPr>
        <w:t>在已开发的住院护士工作站系统和</w:t>
      </w:r>
      <w:r w:rsidR="00D603EC">
        <w:rPr>
          <w:rFonts w:hint="eastAsia"/>
        </w:rPr>
        <w:t>护理电子病历系统</w:t>
      </w:r>
      <w:r w:rsidRPr="002F043D">
        <w:rPr>
          <w:rFonts w:hint="eastAsia"/>
        </w:rPr>
        <w:t>中，并没有完全做到无纸化办公。移动护理是在住院护士工作站系统和</w:t>
      </w:r>
      <w:r w:rsidR="00D603EC">
        <w:rPr>
          <w:rFonts w:hint="eastAsia"/>
        </w:rPr>
        <w:t>护理电子病历系统</w:t>
      </w:r>
      <w:r w:rsidRPr="002F043D">
        <w:rPr>
          <w:rFonts w:hint="eastAsia"/>
        </w:rPr>
        <w:t>的基础上，深化护理工作可移动性的需求，借助移动终端来进一步缩减护理工作中不必要的流程，使护理工作更加</w:t>
      </w:r>
      <w:r w:rsidR="003227EA" w:rsidRPr="002F043D">
        <w:rPr>
          <w:rFonts w:hint="eastAsia"/>
        </w:rPr>
        <w:t>安全、</w:t>
      </w:r>
      <w:r w:rsidRPr="002F043D">
        <w:rPr>
          <w:rFonts w:hint="eastAsia"/>
        </w:rPr>
        <w:t>灵活、高效。</w:t>
      </w:r>
    </w:p>
    <w:p w:rsidR="001E477E" w:rsidRPr="002F043D" w:rsidRDefault="00CD2C73" w:rsidP="00FA0959">
      <w:r w:rsidRPr="002F043D">
        <w:rPr>
          <w:rFonts w:hint="eastAsia"/>
        </w:rPr>
        <w:t>这是一个新型的、自主型的产品。一期产品要实现的功能为移动护理中的医嘱执行</w:t>
      </w:r>
      <w:r w:rsidR="003227EA" w:rsidRPr="002F043D">
        <w:rPr>
          <w:rFonts w:hint="eastAsia"/>
        </w:rPr>
        <w:t>确认</w:t>
      </w:r>
      <w:r w:rsidRPr="002F043D">
        <w:rPr>
          <w:rFonts w:hint="eastAsia"/>
        </w:rPr>
        <w:t>和生命体征的录入两个功能模块。</w:t>
      </w:r>
    </w:p>
    <w:p w:rsidR="001E477E" w:rsidRPr="002F043D" w:rsidRDefault="001E477E" w:rsidP="00FA0959">
      <w:pPr>
        <w:pStyle w:val="2"/>
      </w:pPr>
      <w:bookmarkStart w:id="28" w:name="_Toc120307666"/>
      <w:bookmarkStart w:id="29" w:name="_Toc121128962"/>
      <w:bookmarkStart w:id="30" w:name="_Toc395865266"/>
      <w:r w:rsidRPr="002F043D">
        <w:rPr>
          <w:rFonts w:hint="eastAsia"/>
        </w:rPr>
        <w:t>产品的功能</w:t>
      </w:r>
      <w:bookmarkEnd w:id="28"/>
      <w:bookmarkEnd w:id="29"/>
      <w:bookmarkEnd w:id="30"/>
    </w:p>
    <w:p w:rsidR="001E477E" w:rsidRPr="002F043D" w:rsidRDefault="00F70FF2" w:rsidP="00FA0959">
      <w:r w:rsidRPr="002F043D">
        <w:rPr>
          <w:rFonts w:hint="eastAsia"/>
        </w:rPr>
        <w:t>功能按照产品建设的目的，综合本次调研的具体情况，</w:t>
      </w:r>
      <w:r w:rsidR="00633E3F" w:rsidRPr="002F043D">
        <w:rPr>
          <w:rFonts w:hint="eastAsia"/>
        </w:rPr>
        <w:t>列出了产品功能概要</w:t>
      </w:r>
      <w:r w:rsidR="00BE09A2" w:rsidRPr="002F043D">
        <w:rPr>
          <w:rFonts w:hint="eastAsia"/>
        </w:rPr>
        <w:t>，见</w:t>
      </w:r>
      <w:fldSimple w:instr=" REF _Ref393804190 \h  \* MERGEFORMAT ">
        <w:r w:rsidR="006042D1" w:rsidRPr="002F043D">
          <w:rPr>
            <w:rFonts w:hint="eastAsia"/>
          </w:rPr>
          <w:t>表</w:t>
        </w:r>
        <w:r w:rsidR="006042D1" w:rsidRPr="002F043D">
          <w:rPr>
            <w:noProof/>
          </w:rPr>
          <w:t>2</w:t>
        </w:r>
        <w:r w:rsidR="006042D1" w:rsidRPr="002F043D">
          <w:noBreakHyphen/>
        </w:r>
        <w:r w:rsidR="006042D1" w:rsidRPr="002F043D">
          <w:rPr>
            <w:noProof/>
          </w:rPr>
          <w:t>1</w:t>
        </w:r>
        <w:r w:rsidR="006042D1" w:rsidRPr="002F043D">
          <w:rPr>
            <w:rFonts w:hint="eastAsia"/>
          </w:rPr>
          <w:t>产品功能结构表</w:t>
        </w:r>
      </w:fldSimple>
      <w:r w:rsidR="00CB4544" w:rsidRPr="002F043D">
        <w:rPr>
          <w:rFonts w:hint="eastAsia"/>
        </w:rPr>
        <w:t>。各模块具体功能描述见第</w:t>
      </w:r>
      <w:r w:rsidR="00CB4544" w:rsidRPr="002F043D">
        <w:rPr>
          <w:rFonts w:hint="eastAsia"/>
        </w:rPr>
        <w:t>4</w:t>
      </w:r>
      <w:r w:rsidR="00CB4544" w:rsidRPr="002F043D">
        <w:rPr>
          <w:rFonts w:hint="eastAsia"/>
        </w:rPr>
        <w:t>章</w:t>
      </w:r>
      <w:r w:rsidR="00633E3F" w:rsidRPr="002F043D">
        <w:rPr>
          <w:rFonts w:hint="eastAsia"/>
        </w:rPr>
        <w:t>。</w:t>
      </w:r>
    </w:p>
    <w:p w:rsidR="00BE09A2" w:rsidRPr="002F043D" w:rsidRDefault="00BE09A2" w:rsidP="00FA0959">
      <w:pPr>
        <w:pStyle w:val="ad"/>
      </w:pPr>
      <w:bookmarkStart w:id="31" w:name="_Ref393804190"/>
      <w:bookmarkStart w:id="32" w:name="_Toc395859133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2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</w:t>
      </w:r>
      <w:r w:rsidR="00916411">
        <w:fldChar w:fldCharType="end"/>
      </w:r>
      <w:r w:rsidRPr="002F043D">
        <w:rPr>
          <w:rFonts w:hint="eastAsia"/>
        </w:rPr>
        <w:t>产品功能结构表</w:t>
      </w:r>
      <w:bookmarkEnd w:id="31"/>
      <w:bookmarkEnd w:id="32"/>
    </w:p>
    <w:tbl>
      <w:tblPr>
        <w:tblStyle w:val="ab"/>
        <w:tblW w:w="5000" w:type="pct"/>
        <w:tblLook w:val="04A0"/>
      </w:tblPr>
      <w:tblGrid>
        <w:gridCol w:w="1101"/>
        <w:gridCol w:w="1842"/>
        <w:gridCol w:w="5579"/>
      </w:tblGrid>
      <w:tr w:rsidR="00BF5A06" w:rsidRPr="002F043D" w:rsidTr="00574E87">
        <w:tc>
          <w:tcPr>
            <w:tcW w:w="646" w:type="pct"/>
            <w:shd w:val="clear" w:color="auto" w:fill="A5A5A5" w:themeFill="accent3"/>
          </w:tcPr>
          <w:p w:rsidR="00BF5A06" w:rsidRPr="002F043D" w:rsidRDefault="00BF5A06" w:rsidP="00FA0959">
            <w:r w:rsidRPr="002F043D">
              <w:rPr>
                <w:rFonts w:hint="eastAsia"/>
              </w:rPr>
              <w:t>模块</w:t>
            </w:r>
          </w:p>
        </w:tc>
        <w:tc>
          <w:tcPr>
            <w:tcW w:w="1081" w:type="pct"/>
            <w:shd w:val="clear" w:color="auto" w:fill="A5A5A5" w:themeFill="accent3"/>
          </w:tcPr>
          <w:p w:rsidR="00BF5A06" w:rsidRPr="002F043D" w:rsidRDefault="00BF5A06" w:rsidP="00FA0959">
            <w:r w:rsidRPr="002F043D">
              <w:rPr>
                <w:rFonts w:hint="eastAsia"/>
              </w:rPr>
              <w:t>编号</w:t>
            </w:r>
          </w:p>
        </w:tc>
        <w:tc>
          <w:tcPr>
            <w:tcW w:w="3273" w:type="pct"/>
            <w:shd w:val="clear" w:color="auto" w:fill="A5A5A5" w:themeFill="accent3"/>
          </w:tcPr>
          <w:p w:rsidR="00BF5A06" w:rsidRPr="002F043D" w:rsidRDefault="00BF5A06" w:rsidP="00FA0959">
            <w:r w:rsidRPr="002F043D">
              <w:rPr>
                <w:rFonts w:hint="eastAsia"/>
              </w:rPr>
              <w:t>功能</w:t>
            </w:r>
          </w:p>
        </w:tc>
      </w:tr>
      <w:tr w:rsidR="00FC713C" w:rsidRPr="002F043D" w:rsidTr="00FC713C">
        <w:tc>
          <w:tcPr>
            <w:tcW w:w="646" w:type="pct"/>
            <w:shd w:val="clear" w:color="auto" w:fill="auto"/>
          </w:tcPr>
          <w:p w:rsidR="00FC713C" w:rsidRPr="002F043D" w:rsidRDefault="00FC713C" w:rsidP="00FA0959">
            <w:r w:rsidRPr="002F043D">
              <w:rPr>
                <w:rFonts w:hint="eastAsia"/>
              </w:rPr>
              <w:t>系统登录</w:t>
            </w:r>
          </w:p>
        </w:tc>
        <w:tc>
          <w:tcPr>
            <w:tcW w:w="1081" w:type="pct"/>
            <w:shd w:val="clear" w:color="auto" w:fill="auto"/>
          </w:tcPr>
          <w:p w:rsidR="00FC713C" w:rsidRPr="002F043D" w:rsidRDefault="00FC713C" w:rsidP="00FA0959">
            <w:r w:rsidRPr="002F043D">
              <w:rPr>
                <w:rFonts w:hint="eastAsia"/>
              </w:rPr>
              <w:t>YDHL_XTDL</w:t>
            </w:r>
            <w:r w:rsidR="00391F48" w:rsidRPr="002F043D">
              <w:rPr>
                <w:rFonts w:hint="eastAsia"/>
              </w:rPr>
              <w:t>_01</w:t>
            </w:r>
          </w:p>
        </w:tc>
        <w:tc>
          <w:tcPr>
            <w:tcW w:w="3273" w:type="pct"/>
            <w:shd w:val="clear" w:color="auto" w:fill="auto"/>
          </w:tcPr>
          <w:p w:rsidR="00FC713C" w:rsidRPr="002F043D" w:rsidRDefault="006E7BD2" w:rsidP="00FA0959">
            <w:r w:rsidRPr="002F043D">
              <w:rPr>
                <w:rFonts w:hint="eastAsia"/>
              </w:rPr>
              <w:t>系统</w:t>
            </w:r>
            <w:r w:rsidR="00C045C7" w:rsidRPr="002F043D">
              <w:rPr>
                <w:rFonts w:hint="eastAsia"/>
              </w:rPr>
              <w:t>登录</w:t>
            </w:r>
          </w:p>
          <w:p w:rsidR="006E7BD2" w:rsidRPr="002F043D" w:rsidRDefault="006E7BD2" w:rsidP="00FA0959">
            <w:r w:rsidRPr="002F043D">
              <w:rPr>
                <w:rFonts w:hint="eastAsia"/>
              </w:rPr>
              <w:lastRenderedPageBreak/>
              <w:t>共</w:t>
            </w:r>
            <w:r w:rsidR="00571C33">
              <w:rPr>
                <w:rFonts w:hint="eastAsia"/>
              </w:rPr>
              <w:t>3</w:t>
            </w:r>
            <w:r w:rsidRPr="002F043D">
              <w:rPr>
                <w:rFonts w:hint="eastAsia"/>
              </w:rPr>
              <w:t>个子功能：</w:t>
            </w:r>
          </w:p>
          <w:p w:rsidR="006E7BD2" w:rsidRPr="002F043D" w:rsidRDefault="00202437" w:rsidP="00FA0959">
            <w:r w:rsidRPr="002F043D">
              <w:rPr>
                <w:rFonts w:hint="eastAsia"/>
              </w:rPr>
              <w:t>a.</w:t>
            </w:r>
            <w:r w:rsidR="006E7BD2" w:rsidRPr="002F043D">
              <w:rPr>
                <w:rFonts w:hint="eastAsia"/>
              </w:rPr>
              <w:t>登录系统</w:t>
            </w:r>
          </w:p>
          <w:p w:rsidR="00202437" w:rsidRPr="002F043D" w:rsidRDefault="00202437" w:rsidP="00FA0959">
            <w:r w:rsidRPr="002F043D">
              <w:rPr>
                <w:rFonts w:hint="eastAsia"/>
              </w:rPr>
              <w:t>（见</w:t>
            </w:r>
            <w:fldSimple w:instr=" REF _Ref394324709 \h  \* MERGEFORMAT ">
              <w:r w:rsidR="006042D1" w:rsidRPr="002F043D">
                <w:rPr>
                  <w:rFonts w:hint="eastAsia"/>
                </w:rPr>
                <w:t>表</w:t>
              </w:r>
              <w:r w:rsidR="006042D1" w:rsidRPr="002F043D">
                <w:rPr>
                  <w:noProof/>
                </w:rPr>
                <w:t>4</w:t>
              </w:r>
              <w:r w:rsidR="006042D1" w:rsidRPr="002F043D">
                <w:rPr>
                  <w:noProof/>
                </w:rPr>
                <w:noBreakHyphen/>
                <w:t>1</w:t>
              </w:r>
              <w:r w:rsidR="006042D1" w:rsidRPr="002F043D">
                <w:rPr>
                  <w:rFonts w:hint="eastAsia"/>
                  <w:noProof/>
                </w:rPr>
                <w:t>登录系统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6E7BD2" w:rsidRPr="002F043D" w:rsidRDefault="009C5DE0" w:rsidP="00FA0959">
            <w:r>
              <w:rPr>
                <w:rFonts w:hint="eastAsia"/>
              </w:rPr>
              <w:t>b</w:t>
            </w:r>
            <w:r w:rsidR="00202437" w:rsidRPr="002F043D">
              <w:rPr>
                <w:rFonts w:hint="eastAsia"/>
              </w:rPr>
              <w:t>.</w:t>
            </w:r>
            <w:r w:rsidR="006E7BD2" w:rsidRPr="002F043D">
              <w:rPr>
                <w:rFonts w:hint="eastAsia"/>
              </w:rPr>
              <w:t>重新登录</w:t>
            </w:r>
          </w:p>
          <w:p w:rsidR="00202437" w:rsidRPr="002F043D" w:rsidRDefault="00202437" w:rsidP="00FA0959">
            <w:r w:rsidRPr="002F043D">
              <w:rPr>
                <w:rFonts w:hint="eastAsia"/>
              </w:rPr>
              <w:t>（见</w:t>
            </w:r>
            <w:fldSimple w:instr=" REF _Ref394324732 \h  \* MERGEFORMAT ">
              <w:r w:rsidR="009C5DE0" w:rsidRPr="002F043D">
                <w:rPr>
                  <w:rFonts w:hint="eastAsia"/>
                </w:rPr>
                <w:t>表</w:t>
              </w:r>
              <w:r w:rsidR="009C5DE0">
                <w:rPr>
                  <w:noProof/>
                </w:rPr>
                <w:t>4</w:t>
              </w:r>
              <w:r w:rsidR="009C5DE0" w:rsidRPr="002F043D">
                <w:rPr>
                  <w:noProof/>
                </w:rPr>
                <w:noBreakHyphen/>
              </w:r>
              <w:r w:rsidR="009C5DE0">
                <w:rPr>
                  <w:noProof/>
                </w:rPr>
                <w:t>2</w:t>
              </w:r>
              <w:r w:rsidR="009C5DE0" w:rsidRPr="002F043D">
                <w:rPr>
                  <w:rFonts w:hint="eastAsia"/>
                  <w:noProof/>
                </w:rPr>
                <w:t>重新登录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6E7BD2" w:rsidRPr="002F043D" w:rsidRDefault="009C5DE0" w:rsidP="00FA0959">
            <w:r>
              <w:rPr>
                <w:rFonts w:hint="eastAsia"/>
              </w:rPr>
              <w:t>c</w:t>
            </w:r>
            <w:r w:rsidR="00202437" w:rsidRPr="002F043D">
              <w:rPr>
                <w:rFonts w:hint="eastAsia"/>
              </w:rPr>
              <w:t>.</w:t>
            </w:r>
            <w:r w:rsidR="00633E3F" w:rsidRPr="002F043D">
              <w:rPr>
                <w:rFonts w:hint="eastAsia"/>
              </w:rPr>
              <w:t>退</w:t>
            </w:r>
            <w:r w:rsidR="006E7BD2" w:rsidRPr="002F043D">
              <w:rPr>
                <w:rFonts w:hint="eastAsia"/>
              </w:rPr>
              <w:t>出系统</w:t>
            </w:r>
          </w:p>
          <w:p w:rsidR="00202437" w:rsidRPr="002F043D" w:rsidRDefault="00202437" w:rsidP="00FA0959">
            <w:r w:rsidRPr="002F043D">
              <w:rPr>
                <w:rFonts w:hint="eastAsia"/>
              </w:rPr>
              <w:t>（见</w:t>
            </w:r>
            <w:fldSimple w:instr=" REF _Ref394324736 \h  \* MERGEFORMAT ">
              <w:r w:rsidR="009C5DE0" w:rsidRPr="002F043D">
                <w:rPr>
                  <w:rFonts w:hint="eastAsia"/>
                </w:rPr>
                <w:t>表</w:t>
              </w:r>
              <w:r w:rsidR="009C5DE0">
                <w:rPr>
                  <w:noProof/>
                </w:rPr>
                <w:t>4</w:t>
              </w:r>
              <w:r w:rsidR="009C5DE0" w:rsidRPr="002F043D">
                <w:rPr>
                  <w:noProof/>
                </w:rPr>
                <w:noBreakHyphen/>
              </w:r>
              <w:r w:rsidR="009C5DE0">
                <w:rPr>
                  <w:noProof/>
                </w:rPr>
                <w:t>3</w:t>
              </w:r>
              <w:r w:rsidR="009C5DE0" w:rsidRPr="002F043D">
                <w:rPr>
                  <w:rFonts w:hint="eastAsia"/>
                  <w:noProof/>
                </w:rPr>
                <w:t>退出系统功能表</w:t>
              </w:r>
            </w:fldSimple>
            <w:r w:rsidRPr="002F043D">
              <w:rPr>
                <w:rFonts w:hint="eastAsia"/>
              </w:rPr>
              <w:t>）</w:t>
            </w:r>
          </w:p>
        </w:tc>
      </w:tr>
      <w:tr w:rsidR="00EA4A45" w:rsidRPr="002F043D" w:rsidTr="00574E87">
        <w:tc>
          <w:tcPr>
            <w:tcW w:w="646" w:type="pct"/>
            <w:vMerge w:val="restart"/>
          </w:tcPr>
          <w:p w:rsidR="00EA4A45" w:rsidRPr="002F043D" w:rsidRDefault="00EA4A45" w:rsidP="00FA0959">
            <w:r w:rsidRPr="002F043D">
              <w:rPr>
                <w:rFonts w:hint="eastAsia"/>
              </w:rPr>
              <w:lastRenderedPageBreak/>
              <w:t>医嘱</w:t>
            </w:r>
            <w:r w:rsidR="00B3630C" w:rsidRPr="002F043D">
              <w:rPr>
                <w:rFonts w:hint="eastAsia"/>
              </w:rPr>
              <w:t>执行</w:t>
            </w:r>
            <w:r w:rsidR="00FD74B4" w:rsidRPr="002F043D">
              <w:rPr>
                <w:rFonts w:hint="eastAsia"/>
              </w:rPr>
              <w:t>确认</w:t>
            </w:r>
            <w:r w:rsidR="00B20DC2" w:rsidRPr="002F043D">
              <w:rPr>
                <w:rFonts w:hint="eastAsia"/>
              </w:rPr>
              <w:t>管理</w:t>
            </w:r>
          </w:p>
        </w:tc>
        <w:tc>
          <w:tcPr>
            <w:tcW w:w="1081" w:type="pct"/>
          </w:tcPr>
          <w:p w:rsidR="00EA4A45" w:rsidRPr="002F043D" w:rsidRDefault="00EA4A45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1</w:t>
            </w:r>
          </w:p>
        </w:tc>
        <w:tc>
          <w:tcPr>
            <w:tcW w:w="3273" w:type="pct"/>
          </w:tcPr>
          <w:p w:rsidR="00EA4A45" w:rsidRPr="002F043D" w:rsidRDefault="00EA4A45" w:rsidP="00FA0959">
            <w:r w:rsidRPr="002F043D">
              <w:rPr>
                <w:rFonts w:hint="eastAsia"/>
              </w:rPr>
              <w:t>患者基本信息查询</w:t>
            </w:r>
          </w:p>
          <w:p w:rsidR="00A114CD" w:rsidRPr="002F043D" w:rsidRDefault="00A114CD" w:rsidP="00FA0959">
            <w:r w:rsidRPr="002F043D">
              <w:rPr>
                <w:rFonts w:hint="eastAsia"/>
              </w:rPr>
              <w:t>（见</w:t>
            </w:r>
            <w:fldSimple w:instr=" REF _Ref393805354 \h  \* MERGEFORMAT ">
              <w:r w:rsidR="00733BCB" w:rsidRPr="002F043D">
                <w:rPr>
                  <w:rFonts w:hint="eastAsia"/>
                </w:rPr>
                <w:t>表</w:t>
              </w:r>
              <w:r w:rsidR="00733BCB">
                <w:rPr>
                  <w:noProof/>
                </w:rPr>
                <w:t>4</w:t>
              </w:r>
              <w:r w:rsidR="00733BCB" w:rsidRPr="002F043D">
                <w:rPr>
                  <w:noProof/>
                </w:rPr>
                <w:noBreakHyphen/>
              </w:r>
              <w:r w:rsidR="00733BCB">
                <w:rPr>
                  <w:noProof/>
                </w:rPr>
                <w:t>4</w:t>
              </w:r>
              <w:r w:rsidR="00733BCB" w:rsidRPr="002F043D">
                <w:rPr>
                  <w:rFonts w:hint="eastAsia"/>
                  <w:noProof/>
                </w:rPr>
                <w:t>患者基本信息查询功能表</w:t>
              </w:r>
            </w:fldSimple>
            <w:r w:rsidRPr="002F043D">
              <w:rPr>
                <w:rFonts w:hint="eastAsia"/>
              </w:rPr>
              <w:t>）</w:t>
            </w:r>
          </w:p>
        </w:tc>
      </w:tr>
      <w:tr w:rsidR="00EA4A45" w:rsidRPr="002F043D" w:rsidTr="00574E87">
        <w:tc>
          <w:tcPr>
            <w:tcW w:w="646" w:type="pct"/>
            <w:vMerge/>
          </w:tcPr>
          <w:p w:rsidR="00EA4A45" w:rsidRPr="002F043D" w:rsidRDefault="00EA4A45" w:rsidP="00FA0959"/>
        </w:tc>
        <w:tc>
          <w:tcPr>
            <w:tcW w:w="1081" w:type="pct"/>
          </w:tcPr>
          <w:p w:rsidR="00EA4A45" w:rsidRPr="002F043D" w:rsidRDefault="00EA4A45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Pr="002F043D">
              <w:rPr>
                <w:rFonts w:hint="eastAsia"/>
              </w:rPr>
              <w:t>2</w:t>
            </w:r>
          </w:p>
        </w:tc>
        <w:tc>
          <w:tcPr>
            <w:tcW w:w="3273" w:type="pct"/>
          </w:tcPr>
          <w:p w:rsidR="00EA4A45" w:rsidRPr="002F043D" w:rsidRDefault="00EA4A45" w:rsidP="00FA0959">
            <w:r w:rsidRPr="002F043D">
              <w:rPr>
                <w:rFonts w:hint="eastAsia"/>
              </w:rPr>
              <w:t>药品医嘱</w:t>
            </w:r>
            <w:r w:rsidR="00527F9E" w:rsidRPr="002F043D">
              <w:rPr>
                <w:rFonts w:hint="eastAsia"/>
              </w:rPr>
              <w:t>执行</w:t>
            </w:r>
            <w:r w:rsidR="00FD74B4" w:rsidRPr="002F043D">
              <w:rPr>
                <w:rFonts w:hint="eastAsia"/>
              </w:rPr>
              <w:t>确认</w:t>
            </w:r>
          </w:p>
          <w:p w:rsidR="00A114CD" w:rsidRPr="002F043D" w:rsidRDefault="00A81B43" w:rsidP="00FA0959">
            <w:r w:rsidRPr="002F043D">
              <w:rPr>
                <w:rFonts w:hint="eastAsia"/>
              </w:rPr>
              <w:t>共</w:t>
            </w:r>
            <w:r w:rsidR="00342562" w:rsidRPr="002F043D">
              <w:rPr>
                <w:rFonts w:hint="eastAsia"/>
              </w:rPr>
              <w:t>5</w:t>
            </w:r>
            <w:r w:rsidRPr="002F043D">
              <w:rPr>
                <w:rFonts w:hint="eastAsia"/>
              </w:rPr>
              <w:t>个子功能：</w:t>
            </w:r>
          </w:p>
          <w:p w:rsidR="00A114CD" w:rsidRPr="002F043D" w:rsidRDefault="00801EE6" w:rsidP="00FA0959">
            <w:r w:rsidRPr="002F043D">
              <w:rPr>
                <w:rFonts w:hint="eastAsia"/>
              </w:rPr>
              <w:t>a.</w:t>
            </w:r>
            <w:r w:rsidR="00A81B43" w:rsidRPr="002F043D">
              <w:rPr>
                <w:rFonts w:hint="eastAsia"/>
              </w:rPr>
              <w:t>长期药品医嘱执行确认</w:t>
            </w:r>
          </w:p>
          <w:p w:rsidR="00A114CD" w:rsidRPr="002F043D" w:rsidRDefault="00A114CD" w:rsidP="00FA0959">
            <w:r w:rsidRPr="002F043D">
              <w:rPr>
                <w:rFonts w:hint="eastAsia"/>
              </w:rPr>
              <w:t>（见</w:t>
            </w:r>
            <w:fldSimple w:instr=" REF _Ref393805452 \h  \* MERGEFORMAT ">
              <w:r w:rsidR="008066FA" w:rsidRPr="002F043D">
                <w:rPr>
                  <w:rFonts w:hint="eastAsia"/>
                </w:rPr>
                <w:t>表</w:t>
              </w:r>
              <w:r w:rsidR="008066FA">
                <w:rPr>
                  <w:noProof/>
                </w:rPr>
                <w:t>4</w:t>
              </w:r>
              <w:r w:rsidR="008066FA">
                <w:rPr>
                  <w:noProof/>
                </w:rPr>
                <w:noBreakHyphen/>
                <w:t>5</w:t>
              </w:r>
              <w:r w:rsidR="008066FA" w:rsidRPr="002F043D">
                <w:rPr>
                  <w:rFonts w:hint="eastAsia"/>
                  <w:noProof/>
                </w:rPr>
                <w:t>长期药品医嘱执行确认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A114CD" w:rsidRPr="002F043D" w:rsidRDefault="00801EE6" w:rsidP="00FA0959">
            <w:r w:rsidRPr="002F043D">
              <w:rPr>
                <w:rFonts w:hint="eastAsia"/>
              </w:rPr>
              <w:t>b.</w:t>
            </w:r>
            <w:r w:rsidR="00A114CD" w:rsidRPr="002F043D">
              <w:rPr>
                <w:rFonts w:hint="eastAsia"/>
              </w:rPr>
              <w:t>临</w:t>
            </w:r>
            <w:r w:rsidR="00A81B43" w:rsidRPr="002F043D">
              <w:rPr>
                <w:rFonts w:hint="eastAsia"/>
              </w:rPr>
              <w:t>时药品</w:t>
            </w:r>
            <w:r w:rsidR="00A114CD" w:rsidRPr="002F043D">
              <w:rPr>
                <w:rFonts w:hint="eastAsia"/>
              </w:rPr>
              <w:t>医嘱执行确认</w:t>
            </w:r>
          </w:p>
          <w:p w:rsidR="00A114CD" w:rsidRPr="002F043D" w:rsidRDefault="00A114CD" w:rsidP="00FA0959">
            <w:r w:rsidRPr="002F043D">
              <w:rPr>
                <w:rFonts w:hint="eastAsia"/>
              </w:rPr>
              <w:t>（见</w:t>
            </w:r>
            <w:fldSimple w:instr=" REF _Ref393805476 \h  \* MERGEFORMAT ">
              <w:r w:rsidR="00055E95" w:rsidRPr="002F043D">
                <w:rPr>
                  <w:rFonts w:hint="eastAsia"/>
                </w:rPr>
                <w:t>表</w:t>
              </w:r>
              <w:r w:rsidR="00055E95">
                <w:rPr>
                  <w:noProof/>
                </w:rPr>
                <w:t>4</w:t>
              </w:r>
              <w:r w:rsidR="00055E95">
                <w:rPr>
                  <w:noProof/>
                </w:rPr>
                <w:noBreakHyphen/>
                <w:t>6</w:t>
              </w:r>
              <w:r w:rsidR="00055E95" w:rsidRPr="002F043D">
                <w:rPr>
                  <w:rFonts w:hint="eastAsia"/>
                  <w:noProof/>
                </w:rPr>
                <w:t>临时药品医嘱执行确认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EA4A45" w:rsidRPr="002F043D" w:rsidRDefault="00801EE6" w:rsidP="00FA0959">
            <w:r w:rsidRPr="002F043D">
              <w:rPr>
                <w:rFonts w:hint="eastAsia"/>
              </w:rPr>
              <w:t>c.</w:t>
            </w:r>
            <w:r w:rsidR="005070FD">
              <w:rPr>
                <w:rFonts w:hint="eastAsia"/>
                <w:noProof/>
              </w:rPr>
              <w:t>查看某患者</w:t>
            </w:r>
            <w:r w:rsidR="00AC26E3" w:rsidRPr="002F043D">
              <w:rPr>
                <w:rFonts w:hint="eastAsia"/>
                <w:noProof/>
              </w:rPr>
              <w:t>未执行药品医嘱</w:t>
            </w:r>
          </w:p>
          <w:p w:rsidR="00036176" w:rsidRPr="002F043D" w:rsidRDefault="00A114CD" w:rsidP="00FA0959">
            <w:r w:rsidRPr="002F043D">
              <w:rPr>
                <w:rFonts w:hint="eastAsia"/>
              </w:rPr>
              <w:t>（</w:t>
            </w:r>
            <w:r w:rsidR="00B62F4B" w:rsidRPr="002F043D">
              <w:rPr>
                <w:rFonts w:hint="eastAsia"/>
              </w:rPr>
              <w:t>见</w:t>
            </w:r>
            <w:fldSimple w:instr=" REF _Ref393865259 \h  \* MERGEFORMAT ">
              <w:r w:rsidR="008066FA" w:rsidRPr="002F043D">
                <w:rPr>
                  <w:rFonts w:hint="eastAsia"/>
                </w:rPr>
                <w:t>表</w:t>
              </w:r>
              <w:r w:rsidR="008066FA">
                <w:rPr>
                  <w:noProof/>
                </w:rPr>
                <w:t>4</w:t>
              </w:r>
              <w:r w:rsidR="008066FA">
                <w:rPr>
                  <w:noProof/>
                </w:rPr>
                <w:noBreakHyphen/>
                <w:t>7</w:t>
              </w:r>
              <w:r w:rsidR="008066FA" w:rsidRPr="002F043D">
                <w:rPr>
                  <w:rFonts w:hint="eastAsia"/>
                  <w:noProof/>
                </w:rPr>
                <w:t>查看某患者未执行药品医嘱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036176" w:rsidRPr="002F043D" w:rsidRDefault="00036176" w:rsidP="00FA0959">
            <w:r w:rsidRPr="002F043D">
              <w:rPr>
                <w:rFonts w:hint="eastAsia"/>
              </w:rPr>
              <w:t>d.</w:t>
            </w:r>
            <w:r w:rsidR="00AC26E3">
              <w:rPr>
                <w:rFonts w:hint="eastAsia"/>
                <w:noProof/>
              </w:rPr>
              <w:t>手动执行某患者</w:t>
            </w:r>
            <w:r w:rsidR="00AC26E3" w:rsidRPr="002F043D">
              <w:rPr>
                <w:rFonts w:hint="eastAsia"/>
                <w:noProof/>
              </w:rPr>
              <w:t>未执行药品医嘱</w:t>
            </w:r>
            <w:r w:rsidR="00264BFC">
              <w:rPr>
                <w:rFonts w:hint="eastAsia"/>
                <w:noProof/>
              </w:rPr>
              <w:t>（应急用）</w:t>
            </w:r>
          </w:p>
          <w:p w:rsidR="00293878" w:rsidRPr="002F043D" w:rsidRDefault="00293878" w:rsidP="00FA0959">
            <w:r w:rsidRPr="002F043D">
              <w:rPr>
                <w:rFonts w:hint="eastAsia"/>
              </w:rPr>
              <w:t>（见</w:t>
            </w:r>
            <w:fldSimple w:instr=" REF _Ref393880176 \h  \* MERGEFORMAT ">
              <w:r w:rsidR="00264BFC" w:rsidRPr="002F043D">
                <w:rPr>
                  <w:rFonts w:hint="eastAsia"/>
                </w:rPr>
                <w:t>表</w:t>
              </w:r>
              <w:r w:rsidR="00264BFC">
                <w:rPr>
                  <w:noProof/>
                </w:rPr>
                <w:t>4</w:t>
              </w:r>
              <w:r w:rsidR="00264BFC">
                <w:rPr>
                  <w:noProof/>
                </w:rPr>
                <w:noBreakHyphen/>
                <w:t>8</w:t>
              </w:r>
              <w:r w:rsidR="00264BFC">
                <w:rPr>
                  <w:rFonts w:hint="eastAsia"/>
                  <w:noProof/>
                </w:rPr>
                <w:t>手动执行某患者</w:t>
              </w:r>
              <w:r w:rsidR="00264BFC" w:rsidRPr="002F043D">
                <w:rPr>
                  <w:rFonts w:hint="eastAsia"/>
                  <w:noProof/>
                </w:rPr>
                <w:t>未执行药品医嘱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342562" w:rsidRPr="002F043D" w:rsidRDefault="00342562" w:rsidP="00FA0959">
            <w:r w:rsidRPr="002F043D">
              <w:rPr>
                <w:rFonts w:hint="eastAsia"/>
              </w:rPr>
              <w:t>e.</w:t>
            </w:r>
            <w:r w:rsidR="00AC26E3">
              <w:rPr>
                <w:rFonts w:hint="eastAsia"/>
                <w:noProof/>
              </w:rPr>
              <w:t>查看病区</w:t>
            </w:r>
            <w:r w:rsidR="00AC26E3" w:rsidRPr="002F043D">
              <w:rPr>
                <w:rFonts w:hint="eastAsia"/>
                <w:noProof/>
              </w:rPr>
              <w:t>未执行药品医嘱</w:t>
            </w:r>
          </w:p>
          <w:p w:rsidR="00036176" w:rsidRPr="002F043D" w:rsidRDefault="00036176" w:rsidP="00FA0959">
            <w:r w:rsidRPr="002F043D">
              <w:rPr>
                <w:rFonts w:hint="eastAsia"/>
              </w:rPr>
              <w:t>（见</w:t>
            </w:r>
            <w:fldSimple w:instr=" REF _Ref393880304 \h  \* MERGEFORMAT ">
              <w:r w:rsidR="008066FA" w:rsidRPr="002F043D">
                <w:rPr>
                  <w:rFonts w:hint="eastAsia"/>
                </w:rPr>
                <w:t>表</w:t>
              </w:r>
              <w:r w:rsidR="008066FA">
                <w:rPr>
                  <w:noProof/>
                </w:rPr>
                <w:t>4</w:t>
              </w:r>
              <w:r w:rsidR="008066FA">
                <w:rPr>
                  <w:noProof/>
                </w:rPr>
                <w:noBreakHyphen/>
                <w:t>9</w:t>
              </w:r>
              <w:r w:rsidR="008066FA">
                <w:rPr>
                  <w:rFonts w:hint="eastAsia"/>
                  <w:noProof/>
                </w:rPr>
                <w:t>查看病区</w:t>
              </w:r>
              <w:r w:rsidR="008066FA" w:rsidRPr="002F043D">
                <w:rPr>
                  <w:rFonts w:hint="eastAsia"/>
                  <w:noProof/>
                </w:rPr>
                <w:t>未执行药品医嘱功能表</w:t>
              </w:r>
            </w:fldSimple>
            <w:r w:rsidRPr="002F043D">
              <w:rPr>
                <w:rFonts w:hint="eastAsia"/>
              </w:rPr>
              <w:t>）</w:t>
            </w:r>
          </w:p>
        </w:tc>
      </w:tr>
      <w:tr w:rsidR="00206293" w:rsidRPr="002F043D" w:rsidTr="00574E87">
        <w:tc>
          <w:tcPr>
            <w:tcW w:w="646" w:type="pct"/>
            <w:vMerge/>
          </w:tcPr>
          <w:p w:rsidR="00206293" w:rsidRPr="002F043D" w:rsidRDefault="00206293" w:rsidP="00FA0959"/>
        </w:tc>
        <w:tc>
          <w:tcPr>
            <w:tcW w:w="1081" w:type="pct"/>
          </w:tcPr>
          <w:p w:rsidR="00206293" w:rsidRPr="002F043D" w:rsidRDefault="00206293" w:rsidP="00FA0959">
            <w:r w:rsidRPr="002F043D">
              <w:rPr>
                <w:rFonts w:hint="eastAsia"/>
              </w:rPr>
              <w:t>YDHL_YZZX_03</w:t>
            </w:r>
          </w:p>
        </w:tc>
        <w:tc>
          <w:tcPr>
            <w:tcW w:w="3273" w:type="pct"/>
          </w:tcPr>
          <w:p w:rsidR="00206293" w:rsidRPr="002F043D" w:rsidRDefault="00206293" w:rsidP="00FA0959">
            <w:r w:rsidRPr="002F043D">
              <w:rPr>
                <w:rFonts w:hint="eastAsia"/>
              </w:rPr>
              <w:t>皮试医嘱执行确认</w:t>
            </w:r>
          </w:p>
          <w:p w:rsidR="00FD3E24" w:rsidRPr="002F043D" w:rsidRDefault="00FD3E24" w:rsidP="00FA0959">
            <w:r w:rsidRPr="002F043D">
              <w:rPr>
                <w:rFonts w:hint="eastAsia"/>
              </w:rPr>
              <w:t>共</w:t>
            </w:r>
            <w:r w:rsidR="000E770A">
              <w:rPr>
                <w:rFonts w:hint="eastAsia"/>
              </w:rPr>
              <w:t>6</w:t>
            </w:r>
            <w:r w:rsidRPr="002F043D">
              <w:rPr>
                <w:rFonts w:hint="eastAsia"/>
              </w:rPr>
              <w:t>个子功能：</w:t>
            </w:r>
          </w:p>
          <w:p w:rsidR="00FD3E24" w:rsidRPr="002F043D" w:rsidRDefault="00801EE6" w:rsidP="00FA0959">
            <w:r w:rsidRPr="002F043D">
              <w:rPr>
                <w:rFonts w:hint="eastAsia"/>
              </w:rPr>
              <w:t>a.</w:t>
            </w:r>
            <w:r w:rsidR="00FD3E24" w:rsidRPr="002F043D">
              <w:rPr>
                <w:rFonts w:hint="eastAsia"/>
              </w:rPr>
              <w:t>皮试医嘱执行确认</w:t>
            </w:r>
          </w:p>
          <w:p w:rsidR="00FD3E24" w:rsidRPr="002F043D" w:rsidRDefault="00FD3E24" w:rsidP="00FA0959">
            <w:r w:rsidRPr="002F043D">
              <w:rPr>
                <w:rFonts w:hint="eastAsia"/>
              </w:rPr>
              <w:t>（见</w:t>
            </w:r>
            <w:fldSimple w:instr=" REF _Ref393866457 \h  \* MERGEFORMAT ">
              <w:r w:rsidR="000A2F4F" w:rsidRPr="002F043D">
                <w:rPr>
                  <w:rFonts w:hint="eastAsia"/>
                </w:rPr>
                <w:t>表</w:t>
              </w:r>
              <w:r w:rsidR="000A2F4F">
                <w:rPr>
                  <w:noProof/>
                </w:rPr>
                <w:t>4</w:t>
              </w:r>
              <w:r w:rsidR="000A2F4F">
                <w:rPr>
                  <w:noProof/>
                </w:rPr>
                <w:noBreakHyphen/>
                <w:t>10</w:t>
              </w:r>
              <w:r w:rsidR="000A2F4F" w:rsidRPr="002F043D">
                <w:rPr>
                  <w:rFonts w:hint="eastAsia"/>
                  <w:noProof/>
                </w:rPr>
                <w:t>皮试医嘱执行确认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FD3E24" w:rsidRPr="002F043D" w:rsidRDefault="00801EE6" w:rsidP="00FA0959">
            <w:r w:rsidRPr="002F043D">
              <w:rPr>
                <w:rFonts w:hint="eastAsia"/>
              </w:rPr>
              <w:t>b.</w:t>
            </w:r>
            <w:r w:rsidR="000E770A" w:rsidRPr="002F043D">
              <w:rPr>
                <w:rFonts w:hint="eastAsia"/>
                <w:noProof/>
              </w:rPr>
              <w:t>查看某患者</w:t>
            </w:r>
            <w:r w:rsidR="000E770A">
              <w:rPr>
                <w:rFonts w:hint="eastAsia"/>
                <w:noProof/>
              </w:rPr>
              <w:t>未完成</w:t>
            </w:r>
            <w:r w:rsidR="000E770A" w:rsidRPr="002F043D">
              <w:rPr>
                <w:rFonts w:hint="eastAsia"/>
                <w:noProof/>
              </w:rPr>
              <w:t>皮试医嘱</w:t>
            </w:r>
          </w:p>
          <w:p w:rsidR="00FD3E24" w:rsidRPr="002F043D" w:rsidRDefault="00FD3E24" w:rsidP="00FA0959">
            <w:r w:rsidRPr="002F043D">
              <w:rPr>
                <w:rFonts w:hint="eastAsia"/>
              </w:rPr>
              <w:t>（见</w:t>
            </w:r>
            <w:fldSimple w:instr=" REF _Ref393866475 \h  \* MERGEFORMAT ">
              <w:r w:rsidR="000A2F4F" w:rsidRPr="002F043D">
                <w:rPr>
                  <w:rFonts w:hint="eastAsia"/>
                </w:rPr>
                <w:t>表</w:t>
              </w:r>
              <w:r w:rsidR="000A2F4F">
                <w:rPr>
                  <w:noProof/>
                </w:rPr>
                <w:t>4</w:t>
              </w:r>
              <w:r w:rsidR="000A2F4F">
                <w:rPr>
                  <w:noProof/>
                </w:rPr>
                <w:noBreakHyphen/>
                <w:t>11</w:t>
              </w:r>
              <w:r w:rsidR="000A2F4F" w:rsidRPr="002F043D">
                <w:rPr>
                  <w:rFonts w:hint="eastAsia"/>
                  <w:noProof/>
                </w:rPr>
                <w:t>查看某患者</w:t>
              </w:r>
              <w:r w:rsidR="000A2F4F">
                <w:rPr>
                  <w:rFonts w:hint="eastAsia"/>
                  <w:noProof/>
                </w:rPr>
                <w:t>未完成</w:t>
              </w:r>
              <w:r w:rsidR="000A2F4F" w:rsidRPr="002F043D">
                <w:rPr>
                  <w:rFonts w:hint="eastAsia"/>
                  <w:noProof/>
                </w:rPr>
                <w:t>皮试医嘱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342562" w:rsidRPr="002F043D" w:rsidRDefault="00342562" w:rsidP="00FA0959">
            <w:r w:rsidRPr="002F043D">
              <w:rPr>
                <w:rFonts w:hint="eastAsia"/>
              </w:rPr>
              <w:t>c.</w:t>
            </w:r>
            <w:r w:rsidR="000E770A">
              <w:rPr>
                <w:rFonts w:hint="eastAsia"/>
                <w:noProof/>
              </w:rPr>
              <w:t>手动执行某患者</w:t>
            </w:r>
            <w:r w:rsidR="000E770A" w:rsidRPr="002F043D">
              <w:rPr>
                <w:rFonts w:hint="eastAsia"/>
                <w:noProof/>
              </w:rPr>
              <w:t>未执行皮试医嘱</w:t>
            </w:r>
            <w:r w:rsidR="00DB51C6">
              <w:rPr>
                <w:rFonts w:hint="eastAsia"/>
                <w:noProof/>
              </w:rPr>
              <w:t>（应急用）</w:t>
            </w:r>
          </w:p>
          <w:p w:rsidR="00342562" w:rsidRPr="002F043D" w:rsidRDefault="00342562" w:rsidP="00FA0959">
            <w:r w:rsidRPr="002F043D">
              <w:rPr>
                <w:rFonts w:hint="eastAsia"/>
              </w:rPr>
              <w:t>（见</w:t>
            </w:r>
            <w:fldSimple w:instr=" REF _Ref393880401 \h  \* MERGEFORMAT ">
              <w:r w:rsidR="000A2F4F" w:rsidRPr="002F043D">
                <w:rPr>
                  <w:rFonts w:hint="eastAsia"/>
                </w:rPr>
                <w:t>表</w:t>
              </w:r>
              <w:r w:rsidR="000A2F4F">
                <w:rPr>
                  <w:noProof/>
                </w:rPr>
                <w:t>4</w:t>
              </w:r>
              <w:r w:rsidR="000A2F4F">
                <w:rPr>
                  <w:noProof/>
                </w:rPr>
                <w:noBreakHyphen/>
                <w:t>12</w:t>
              </w:r>
              <w:r w:rsidR="000A2F4F">
                <w:rPr>
                  <w:rFonts w:hint="eastAsia"/>
                  <w:noProof/>
                </w:rPr>
                <w:t>手动执行某患者</w:t>
              </w:r>
              <w:r w:rsidR="000A2F4F" w:rsidRPr="002F043D">
                <w:rPr>
                  <w:rFonts w:hint="eastAsia"/>
                  <w:noProof/>
                </w:rPr>
                <w:t>未执行皮试医嘱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0E770A" w:rsidRDefault="00342562" w:rsidP="00FA0959">
            <w:r w:rsidRPr="002F043D">
              <w:rPr>
                <w:rFonts w:hint="eastAsia"/>
              </w:rPr>
              <w:t>d.</w:t>
            </w:r>
            <w:r w:rsidR="000E770A" w:rsidRPr="002F043D">
              <w:rPr>
                <w:rFonts w:hint="eastAsia"/>
              </w:rPr>
              <w:t>未</w:t>
            </w:r>
            <w:r w:rsidR="000E770A">
              <w:rPr>
                <w:rFonts w:hint="eastAsia"/>
              </w:rPr>
              <w:t>审核皮试医嘱提醒</w:t>
            </w:r>
          </w:p>
          <w:p w:rsidR="000E770A" w:rsidRDefault="000E770A" w:rsidP="00FA0959">
            <w:r>
              <w:rPr>
                <w:rFonts w:hint="eastAsia"/>
              </w:rPr>
              <w:t>（见</w:t>
            </w:r>
            <w:r w:rsidR="00916411">
              <w:fldChar w:fldCharType="begin"/>
            </w:r>
            <w:r>
              <w:rPr>
                <w:rFonts w:hint="eastAsia"/>
              </w:rPr>
              <w:instrText>REF _Ref394572302 \h</w:instrText>
            </w:r>
            <w:r w:rsidR="00916411"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noProof/>
              </w:rPr>
              <w:t>4</w:t>
            </w:r>
            <w:r>
              <w:noBreakHyphen/>
            </w:r>
            <w:r>
              <w:rPr>
                <w:noProof/>
              </w:rPr>
              <w:t>13</w:t>
            </w:r>
            <w:r w:rsidRPr="002F043D">
              <w:rPr>
                <w:rFonts w:hint="eastAsia"/>
              </w:rPr>
              <w:t>未</w:t>
            </w:r>
            <w:r>
              <w:rPr>
                <w:rFonts w:hint="eastAsia"/>
              </w:rPr>
              <w:t>审核皮试医嘱提醒</w:t>
            </w:r>
            <w:r w:rsidRPr="002F043D">
              <w:rPr>
                <w:rFonts w:hint="eastAsia"/>
              </w:rPr>
              <w:t>功能表</w:t>
            </w:r>
            <w:r w:rsidR="00916411">
              <w:fldChar w:fldCharType="end"/>
            </w:r>
            <w:r>
              <w:rPr>
                <w:rFonts w:hint="eastAsia"/>
              </w:rPr>
              <w:t>）</w:t>
            </w:r>
          </w:p>
          <w:p w:rsidR="000E770A" w:rsidRDefault="000E770A" w:rsidP="00FA0959">
            <w:r>
              <w:rPr>
                <w:rFonts w:hint="eastAsia"/>
              </w:rPr>
              <w:t>e.</w:t>
            </w:r>
            <w:r>
              <w:rPr>
                <w:rFonts w:hint="eastAsia"/>
              </w:rPr>
              <w:t>审核</w:t>
            </w:r>
            <w:r w:rsidRPr="002F043D">
              <w:rPr>
                <w:rFonts w:hint="eastAsia"/>
              </w:rPr>
              <w:t>某患者</w:t>
            </w:r>
            <w:r>
              <w:rPr>
                <w:rFonts w:hint="eastAsia"/>
              </w:rPr>
              <w:t>皮试结果</w:t>
            </w:r>
          </w:p>
          <w:p w:rsidR="000E770A" w:rsidRPr="000E770A" w:rsidRDefault="000E770A" w:rsidP="00FA0959">
            <w:r>
              <w:rPr>
                <w:rFonts w:hint="eastAsia"/>
              </w:rPr>
              <w:t>（见</w:t>
            </w:r>
            <w:r w:rsidR="00916411">
              <w:fldChar w:fldCharType="begin"/>
            </w:r>
            <w:r>
              <w:rPr>
                <w:rFonts w:hint="eastAsia"/>
              </w:rPr>
              <w:instrText>REF _Ref394572307 \h</w:instrText>
            </w:r>
            <w:r w:rsidR="00916411"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noProof/>
              </w:rPr>
              <w:t>4</w:t>
            </w:r>
            <w:r>
              <w:noBreakHyphen/>
            </w:r>
            <w:r>
              <w:rPr>
                <w:noProof/>
              </w:rPr>
              <w:t>14</w:t>
            </w:r>
            <w:r>
              <w:rPr>
                <w:rFonts w:hint="eastAsia"/>
              </w:rPr>
              <w:t>审核</w:t>
            </w:r>
            <w:r w:rsidRPr="002F043D">
              <w:rPr>
                <w:rFonts w:hint="eastAsia"/>
              </w:rPr>
              <w:t>某患者</w:t>
            </w:r>
            <w:r>
              <w:rPr>
                <w:rFonts w:hint="eastAsia"/>
              </w:rPr>
              <w:t>皮试结果</w:t>
            </w:r>
            <w:r w:rsidRPr="002F043D">
              <w:rPr>
                <w:rFonts w:hint="eastAsia"/>
              </w:rPr>
              <w:t>功能表</w:t>
            </w:r>
            <w:r w:rsidR="00916411">
              <w:fldChar w:fldCharType="end"/>
            </w:r>
            <w:r>
              <w:rPr>
                <w:rFonts w:hint="eastAsia"/>
              </w:rPr>
              <w:t>）</w:t>
            </w:r>
          </w:p>
          <w:p w:rsidR="00342562" w:rsidRPr="002F043D" w:rsidRDefault="000E770A" w:rsidP="00FA0959">
            <w:r>
              <w:rPr>
                <w:rFonts w:hint="eastAsia"/>
                <w:noProof/>
              </w:rPr>
              <w:t>f.</w:t>
            </w:r>
            <w:r>
              <w:rPr>
                <w:rFonts w:hint="eastAsia"/>
                <w:noProof/>
              </w:rPr>
              <w:t>查看病区</w:t>
            </w:r>
            <w:r w:rsidRPr="002F043D">
              <w:rPr>
                <w:rFonts w:hint="eastAsia"/>
                <w:noProof/>
              </w:rPr>
              <w:t>有效未</w:t>
            </w:r>
            <w:r>
              <w:rPr>
                <w:rFonts w:hint="eastAsia"/>
                <w:noProof/>
              </w:rPr>
              <w:t>完成</w:t>
            </w:r>
            <w:r w:rsidRPr="002F043D">
              <w:rPr>
                <w:rFonts w:hint="eastAsia"/>
                <w:noProof/>
              </w:rPr>
              <w:t>皮试医嘱</w:t>
            </w:r>
          </w:p>
          <w:p w:rsidR="00342562" w:rsidRPr="002F043D" w:rsidRDefault="00342562" w:rsidP="00FA0959">
            <w:r w:rsidRPr="002F043D">
              <w:rPr>
                <w:rFonts w:hint="eastAsia"/>
              </w:rPr>
              <w:t>（见</w:t>
            </w:r>
            <w:fldSimple w:instr=" REF _Ref393880405 \h  \* MERGEFORMAT ">
              <w:r w:rsidR="000A2F4F" w:rsidRPr="002F043D">
                <w:rPr>
                  <w:rFonts w:hint="eastAsia"/>
                </w:rPr>
                <w:t>表</w:t>
              </w:r>
              <w:r w:rsidR="000A2F4F">
                <w:rPr>
                  <w:noProof/>
                </w:rPr>
                <w:t>4</w:t>
              </w:r>
              <w:r w:rsidR="000A2F4F">
                <w:rPr>
                  <w:noProof/>
                </w:rPr>
                <w:noBreakHyphen/>
                <w:t>15</w:t>
              </w:r>
              <w:r w:rsidR="000A2F4F">
                <w:rPr>
                  <w:rFonts w:hint="eastAsia"/>
                  <w:noProof/>
                </w:rPr>
                <w:t>查看病区</w:t>
              </w:r>
              <w:r w:rsidR="000A2F4F" w:rsidRPr="002F043D">
                <w:rPr>
                  <w:rFonts w:hint="eastAsia"/>
                  <w:noProof/>
                </w:rPr>
                <w:t>有效未</w:t>
              </w:r>
              <w:r w:rsidR="000A2F4F">
                <w:rPr>
                  <w:rFonts w:hint="eastAsia"/>
                  <w:noProof/>
                </w:rPr>
                <w:t>完成</w:t>
              </w:r>
              <w:r w:rsidR="000A2F4F" w:rsidRPr="002F043D">
                <w:rPr>
                  <w:rFonts w:hint="eastAsia"/>
                  <w:noProof/>
                </w:rPr>
                <w:t>皮试医嘱功能表</w:t>
              </w:r>
            </w:fldSimple>
            <w:r w:rsidRPr="002F043D">
              <w:rPr>
                <w:rFonts w:hint="eastAsia"/>
              </w:rPr>
              <w:t>）</w:t>
            </w:r>
          </w:p>
        </w:tc>
      </w:tr>
      <w:tr w:rsidR="00EA4A45" w:rsidRPr="002F043D" w:rsidTr="00574E87">
        <w:tc>
          <w:tcPr>
            <w:tcW w:w="646" w:type="pct"/>
            <w:vMerge/>
          </w:tcPr>
          <w:p w:rsidR="00EA4A45" w:rsidRPr="002F043D" w:rsidRDefault="00EA4A45" w:rsidP="00FA0959"/>
        </w:tc>
        <w:tc>
          <w:tcPr>
            <w:tcW w:w="1081" w:type="pct"/>
          </w:tcPr>
          <w:p w:rsidR="00EA4A45" w:rsidRPr="002F043D" w:rsidRDefault="00EA4A45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BC5E87" w:rsidRPr="002F043D">
              <w:rPr>
                <w:rFonts w:hint="eastAsia"/>
              </w:rPr>
              <w:t>4</w:t>
            </w:r>
          </w:p>
        </w:tc>
        <w:tc>
          <w:tcPr>
            <w:tcW w:w="3273" w:type="pct"/>
          </w:tcPr>
          <w:p w:rsidR="00EA4A45" w:rsidRPr="002F043D" w:rsidRDefault="00EA4A45" w:rsidP="00FA0959">
            <w:r w:rsidRPr="002F043D">
              <w:rPr>
                <w:rFonts w:hint="eastAsia"/>
              </w:rPr>
              <w:t>治疗医嘱</w:t>
            </w:r>
            <w:r w:rsidR="00CD7D77" w:rsidRPr="002F043D">
              <w:rPr>
                <w:rFonts w:hint="eastAsia"/>
              </w:rPr>
              <w:t>执行</w:t>
            </w:r>
            <w:r w:rsidR="00FD74B4" w:rsidRPr="002F043D">
              <w:rPr>
                <w:rFonts w:hint="eastAsia"/>
              </w:rPr>
              <w:t>确认</w:t>
            </w:r>
          </w:p>
          <w:p w:rsidR="00762098" w:rsidRPr="002F043D" w:rsidRDefault="00A81B43" w:rsidP="00FA0959">
            <w:r w:rsidRPr="002F043D">
              <w:rPr>
                <w:rFonts w:hint="eastAsia"/>
              </w:rPr>
              <w:t>共</w:t>
            </w:r>
            <w:r w:rsidR="00574E87" w:rsidRPr="002F043D">
              <w:rPr>
                <w:rFonts w:hint="eastAsia"/>
              </w:rPr>
              <w:t>5</w:t>
            </w:r>
            <w:r w:rsidRPr="002F043D">
              <w:rPr>
                <w:rFonts w:hint="eastAsia"/>
              </w:rPr>
              <w:t>个子功能：</w:t>
            </w:r>
          </w:p>
          <w:p w:rsidR="00762098" w:rsidRPr="002F043D" w:rsidRDefault="00801EE6" w:rsidP="00FA0959">
            <w:r w:rsidRPr="002F043D">
              <w:rPr>
                <w:rFonts w:hint="eastAsia"/>
              </w:rPr>
              <w:t>a.</w:t>
            </w:r>
            <w:r w:rsidR="00A81B43" w:rsidRPr="002F043D">
              <w:rPr>
                <w:rFonts w:hint="eastAsia"/>
              </w:rPr>
              <w:t>长期</w:t>
            </w:r>
            <w:r w:rsidR="00762098" w:rsidRPr="002F043D">
              <w:rPr>
                <w:rFonts w:hint="eastAsia"/>
              </w:rPr>
              <w:t>治疗医嘱执行确认</w:t>
            </w:r>
          </w:p>
          <w:p w:rsidR="00A9544B" w:rsidRPr="002F043D" w:rsidRDefault="00A9544B" w:rsidP="00FA0959">
            <w:r w:rsidRPr="002F043D">
              <w:rPr>
                <w:rFonts w:hint="eastAsia"/>
              </w:rPr>
              <w:t>（见</w:t>
            </w:r>
            <w:fldSimple w:instr=" REF _Ref393867598 \h  \* MERGEFORMAT ">
              <w:r w:rsidR="008066FA" w:rsidRPr="002F043D">
                <w:rPr>
                  <w:rFonts w:hint="eastAsia"/>
                </w:rPr>
                <w:t>表</w:t>
              </w:r>
              <w:r w:rsidR="008066FA">
                <w:rPr>
                  <w:noProof/>
                </w:rPr>
                <w:t>4</w:t>
              </w:r>
              <w:r w:rsidR="008066FA">
                <w:rPr>
                  <w:noProof/>
                </w:rPr>
                <w:noBreakHyphen/>
                <w:t>16</w:t>
              </w:r>
              <w:r w:rsidR="008066FA" w:rsidRPr="002F043D">
                <w:rPr>
                  <w:rFonts w:hint="eastAsia"/>
                  <w:noProof/>
                </w:rPr>
                <w:t>长期治疗医嘱执行确认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762098" w:rsidRPr="002F043D" w:rsidRDefault="00801EE6" w:rsidP="00FA0959">
            <w:r w:rsidRPr="002F043D">
              <w:rPr>
                <w:rFonts w:hint="eastAsia"/>
              </w:rPr>
              <w:t>b.</w:t>
            </w:r>
            <w:r w:rsidR="00762098" w:rsidRPr="002F043D">
              <w:rPr>
                <w:rFonts w:hint="eastAsia"/>
              </w:rPr>
              <w:t>临时治疗医嘱执行确认</w:t>
            </w:r>
          </w:p>
          <w:p w:rsidR="00A9544B" w:rsidRPr="002F043D" w:rsidRDefault="00A9544B" w:rsidP="00FA0959">
            <w:r w:rsidRPr="002F043D">
              <w:rPr>
                <w:rFonts w:hint="eastAsia"/>
              </w:rPr>
              <w:t>（见</w:t>
            </w:r>
            <w:fldSimple w:instr=" REF _Ref393867609 \h  \* MERGEFORMAT ">
              <w:r w:rsidR="008066FA" w:rsidRPr="002F043D">
                <w:rPr>
                  <w:rFonts w:hint="eastAsia"/>
                </w:rPr>
                <w:t>表</w:t>
              </w:r>
              <w:r w:rsidR="008066FA">
                <w:rPr>
                  <w:noProof/>
                </w:rPr>
                <w:t>4</w:t>
              </w:r>
              <w:r w:rsidR="008066FA">
                <w:rPr>
                  <w:noProof/>
                </w:rPr>
                <w:noBreakHyphen/>
                <w:t>17</w:t>
              </w:r>
              <w:r w:rsidR="008066FA" w:rsidRPr="002F043D">
                <w:rPr>
                  <w:rFonts w:hint="eastAsia"/>
                  <w:noProof/>
                </w:rPr>
                <w:t>临时治疗医嘱执行确认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801EE6" w:rsidRPr="002F043D" w:rsidRDefault="00801EE6" w:rsidP="00FA0959">
            <w:r w:rsidRPr="002F043D">
              <w:rPr>
                <w:rFonts w:hint="eastAsia"/>
              </w:rPr>
              <w:t>c.</w:t>
            </w:r>
            <w:r w:rsidR="00A3421E">
              <w:rPr>
                <w:rFonts w:hint="eastAsia"/>
                <w:noProof/>
              </w:rPr>
              <w:t>查看某患者</w:t>
            </w:r>
            <w:r w:rsidR="00574E87" w:rsidRPr="002F043D">
              <w:rPr>
                <w:rFonts w:hint="eastAsia"/>
                <w:noProof/>
              </w:rPr>
              <w:t>未执行治疗医嘱</w:t>
            </w:r>
          </w:p>
          <w:p w:rsidR="00A9544B" w:rsidRPr="002F043D" w:rsidRDefault="00A9544B" w:rsidP="00FA0959">
            <w:r w:rsidRPr="002F043D">
              <w:rPr>
                <w:rFonts w:hint="eastAsia"/>
              </w:rPr>
              <w:t>（见</w:t>
            </w:r>
            <w:fldSimple w:instr=" REF _Ref393867623 \h  \* MERGEFORMAT ">
              <w:r w:rsidR="008066FA" w:rsidRPr="002F043D">
                <w:rPr>
                  <w:rFonts w:hint="eastAsia"/>
                </w:rPr>
                <w:t>表</w:t>
              </w:r>
              <w:r w:rsidR="008066FA">
                <w:rPr>
                  <w:noProof/>
                </w:rPr>
                <w:t>4</w:t>
              </w:r>
              <w:r w:rsidR="008066FA">
                <w:rPr>
                  <w:noProof/>
                </w:rPr>
                <w:noBreakHyphen/>
                <w:t>18</w:t>
              </w:r>
              <w:r w:rsidR="008066FA" w:rsidRPr="002F043D">
                <w:rPr>
                  <w:rFonts w:hint="eastAsia"/>
                  <w:noProof/>
                </w:rPr>
                <w:t>查看某患者未执行治疗医嘱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574E87" w:rsidRPr="002F043D" w:rsidRDefault="00574E87" w:rsidP="00FA0959">
            <w:r w:rsidRPr="002F043D">
              <w:rPr>
                <w:rFonts w:hint="eastAsia"/>
              </w:rPr>
              <w:t xml:space="preserve">d. </w:t>
            </w:r>
            <w:r w:rsidR="00A3421E">
              <w:rPr>
                <w:rFonts w:hint="eastAsia"/>
                <w:noProof/>
              </w:rPr>
              <w:t>手动</w:t>
            </w:r>
            <w:r w:rsidR="00A3421E">
              <w:rPr>
                <w:rFonts w:hint="eastAsia"/>
              </w:rPr>
              <w:t>执行某患者</w:t>
            </w:r>
            <w:r w:rsidRPr="002F043D">
              <w:rPr>
                <w:rFonts w:hint="eastAsia"/>
              </w:rPr>
              <w:t>未执行治疗医嘱</w:t>
            </w:r>
            <w:r w:rsidR="00DB51C6">
              <w:rPr>
                <w:rFonts w:hint="eastAsia"/>
              </w:rPr>
              <w:t>（应急用）</w:t>
            </w:r>
          </w:p>
          <w:p w:rsidR="00574E87" w:rsidRPr="002F043D" w:rsidRDefault="00574E87" w:rsidP="00FA0959">
            <w:r w:rsidRPr="002F043D">
              <w:rPr>
                <w:rFonts w:hint="eastAsia"/>
              </w:rPr>
              <w:lastRenderedPageBreak/>
              <w:t>（见</w:t>
            </w:r>
            <w:fldSimple w:instr=" REF _Ref393881711 \h  \* MERGEFORMAT ">
              <w:r w:rsidR="008066FA" w:rsidRPr="002F043D">
                <w:rPr>
                  <w:rFonts w:hint="eastAsia"/>
                </w:rPr>
                <w:t>表</w:t>
              </w:r>
              <w:r w:rsidR="008066FA">
                <w:rPr>
                  <w:noProof/>
                </w:rPr>
                <w:t>4</w:t>
              </w:r>
              <w:r w:rsidR="008066FA">
                <w:rPr>
                  <w:noProof/>
                </w:rPr>
                <w:noBreakHyphen/>
                <w:t>19</w:t>
              </w:r>
              <w:r w:rsidR="008066FA">
                <w:rPr>
                  <w:rFonts w:hint="eastAsia"/>
                  <w:noProof/>
                </w:rPr>
                <w:t>手动执行某患者</w:t>
              </w:r>
              <w:r w:rsidR="008066FA" w:rsidRPr="002F043D">
                <w:rPr>
                  <w:rFonts w:hint="eastAsia"/>
                  <w:noProof/>
                </w:rPr>
                <w:t>未执行治疗医嘱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574E87" w:rsidRPr="002F043D" w:rsidRDefault="00574E87" w:rsidP="00FA0959">
            <w:r w:rsidRPr="002F043D">
              <w:rPr>
                <w:rFonts w:hint="eastAsia"/>
              </w:rPr>
              <w:t xml:space="preserve">e. </w:t>
            </w:r>
            <w:r w:rsidR="00A3421E">
              <w:rPr>
                <w:rFonts w:hint="eastAsia"/>
              </w:rPr>
              <w:t>查看病区</w:t>
            </w:r>
            <w:r w:rsidRPr="002F043D">
              <w:rPr>
                <w:rFonts w:hint="eastAsia"/>
              </w:rPr>
              <w:t>未执行治疗医嘱</w:t>
            </w:r>
          </w:p>
          <w:p w:rsidR="00574E87" w:rsidRPr="002F043D" w:rsidRDefault="00574E87" w:rsidP="00FA0959">
            <w:r w:rsidRPr="002F043D">
              <w:rPr>
                <w:rFonts w:hint="eastAsia"/>
              </w:rPr>
              <w:t>（见</w:t>
            </w:r>
            <w:fldSimple w:instr=" REF _Ref393881717 \h  \* MERGEFORMAT ">
              <w:r w:rsidR="008066FA" w:rsidRPr="00EE55EF">
                <w:rPr>
                  <w:rFonts w:hint="eastAsia"/>
                </w:rPr>
                <w:t>表</w:t>
              </w:r>
              <w:r w:rsidR="008066FA">
                <w:rPr>
                  <w:noProof/>
                </w:rPr>
                <w:t>4</w:t>
              </w:r>
              <w:r w:rsidR="008066FA">
                <w:rPr>
                  <w:noProof/>
                </w:rPr>
                <w:noBreakHyphen/>
                <w:t>20</w:t>
              </w:r>
              <w:r w:rsidR="008066FA">
                <w:rPr>
                  <w:rFonts w:hint="eastAsia"/>
                  <w:noProof/>
                </w:rPr>
                <w:t>查看病区</w:t>
              </w:r>
              <w:r w:rsidR="008066FA" w:rsidRPr="00EE55EF">
                <w:rPr>
                  <w:rFonts w:hint="eastAsia"/>
                  <w:noProof/>
                </w:rPr>
                <w:t>未执行治疗医嘱功能表</w:t>
              </w:r>
            </w:fldSimple>
            <w:r w:rsidRPr="002F043D">
              <w:rPr>
                <w:rFonts w:hint="eastAsia"/>
              </w:rPr>
              <w:t>）</w:t>
            </w:r>
          </w:p>
        </w:tc>
      </w:tr>
      <w:tr w:rsidR="00EA4A45" w:rsidRPr="002F043D" w:rsidTr="00574E87">
        <w:tc>
          <w:tcPr>
            <w:tcW w:w="646" w:type="pct"/>
            <w:vMerge/>
          </w:tcPr>
          <w:p w:rsidR="00EA4A45" w:rsidRPr="002F043D" w:rsidRDefault="00EA4A45" w:rsidP="00FA0959"/>
        </w:tc>
        <w:tc>
          <w:tcPr>
            <w:tcW w:w="1081" w:type="pct"/>
          </w:tcPr>
          <w:p w:rsidR="00EA4A45" w:rsidRPr="002F043D" w:rsidRDefault="00EA4A45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BC5E87" w:rsidRPr="002F043D">
              <w:rPr>
                <w:rFonts w:hint="eastAsia"/>
              </w:rPr>
              <w:t>5</w:t>
            </w:r>
          </w:p>
        </w:tc>
        <w:tc>
          <w:tcPr>
            <w:tcW w:w="3273" w:type="pct"/>
          </w:tcPr>
          <w:p w:rsidR="00A81B43" w:rsidRPr="002F043D" w:rsidRDefault="00A81B43" w:rsidP="00FA0959">
            <w:r w:rsidRPr="002F043D">
              <w:rPr>
                <w:rFonts w:hint="eastAsia"/>
              </w:rPr>
              <w:t>特检医嘱执行</w:t>
            </w:r>
            <w:r w:rsidR="00FD74B4" w:rsidRPr="002F043D">
              <w:rPr>
                <w:rFonts w:hint="eastAsia"/>
              </w:rPr>
              <w:t>确认</w:t>
            </w:r>
          </w:p>
          <w:p w:rsidR="00A9544B" w:rsidRPr="002F043D" w:rsidRDefault="00A81B43" w:rsidP="00FA0959">
            <w:r w:rsidRPr="002F043D">
              <w:rPr>
                <w:rFonts w:hint="eastAsia"/>
              </w:rPr>
              <w:t>共</w:t>
            </w:r>
            <w:r w:rsidR="000F087D">
              <w:rPr>
                <w:rFonts w:hint="eastAsia"/>
              </w:rPr>
              <w:t>4</w:t>
            </w:r>
            <w:r w:rsidRPr="002F043D">
              <w:rPr>
                <w:rFonts w:hint="eastAsia"/>
              </w:rPr>
              <w:t>个子功能：</w:t>
            </w:r>
          </w:p>
          <w:p w:rsidR="00801EE6" w:rsidRPr="002F043D" w:rsidRDefault="00801EE6" w:rsidP="00FA0959">
            <w:r w:rsidRPr="002F043D">
              <w:rPr>
                <w:rFonts w:hint="eastAsia"/>
              </w:rPr>
              <w:t>a.</w:t>
            </w:r>
            <w:r w:rsidRPr="002F043D">
              <w:rPr>
                <w:rFonts w:hint="eastAsia"/>
              </w:rPr>
              <w:t>特检单发放确认</w:t>
            </w:r>
          </w:p>
          <w:p w:rsidR="00A9544B" w:rsidRPr="002F043D" w:rsidRDefault="00A9544B" w:rsidP="00FA0959">
            <w:r w:rsidRPr="002F043D">
              <w:rPr>
                <w:rFonts w:hint="eastAsia"/>
              </w:rPr>
              <w:t>（见</w:t>
            </w:r>
            <w:fldSimple w:instr=" REF _Ref393867657 \h  \* MERGEFORMAT ">
              <w:r w:rsidR="000F087D" w:rsidRPr="002F043D">
                <w:rPr>
                  <w:rFonts w:hint="eastAsia"/>
                </w:rPr>
                <w:t>表</w:t>
              </w:r>
              <w:r w:rsidR="000F087D">
                <w:rPr>
                  <w:noProof/>
                </w:rPr>
                <w:t>4</w:t>
              </w:r>
              <w:r w:rsidR="000F087D">
                <w:rPr>
                  <w:noProof/>
                </w:rPr>
                <w:noBreakHyphen/>
                <w:t>21</w:t>
              </w:r>
              <w:r w:rsidR="000F087D" w:rsidRPr="002F043D">
                <w:rPr>
                  <w:rFonts w:hint="eastAsia"/>
                  <w:noProof/>
                </w:rPr>
                <w:t>特检单发放确认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5607B0" w:rsidRDefault="00801EE6" w:rsidP="00FA0959">
            <w:r w:rsidRPr="002F043D">
              <w:rPr>
                <w:rFonts w:hint="eastAsia"/>
              </w:rPr>
              <w:t>b.</w:t>
            </w:r>
            <w:r w:rsidR="000F087D">
              <w:rPr>
                <w:rFonts w:hint="eastAsia"/>
              </w:rPr>
              <w:t>查看某患者特检医嘱检查状态</w:t>
            </w:r>
          </w:p>
          <w:p w:rsidR="005607B0" w:rsidRPr="005607B0" w:rsidRDefault="005607B0" w:rsidP="00FA0959">
            <w:r>
              <w:rPr>
                <w:rFonts w:hint="eastAsia"/>
              </w:rPr>
              <w:t>（见</w:t>
            </w:r>
            <w:r w:rsidR="00916411">
              <w:fldChar w:fldCharType="begin"/>
            </w:r>
            <w:r>
              <w:rPr>
                <w:rFonts w:hint="eastAsia"/>
              </w:rPr>
              <w:instrText>REF _Ref394572598 \h</w:instrText>
            </w:r>
            <w:r w:rsidR="00916411">
              <w:fldChar w:fldCharType="separate"/>
            </w:r>
            <w:r w:rsidR="000F087D">
              <w:rPr>
                <w:rFonts w:hint="eastAsia"/>
              </w:rPr>
              <w:t>表</w:t>
            </w:r>
            <w:r w:rsidR="000F087D">
              <w:rPr>
                <w:noProof/>
              </w:rPr>
              <w:t>4</w:t>
            </w:r>
            <w:r w:rsidR="000F087D">
              <w:noBreakHyphen/>
            </w:r>
            <w:r w:rsidR="000F087D">
              <w:rPr>
                <w:noProof/>
              </w:rPr>
              <w:t>22</w:t>
            </w:r>
            <w:r w:rsidR="000F087D">
              <w:rPr>
                <w:rFonts w:hint="eastAsia"/>
              </w:rPr>
              <w:t>查看某患者特检医嘱检查状态功能表</w:t>
            </w:r>
            <w:r w:rsidR="00916411">
              <w:fldChar w:fldCharType="end"/>
            </w:r>
            <w:r>
              <w:rPr>
                <w:rFonts w:hint="eastAsia"/>
              </w:rPr>
              <w:t>）</w:t>
            </w:r>
          </w:p>
          <w:p w:rsidR="00574E87" w:rsidRPr="002F043D" w:rsidRDefault="000F087D" w:rsidP="00FA0959">
            <w:r>
              <w:rPr>
                <w:rFonts w:hint="eastAsia"/>
              </w:rPr>
              <w:t>c</w:t>
            </w:r>
            <w:r w:rsidR="005607B0">
              <w:rPr>
                <w:rFonts w:hint="eastAsia"/>
              </w:rPr>
              <w:t>.</w:t>
            </w:r>
            <w:r w:rsidR="00574E87" w:rsidRPr="002F043D">
              <w:rPr>
                <w:rFonts w:hint="eastAsia"/>
              </w:rPr>
              <w:t>查看病区未发放特检单</w:t>
            </w:r>
          </w:p>
          <w:p w:rsidR="00574E87" w:rsidRPr="002F043D" w:rsidRDefault="00574E87" w:rsidP="00FA0959">
            <w:r w:rsidRPr="002F043D">
              <w:rPr>
                <w:rFonts w:hint="eastAsia"/>
              </w:rPr>
              <w:t>（见</w:t>
            </w:r>
            <w:fldSimple w:instr=" REF _Ref393881993 \h  \* MERGEFORMAT ">
              <w:r w:rsidR="000F087D" w:rsidRPr="002F043D">
                <w:rPr>
                  <w:rFonts w:hint="eastAsia"/>
                </w:rPr>
                <w:t>表</w:t>
              </w:r>
              <w:r w:rsidR="000F087D">
                <w:rPr>
                  <w:noProof/>
                </w:rPr>
                <w:t>4</w:t>
              </w:r>
              <w:r w:rsidR="000F087D">
                <w:rPr>
                  <w:noProof/>
                </w:rPr>
                <w:noBreakHyphen/>
                <w:t>23</w:t>
              </w:r>
              <w:r w:rsidR="000F087D" w:rsidRPr="002F043D">
                <w:rPr>
                  <w:rFonts w:hint="eastAsia"/>
                  <w:noProof/>
                </w:rPr>
                <w:t>查看病区未发放特检单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B8617A" w:rsidRPr="002F043D" w:rsidRDefault="000F087D" w:rsidP="00FA0959">
            <w:pPr>
              <w:rPr>
                <w:noProof/>
              </w:rPr>
            </w:pPr>
            <w:r>
              <w:rPr>
                <w:rFonts w:hint="eastAsia"/>
              </w:rPr>
              <w:t>d</w:t>
            </w:r>
            <w:r w:rsidR="00574E87" w:rsidRPr="002F043D">
              <w:rPr>
                <w:rFonts w:hint="eastAsia"/>
              </w:rPr>
              <w:t>.</w:t>
            </w:r>
            <w:r w:rsidR="00B8617A" w:rsidRPr="002F043D">
              <w:rPr>
                <w:rFonts w:hint="eastAsia"/>
                <w:noProof/>
              </w:rPr>
              <w:t>未发放特检单提醒</w:t>
            </w:r>
          </w:p>
          <w:p w:rsidR="00672B8E" w:rsidRPr="002F043D" w:rsidRDefault="00B8617A" w:rsidP="00FA0959">
            <w:r w:rsidRPr="002F043D">
              <w:rPr>
                <w:rFonts w:hint="eastAsia"/>
              </w:rPr>
              <w:t>（见</w:t>
            </w:r>
            <w:fldSimple w:instr=" REF _Ref393867916 \h  \* MERGEFORMAT ">
              <w:r w:rsidR="000F087D" w:rsidRPr="002F043D">
                <w:rPr>
                  <w:rFonts w:hint="eastAsia"/>
                </w:rPr>
                <w:t>表</w:t>
              </w:r>
              <w:r w:rsidR="000F087D">
                <w:rPr>
                  <w:noProof/>
                </w:rPr>
                <w:t>4</w:t>
              </w:r>
              <w:r w:rsidR="000F087D">
                <w:rPr>
                  <w:noProof/>
                </w:rPr>
                <w:noBreakHyphen/>
                <w:t>24</w:t>
              </w:r>
              <w:r w:rsidR="000F087D" w:rsidRPr="002F043D">
                <w:rPr>
                  <w:rFonts w:hint="eastAsia"/>
                  <w:noProof/>
                </w:rPr>
                <w:t>未发放特检单提醒功能表</w:t>
              </w:r>
            </w:fldSimple>
            <w:r w:rsidRPr="002F043D">
              <w:rPr>
                <w:rFonts w:hint="eastAsia"/>
              </w:rPr>
              <w:t>）</w:t>
            </w:r>
          </w:p>
        </w:tc>
      </w:tr>
      <w:tr w:rsidR="00EA4A45" w:rsidRPr="002F043D" w:rsidTr="00574E87">
        <w:tc>
          <w:tcPr>
            <w:tcW w:w="646" w:type="pct"/>
            <w:vMerge/>
          </w:tcPr>
          <w:p w:rsidR="00EA4A45" w:rsidRPr="002F043D" w:rsidRDefault="00EA4A45" w:rsidP="00FA0959"/>
        </w:tc>
        <w:tc>
          <w:tcPr>
            <w:tcW w:w="1081" w:type="pct"/>
          </w:tcPr>
          <w:p w:rsidR="00EA4A45" w:rsidRPr="002F043D" w:rsidRDefault="00EA4A45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BC5E87" w:rsidRPr="002F043D">
              <w:rPr>
                <w:rFonts w:hint="eastAsia"/>
              </w:rPr>
              <w:t>6</w:t>
            </w:r>
          </w:p>
        </w:tc>
        <w:tc>
          <w:tcPr>
            <w:tcW w:w="3273" w:type="pct"/>
          </w:tcPr>
          <w:p w:rsidR="00A81B43" w:rsidRPr="002F043D" w:rsidRDefault="00A81B43" w:rsidP="00FA0959">
            <w:r w:rsidRPr="002F043D">
              <w:rPr>
                <w:rFonts w:hint="eastAsia"/>
              </w:rPr>
              <w:t>化验医嘱执行</w:t>
            </w:r>
            <w:r w:rsidR="00FD74B4" w:rsidRPr="002F043D">
              <w:rPr>
                <w:rFonts w:hint="eastAsia"/>
              </w:rPr>
              <w:t>确认</w:t>
            </w:r>
          </w:p>
          <w:p w:rsidR="00A9544B" w:rsidRPr="002F043D" w:rsidRDefault="00A81B43" w:rsidP="00FA0959">
            <w:r w:rsidRPr="002F043D">
              <w:rPr>
                <w:rFonts w:hint="eastAsia"/>
              </w:rPr>
              <w:t>共</w:t>
            </w:r>
            <w:r w:rsidR="000134D0">
              <w:rPr>
                <w:rFonts w:hint="eastAsia"/>
              </w:rPr>
              <w:t>5</w:t>
            </w:r>
            <w:r w:rsidRPr="002F043D">
              <w:rPr>
                <w:rFonts w:hint="eastAsia"/>
              </w:rPr>
              <w:t>个子功能：</w:t>
            </w:r>
          </w:p>
          <w:p w:rsidR="00DE2B16" w:rsidRPr="00B645DC" w:rsidRDefault="00DE2B16" w:rsidP="00FA0959">
            <w:r w:rsidRPr="00B645DC">
              <w:rPr>
                <w:rFonts w:hint="eastAsia"/>
              </w:rPr>
              <w:t>a.</w:t>
            </w:r>
            <w:r w:rsidR="00090490">
              <w:rPr>
                <w:rFonts w:hint="eastAsia"/>
              </w:rPr>
              <w:t>化验医嘱项目核对</w:t>
            </w:r>
          </w:p>
          <w:p w:rsidR="00A9544B" w:rsidRPr="00B645DC" w:rsidRDefault="00A9544B" w:rsidP="00FA0959">
            <w:r w:rsidRPr="00B645DC">
              <w:rPr>
                <w:rFonts w:hint="eastAsia"/>
              </w:rPr>
              <w:t>（见</w:t>
            </w:r>
            <w:r w:rsidR="00916411">
              <w:fldChar w:fldCharType="begin"/>
            </w:r>
            <w:r w:rsidR="00F3579F">
              <w:rPr>
                <w:rFonts w:hint="eastAsia"/>
              </w:rPr>
              <w:instrText>REF _Ref393868176 \h</w:instrText>
            </w:r>
            <w:r w:rsidR="00916411">
              <w:fldChar w:fldCharType="separate"/>
            </w:r>
            <w:r w:rsidR="00090490" w:rsidRPr="002F043D">
              <w:rPr>
                <w:rFonts w:hint="eastAsia"/>
              </w:rPr>
              <w:t>表</w:t>
            </w:r>
            <w:r w:rsidR="00090490">
              <w:rPr>
                <w:noProof/>
              </w:rPr>
              <w:t>4</w:t>
            </w:r>
            <w:r w:rsidR="00090490">
              <w:noBreakHyphen/>
            </w:r>
            <w:r w:rsidR="00090490">
              <w:rPr>
                <w:noProof/>
              </w:rPr>
              <w:t>25</w:t>
            </w:r>
            <w:r w:rsidR="00090490" w:rsidRPr="00C72313">
              <w:rPr>
                <w:rFonts w:hint="eastAsia"/>
              </w:rPr>
              <w:t>化验医嘱项目</w:t>
            </w:r>
            <w:r w:rsidR="00090490">
              <w:rPr>
                <w:rFonts w:hint="eastAsia"/>
              </w:rPr>
              <w:t>核对</w:t>
            </w:r>
            <w:r w:rsidR="00090490" w:rsidRPr="002F043D">
              <w:rPr>
                <w:rFonts w:hint="eastAsia"/>
              </w:rPr>
              <w:t>功能表</w:t>
            </w:r>
            <w:r w:rsidR="00916411">
              <w:fldChar w:fldCharType="end"/>
            </w:r>
            <w:r w:rsidRPr="00B645DC">
              <w:rPr>
                <w:rFonts w:hint="eastAsia"/>
              </w:rPr>
              <w:t>）</w:t>
            </w:r>
          </w:p>
          <w:p w:rsidR="005F2809" w:rsidRPr="00B645DC" w:rsidRDefault="00DE2B16" w:rsidP="00FA0959">
            <w:r w:rsidRPr="00B645DC">
              <w:rPr>
                <w:rFonts w:hint="eastAsia"/>
              </w:rPr>
              <w:t>b.</w:t>
            </w:r>
            <w:r w:rsidR="00F3579F" w:rsidRPr="00A653C5">
              <w:rPr>
                <w:rFonts w:hint="eastAsia"/>
              </w:rPr>
              <w:t>化验医嘱执行确认</w:t>
            </w:r>
          </w:p>
          <w:p w:rsidR="005F2809" w:rsidRPr="005F2809" w:rsidRDefault="005F2809" w:rsidP="00FA0959">
            <w:r w:rsidRPr="00B645DC">
              <w:rPr>
                <w:rFonts w:hint="eastAsia"/>
              </w:rPr>
              <w:t>（见</w:t>
            </w:r>
            <w:r w:rsidR="00916411">
              <w:fldChar w:fldCharType="begin"/>
            </w:r>
            <w:r w:rsidR="00F3579F">
              <w:rPr>
                <w:rFonts w:hint="eastAsia"/>
              </w:rPr>
              <w:instrText>REF _Ref394843032 \h</w:instrText>
            </w:r>
            <w:r w:rsidR="00916411">
              <w:fldChar w:fldCharType="separate"/>
            </w:r>
            <w:r w:rsidR="00F3579F">
              <w:rPr>
                <w:rFonts w:hint="eastAsia"/>
              </w:rPr>
              <w:t>表</w:t>
            </w:r>
            <w:r w:rsidR="00F3579F">
              <w:rPr>
                <w:noProof/>
              </w:rPr>
              <w:t>4</w:t>
            </w:r>
            <w:r w:rsidR="00F3579F">
              <w:noBreakHyphen/>
            </w:r>
            <w:r w:rsidR="00F3579F">
              <w:rPr>
                <w:noProof/>
              </w:rPr>
              <w:t>26</w:t>
            </w:r>
            <w:r w:rsidR="00F3579F" w:rsidRPr="00A653C5">
              <w:rPr>
                <w:rFonts w:hint="eastAsia"/>
              </w:rPr>
              <w:t>化验医嘱执行确认</w:t>
            </w:r>
            <w:r w:rsidR="00F3579F">
              <w:rPr>
                <w:rFonts w:hint="eastAsia"/>
              </w:rPr>
              <w:t>功能表</w:t>
            </w:r>
            <w:r w:rsidR="00916411">
              <w:fldChar w:fldCharType="end"/>
            </w:r>
            <w:r w:rsidRPr="00B645DC">
              <w:rPr>
                <w:rFonts w:hint="eastAsia"/>
              </w:rPr>
              <w:t>）</w:t>
            </w:r>
          </w:p>
          <w:p w:rsidR="00F80461" w:rsidRPr="002F043D" w:rsidRDefault="005F2809" w:rsidP="00FA0959">
            <w:r>
              <w:rPr>
                <w:rFonts w:hint="eastAsia"/>
              </w:rPr>
              <w:t>c.</w:t>
            </w:r>
            <w:r w:rsidR="00F3579F" w:rsidRPr="002F043D">
              <w:rPr>
                <w:rFonts w:hint="eastAsia"/>
              </w:rPr>
              <w:t>查看某患者未</w:t>
            </w:r>
            <w:r w:rsidR="00F3579F">
              <w:rPr>
                <w:rFonts w:hint="eastAsia"/>
              </w:rPr>
              <w:t>完成</w:t>
            </w:r>
            <w:r w:rsidR="00F3579F" w:rsidRPr="002F043D">
              <w:rPr>
                <w:rFonts w:hint="eastAsia"/>
              </w:rPr>
              <w:t>化验医嘱</w:t>
            </w:r>
          </w:p>
          <w:p w:rsidR="00A9544B" w:rsidRPr="002F043D" w:rsidRDefault="00A9544B" w:rsidP="00FA0959">
            <w:r w:rsidRPr="002F043D">
              <w:rPr>
                <w:rFonts w:hint="eastAsia"/>
              </w:rPr>
              <w:t>（见</w:t>
            </w:r>
            <w:r w:rsidR="00916411">
              <w:fldChar w:fldCharType="begin"/>
            </w:r>
            <w:r w:rsidR="00F3579F">
              <w:rPr>
                <w:rFonts w:hint="eastAsia"/>
              </w:rPr>
              <w:instrText>REF _Ref393883700 \h</w:instrText>
            </w:r>
            <w:r w:rsidR="00916411">
              <w:fldChar w:fldCharType="separate"/>
            </w:r>
            <w:r w:rsidR="00F3579F" w:rsidRPr="002F043D">
              <w:rPr>
                <w:rFonts w:hint="eastAsia"/>
              </w:rPr>
              <w:t>表</w:t>
            </w:r>
            <w:r w:rsidR="00F3579F">
              <w:rPr>
                <w:noProof/>
              </w:rPr>
              <w:t>4</w:t>
            </w:r>
            <w:r w:rsidR="00F3579F">
              <w:noBreakHyphen/>
            </w:r>
            <w:r w:rsidR="00F3579F">
              <w:rPr>
                <w:noProof/>
              </w:rPr>
              <w:t>27</w:t>
            </w:r>
            <w:r w:rsidR="00F3579F" w:rsidRPr="002F043D">
              <w:rPr>
                <w:rFonts w:hint="eastAsia"/>
              </w:rPr>
              <w:t>查看某患者未</w:t>
            </w:r>
            <w:r w:rsidR="00F3579F">
              <w:rPr>
                <w:rFonts w:hint="eastAsia"/>
              </w:rPr>
              <w:t>完成</w:t>
            </w:r>
            <w:r w:rsidR="00F3579F" w:rsidRPr="002F043D">
              <w:rPr>
                <w:rFonts w:hint="eastAsia"/>
              </w:rPr>
              <w:t>化验医嘱功能表</w:t>
            </w:r>
            <w:r w:rsidR="00916411">
              <w:fldChar w:fldCharType="end"/>
            </w:r>
            <w:r w:rsidRPr="002F043D">
              <w:rPr>
                <w:rFonts w:hint="eastAsia"/>
              </w:rPr>
              <w:t>）</w:t>
            </w:r>
          </w:p>
          <w:p w:rsidR="00B20938" w:rsidRPr="002F043D" w:rsidRDefault="005F2809" w:rsidP="00FA0959">
            <w:r>
              <w:rPr>
                <w:rFonts w:hint="eastAsia"/>
              </w:rPr>
              <w:t>d.</w:t>
            </w:r>
            <w:r w:rsidR="00F3579F" w:rsidRPr="002F043D">
              <w:rPr>
                <w:rFonts w:hint="eastAsia"/>
              </w:rPr>
              <w:t>查看病区未</w:t>
            </w:r>
            <w:r w:rsidR="00F3579F">
              <w:rPr>
                <w:rFonts w:hint="eastAsia"/>
              </w:rPr>
              <w:t>完成</w:t>
            </w:r>
            <w:r w:rsidR="00F3579F" w:rsidRPr="002F043D">
              <w:rPr>
                <w:rFonts w:hint="eastAsia"/>
              </w:rPr>
              <w:t>化验医嘱</w:t>
            </w:r>
          </w:p>
          <w:p w:rsidR="00B20938" w:rsidRPr="002F043D" w:rsidRDefault="00B20938" w:rsidP="00FA0959">
            <w:r w:rsidRPr="002F043D">
              <w:rPr>
                <w:rFonts w:hint="eastAsia"/>
              </w:rPr>
              <w:t>（见</w:t>
            </w:r>
            <w:r w:rsidR="00916411">
              <w:fldChar w:fldCharType="begin"/>
            </w:r>
            <w:r w:rsidR="00F3579F">
              <w:rPr>
                <w:rFonts w:hint="eastAsia"/>
              </w:rPr>
              <w:instrText>REF _Ref393883707 \h</w:instrText>
            </w:r>
            <w:r w:rsidR="00916411">
              <w:fldChar w:fldCharType="separate"/>
            </w:r>
            <w:r w:rsidR="00F3579F" w:rsidRPr="002F043D">
              <w:rPr>
                <w:rFonts w:hint="eastAsia"/>
              </w:rPr>
              <w:t>表</w:t>
            </w:r>
            <w:r w:rsidR="00F3579F">
              <w:rPr>
                <w:noProof/>
              </w:rPr>
              <w:t>4</w:t>
            </w:r>
            <w:r w:rsidR="00F3579F">
              <w:noBreakHyphen/>
            </w:r>
            <w:r w:rsidR="00F3579F">
              <w:rPr>
                <w:noProof/>
              </w:rPr>
              <w:t>28</w:t>
            </w:r>
            <w:r w:rsidR="00F3579F" w:rsidRPr="002F043D">
              <w:rPr>
                <w:rFonts w:hint="eastAsia"/>
              </w:rPr>
              <w:t>查看病区未</w:t>
            </w:r>
            <w:r w:rsidR="00F3579F">
              <w:rPr>
                <w:rFonts w:hint="eastAsia"/>
              </w:rPr>
              <w:t>完成</w:t>
            </w:r>
            <w:r w:rsidR="00F3579F" w:rsidRPr="002F043D">
              <w:rPr>
                <w:rFonts w:hint="eastAsia"/>
              </w:rPr>
              <w:t>化验医嘱功能表</w:t>
            </w:r>
            <w:r w:rsidR="00916411">
              <w:fldChar w:fldCharType="end"/>
            </w:r>
            <w:r w:rsidRPr="002F043D">
              <w:rPr>
                <w:rFonts w:hint="eastAsia"/>
              </w:rPr>
              <w:t>）</w:t>
            </w:r>
          </w:p>
          <w:p w:rsidR="00F80461" w:rsidRPr="002F043D" w:rsidRDefault="005F2809" w:rsidP="00FA0959">
            <w:r>
              <w:rPr>
                <w:rFonts w:hint="eastAsia"/>
              </w:rPr>
              <w:t>e.</w:t>
            </w:r>
            <w:r w:rsidR="00F3579F">
              <w:rPr>
                <w:rFonts w:hint="eastAsia"/>
              </w:rPr>
              <w:t>未完成</w:t>
            </w:r>
            <w:r w:rsidR="00F80461" w:rsidRPr="002F043D">
              <w:rPr>
                <w:rFonts w:hint="eastAsia"/>
              </w:rPr>
              <w:t>化验医嘱提醒</w:t>
            </w:r>
          </w:p>
          <w:p w:rsidR="00F80461" w:rsidRPr="002F043D" w:rsidRDefault="00F80461" w:rsidP="00FA0959">
            <w:r w:rsidRPr="002F043D">
              <w:rPr>
                <w:rFonts w:hint="eastAsia"/>
              </w:rPr>
              <w:t>（见</w:t>
            </w:r>
            <w:r w:rsidR="00916411">
              <w:fldChar w:fldCharType="begin"/>
            </w:r>
            <w:r w:rsidR="00F3579F">
              <w:rPr>
                <w:rFonts w:hint="eastAsia"/>
              </w:rPr>
              <w:instrText>REF _Ref393868488 \h</w:instrText>
            </w:r>
            <w:r w:rsidR="00916411">
              <w:fldChar w:fldCharType="separate"/>
            </w:r>
            <w:r w:rsidR="00995D20" w:rsidRPr="006C4CCE">
              <w:rPr>
                <w:rFonts w:hint="eastAsia"/>
              </w:rPr>
              <w:t>表</w:t>
            </w:r>
            <w:r w:rsidR="00995D20">
              <w:rPr>
                <w:noProof/>
              </w:rPr>
              <w:t>4</w:t>
            </w:r>
            <w:r w:rsidR="00995D20">
              <w:noBreakHyphen/>
            </w:r>
            <w:r w:rsidR="00995D20">
              <w:rPr>
                <w:noProof/>
              </w:rPr>
              <w:t>29</w:t>
            </w:r>
            <w:r w:rsidR="00995D20" w:rsidRPr="006C4CCE">
              <w:rPr>
                <w:rFonts w:hint="eastAsia"/>
              </w:rPr>
              <w:t>未</w:t>
            </w:r>
            <w:r w:rsidR="00995D20">
              <w:rPr>
                <w:rFonts w:hint="eastAsia"/>
              </w:rPr>
              <w:t>完成</w:t>
            </w:r>
            <w:r w:rsidR="00995D20" w:rsidRPr="006C4CCE">
              <w:rPr>
                <w:rFonts w:hint="eastAsia"/>
              </w:rPr>
              <w:t>化验医嘱提醒功能表</w:t>
            </w:r>
            <w:r w:rsidR="00916411">
              <w:fldChar w:fldCharType="end"/>
            </w:r>
            <w:r w:rsidRPr="002F043D">
              <w:rPr>
                <w:rFonts w:hint="eastAsia"/>
              </w:rPr>
              <w:t>）</w:t>
            </w:r>
          </w:p>
        </w:tc>
      </w:tr>
      <w:tr w:rsidR="00EA4A45" w:rsidRPr="002F043D" w:rsidTr="00574E87">
        <w:tc>
          <w:tcPr>
            <w:tcW w:w="646" w:type="pct"/>
            <w:vMerge/>
          </w:tcPr>
          <w:p w:rsidR="00EA4A45" w:rsidRPr="002F043D" w:rsidRDefault="00EA4A45" w:rsidP="00FA0959"/>
        </w:tc>
        <w:tc>
          <w:tcPr>
            <w:tcW w:w="1081" w:type="pct"/>
          </w:tcPr>
          <w:p w:rsidR="00EA4A45" w:rsidRPr="002F043D" w:rsidRDefault="00EA4A45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BC5E87" w:rsidRPr="002F043D">
              <w:rPr>
                <w:rFonts w:hint="eastAsia"/>
              </w:rPr>
              <w:t>7</w:t>
            </w:r>
          </w:p>
        </w:tc>
        <w:tc>
          <w:tcPr>
            <w:tcW w:w="3273" w:type="pct"/>
          </w:tcPr>
          <w:p w:rsidR="00A81B43" w:rsidRPr="002F043D" w:rsidRDefault="00A81B43" w:rsidP="00FA0959">
            <w:r w:rsidRPr="002F043D">
              <w:rPr>
                <w:rFonts w:hint="eastAsia"/>
              </w:rPr>
              <w:t>输血医嘱执行</w:t>
            </w:r>
            <w:r w:rsidR="00FD74B4" w:rsidRPr="002F043D">
              <w:rPr>
                <w:rFonts w:hint="eastAsia"/>
              </w:rPr>
              <w:t>确认</w:t>
            </w:r>
          </w:p>
          <w:p w:rsidR="00080EB9" w:rsidRPr="002F043D" w:rsidRDefault="00A81B43" w:rsidP="00FA0959">
            <w:r w:rsidRPr="002F043D">
              <w:rPr>
                <w:rFonts w:hint="eastAsia"/>
              </w:rPr>
              <w:t>共</w:t>
            </w:r>
            <w:r w:rsidR="007A12CE">
              <w:rPr>
                <w:rFonts w:hint="eastAsia"/>
              </w:rPr>
              <w:t>4</w:t>
            </w:r>
            <w:r w:rsidRPr="002F043D">
              <w:rPr>
                <w:rFonts w:hint="eastAsia"/>
              </w:rPr>
              <w:t>个子功能：</w:t>
            </w:r>
          </w:p>
          <w:p w:rsidR="00B20938" w:rsidRPr="002F043D" w:rsidRDefault="00FF0FFB" w:rsidP="00FA0959">
            <w:r w:rsidRPr="002F043D">
              <w:rPr>
                <w:rFonts w:hint="eastAsia"/>
              </w:rPr>
              <w:t>a.</w:t>
            </w:r>
            <w:r w:rsidR="00B20938" w:rsidRPr="002F043D">
              <w:rPr>
                <w:rFonts w:hint="eastAsia"/>
              </w:rPr>
              <w:t>输血医嘱执行确认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t>（见</w:t>
            </w:r>
            <w:fldSimple w:instr=" REF _Ref393868588 \h  \* MERGEFORMAT ">
              <w:r w:rsidR="00AE02A1" w:rsidRPr="002F043D">
                <w:rPr>
                  <w:rFonts w:hint="eastAsia"/>
                </w:rPr>
                <w:t>表</w:t>
              </w:r>
              <w:r w:rsidR="00AE02A1">
                <w:rPr>
                  <w:noProof/>
                </w:rPr>
                <w:t>4</w:t>
              </w:r>
              <w:r w:rsidR="00AE02A1">
                <w:rPr>
                  <w:noProof/>
                </w:rPr>
                <w:noBreakHyphen/>
                <w:t>30</w:t>
              </w:r>
              <w:r w:rsidR="00AE02A1" w:rsidRPr="002F043D">
                <w:rPr>
                  <w:rFonts w:hint="eastAsia"/>
                  <w:noProof/>
                </w:rPr>
                <w:t>输血医嘱执行确认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B3630C" w:rsidRPr="002F043D" w:rsidRDefault="00FF0FFB" w:rsidP="00FA0959">
            <w:r w:rsidRPr="002F043D">
              <w:rPr>
                <w:rFonts w:hint="eastAsia"/>
              </w:rPr>
              <w:t>b.</w:t>
            </w:r>
            <w:r w:rsidR="000B1D69" w:rsidRPr="002F043D">
              <w:rPr>
                <w:rFonts w:hint="eastAsia"/>
              </w:rPr>
              <w:t>查看某患者</w:t>
            </w:r>
            <w:r w:rsidR="00FB75D3">
              <w:rPr>
                <w:rFonts w:hint="eastAsia"/>
                <w:noProof/>
              </w:rPr>
              <w:t>当日</w:t>
            </w:r>
            <w:r w:rsidR="000B1D69" w:rsidRPr="002F043D">
              <w:rPr>
                <w:rFonts w:hint="eastAsia"/>
              </w:rPr>
              <w:t>未执行输血医嘱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t>（见</w:t>
            </w:r>
            <w:fldSimple w:instr=" REF _Ref393868631 \h  \* MERGEFORMAT ">
              <w:r w:rsidR="00AE02A1" w:rsidRPr="002F043D">
                <w:rPr>
                  <w:rFonts w:hint="eastAsia"/>
                </w:rPr>
                <w:t>表</w:t>
              </w:r>
              <w:r w:rsidR="00AE02A1">
                <w:rPr>
                  <w:noProof/>
                </w:rPr>
                <w:t>4</w:t>
              </w:r>
              <w:r w:rsidR="00AE02A1">
                <w:rPr>
                  <w:noProof/>
                </w:rPr>
                <w:noBreakHyphen/>
                <w:t>31</w:t>
              </w:r>
              <w:r w:rsidR="00AE02A1" w:rsidRPr="002F043D">
                <w:rPr>
                  <w:rFonts w:hint="eastAsia"/>
                  <w:noProof/>
                </w:rPr>
                <w:t>查看某患者</w:t>
              </w:r>
              <w:r w:rsidR="00AE02A1">
                <w:rPr>
                  <w:rFonts w:hint="eastAsia"/>
                  <w:noProof/>
                </w:rPr>
                <w:t>当日</w:t>
              </w:r>
              <w:r w:rsidR="00AE02A1" w:rsidRPr="002F043D">
                <w:rPr>
                  <w:rFonts w:hint="eastAsia"/>
                  <w:noProof/>
                </w:rPr>
                <w:t>未执行输血医嘱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0B1D69" w:rsidRPr="002F043D" w:rsidRDefault="002F1EFF" w:rsidP="00FA0959">
            <w:r>
              <w:rPr>
                <w:rFonts w:hint="eastAsia"/>
              </w:rPr>
              <w:t>c.</w:t>
            </w:r>
            <w:r w:rsidR="000B1D69" w:rsidRPr="002F043D">
              <w:rPr>
                <w:rFonts w:hint="eastAsia"/>
              </w:rPr>
              <w:t>查看病区</w:t>
            </w:r>
            <w:r w:rsidR="00FB75D3">
              <w:rPr>
                <w:rFonts w:hint="eastAsia"/>
                <w:noProof/>
              </w:rPr>
              <w:t>当日</w:t>
            </w:r>
            <w:r w:rsidR="000B1D69" w:rsidRPr="002F043D">
              <w:rPr>
                <w:rFonts w:hint="eastAsia"/>
              </w:rPr>
              <w:t>未执行输血医嘱</w:t>
            </w:r>
          </w:p>
          <w:p w:rsidR="000B1D69" w:rsidRDefault="000B1D69" w:rsidP="00FA0959">
            <w:r w:rsidRPr="002F043D">
              <w:rPr>
                <w:rFonts w:hint="eastAsia"/>
              </w:rPr>
              <w:t>（见</w:t>
            </w:r>
            <w:fldSimple w:instr=" REF _Ref393883810 \h  \* MERGEFORMAT ">
              <w:r w:rsidR="00AE02A1" w:rsidRPr="006C4CCE">
                <w:rPr>
                  <w:rFonts w:hint="eastAsia"/>
                </w:rPr>
                <w:t>表</w:t>
              </w:r>
              <w:r w:rsidR="00AE02A1">
                <w:rPr>
                  <w:noProof/>
                </w:rPr>
                <w:t>4</w:t>
              </w:r>
              <w:r w:rsidR="00AE02A1">
                <w:rPr>
                  <w:noProof/>
                </w:rPr>
                <w:noBreakHyphen/>
                <w:t>32</w:t>
              </w:r>
              <w:r w:rsidR="00AE02A1" w:rsidRPr="006C4CCE">
                <w:rPr>
                  <w:rFonts w:hint="eastAsia"/>
                  <w:noProof/>
                </w:rPr>
                <w:t>查看病区</w:t>
              </w:r>
              <w:r w:rsidR="00AE02A1">
                <w:rPr>
                  <w:rFonts w:hint="eastAsia"/>
                  <w:noProof/>
                </w:rPr>
                <w:t>当日</w:t>
              </w:r>
              <w:r w:rsidR="00AE02A1" w:rsidRPr="006C4CCE">
                <w:rPr>
                  <w:rFonts w:hint="eastAsia"/>
                  <w:noProof/>
                </w:rPr>
                <w:t>未执行输血医嘱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2F1EFF" w:rsidRDefault="002F1EFF" w:rsidP="00FA0959">
            <w:r>
              <w:rPr>
                <w:rFonts w:hint="eastAsia"/>
              </w:rPr>
              <w:t>d.</w:t>
            </w:r>
            <w:r>
              <w:rPr>
                <w:rFonts w:hint="eastAsia"/>
              </w:rPr>
              <w:t>未执行输血医嘱提醒</w:t>
            </w:r>
          </w:p>
          <w:p w:rsidR="002F1EFF" w:rsidRPr="002F1EFF" w:rsidRDefault="002F1EFF" w:rsidP="00FA0959">
            <w:r>
              <w:rPr>
                <w:rFonts w:hint="eastAsia"/>
              </w:rPr>
              <w:t>（见</w:t>
            </w:r>
            <w:r w:rsidR="00916411">
              <w:fldChar w:fldCharType="begin"/>
            </w:r>
            <w:r>
              <w:rPr>
                <w:rFonts w:hint="eastAsia"/>
              </w:rPr>
              <w:instrText>REF _Ref394585118 \h</w:instrText>
            </w:r>
            <w:r w:rsidR="00916411">
              <w:fldChar w:fldCharType="separate"/>
            </w:r>
            <w:r w:rsidR="00AE02A1">
              <w:rPr>
                <w:rFonts w:hint="eastAsia"/>
              </w:rPr>
              <w:t>表</w:t>
            </w:r>
            <w:r w:rsidR="00AE02A1">
              <w:rPr>
                <w:noProof/>
              </w:rPr>
              <w:t>4</w:t>
            </w:r>
            <w:r w:rsidR="00AE02A1">
              <w:noBreakHyphen/>
            </w:r>
            <w:r w:rsidR="00AE02A1">
              <w:rPr>
                <w:noProof/>
              </w:rPr>
              <w:t>33</w:t>
            </w:r>
            <w:r w:rsidR="00AE02A1">
              <w:rPr>
                <w:rFonts w:hint="eastAsia"/>
              </w:rPr>
              <w:t>未执行输血医嘱提醒功能表</w:t>
            </w:r>
            <w:r w:rsidR="00916411">
              <w:fldChar w:fldCharType="end"/>
            </w:r>
            <w:r>
              <w:rPr>
                <w:rFonts w:hint="eastAsia"/>
              </w:rPr>
              <w:t>）</w:t>
            </w:r>
          </w:p>
        </w:tc>
      </w:tr>
      <w:tr w:rsidR="00BF5A06" w:rsidRPr="002F043D" w:rsidTr="00574E87">
        <w:tc>
          <w:tcPr>
            <w:tcW w:w="646" w:type="pct"/>
            <w:vMerge w:val="restart"/>
          </w:tcPr>
          <w:p w:rsidR="00BF5A06" w:rsidRPr="002F043D" w:rsidRDefault="00BF5A06" w:rsidP="00FA0959">
            <w:r w:rsidRPr="002F043D">
              <w:rPr>
                <w:rFonts w:hint="eastAsia"/>
              </w:rPr>
              <w:t>生命体征录入</w:t>
            </w:r>
            <w:r w:rsidR="00DC47E1" w:rsidRPr="002F043D">
              <w:rPr>
                <w:rFonts w:hint="eastAsia"/>
              </w:rPr>
              <w:t>管理</w:t>
            </w:r>
          </w:p>
        </w:tc>
        <w:tc>
          <w:tcPr>
            <w:tcW w:w="1081" w:type="pct"/>
          </w:tcPr>
          <w:p w:rsidR="00BF5A06" w:rsidRPr="002F043D" w:rsidRDefault="00BF5A06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SMTZ</w:t>
            </w:r>
            <w:r w:rsidRPr="002F043D">
              <w:t>_0</w:t>
            </w:r>
            <w:r w:rsidRPr="002F043D">
              <w:rPr>
                <w:rFonts w:hint="eastAsia"/>
              </w:rPr>
              <w:t>1</w:t>
            </w:r>
          </w:p>
        </w:tc>
        <w:tc>
          <w:tcPr>
            <w:tcW w:w="3273" w:type="pct"/>
          </w:tcPr>
          <w:p w:rsidR="00BF5A06" w:rsidRPr="002F043D" w:rsidRDefault="00B11112" w:rsidP="00FA0959">
            <w:r w:rsidRPr="002F043D">
              <w:rPr>
                <w:rFonts w:hint="eastAsia"/>
              </w:rPr>
              <w:t>常规</w:t>
            </w:r>
            <w:r w:rsidR="00BF5A06" w:rsidRPr="002F043D">
              <w:rPr>
                <w:rFonts w:hint="eastAsia"/>
              </w:rPr>
              <w:t>生命体征录入</w:t>
            </w:r>
            <w:r w:rsidR="00DC47E1" w:rsidRPr="002F043D">
              <w:rPr>
                <w:rFonts w:hint="eastAsia"/>
              </w:rPr>
              <w:t>管理</w:t>
            </w:r>
          </w:p>
          <w:p w:rsidR="00080EB9" w:rsidRPr="002F043D" w:rsidRDefault="00043903" w:rsidP="00FA0959">
            <w:r w:rsidRPr="002F043D">
              <w:rPr>
                <w:rFonts w:hint="eastAsia"/>
              </w:rPr>
              <w:t>共</w:t>
            </w:r>
            <w:r w:rsidR="000134D0">
              <w:rPr>
                <w:rFonts w:hint="eastAsia"/>
              </w:rPr>
              <w:t>4</w:t>
            </w:r>
            <w:r w:rsidR="00DC47E1" w:rsidRPr="002F043D">
              <w:rPr>
                <w:rFonts w:hint="eastAsia"/>
              </w:rPr>
              <w:t>个子功能：</w:t>
            </w:r>
          </w:p>
          <w:p w:rsidR="00080EB9" w:rsidRPr="002F043D" w:rsidRDefault="00CA56E6" w:rsidP="00FA0959">
            <w:r w:rsidRPr="002F043D">
              <w:rPr>
                <w:rFonts w:hint="eastAsia"/>
              </w:rPr>
              <w:t>a.</w:t>
            </w:r>
            <w:r w:rsidR="00080EB9" w:rsidRPr="002F043D">
              <w:rPr>
                <w:rFonts w:hint="eastAsia"/>
              </w:rPr>
              <w:t>待测体温患者名单查询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t>（见</w:t>
            </w:r>
            <w:fldSimple w:instr=" REF _Ref393870707 \h  \* MERGEFORMAT ">
              <w:r w:rsidR="00AE02A1" w:rsidRPr="002F043D">
                <w:rPr>
                  <w:rFonts w:hint="eastAsia"/>
                </w:rPr>
                <w:t>表</w:t>
              </w:r>
              <w:r w:rsidR="00AE02A1">
                <w:rPr>
                  <w:noProof/>
                </w:rPr>
                <w:t>4</w:t>
              </w:r>
              <w:r w:rsidR="00AE02A1">
                <w:rPr>
                  <w:noProof/>
                </w:rPr>
                <w:noBreakHyphen/>
                <w:t>34</w:t>
              </w:r>
              <w:r w:rsidR="00AE02A1" w:rsidRPr="002F043D">
                <w:rPr>
                  <w:rFonts w:hint="eastAsia"/>
                  <w:noProof/>
                </w:rPr>
                <w:t>待测体温患者名单查询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080EB9" w:rsidRPr="002F043D" w:rsidRDefault="00CA56E6" w:rsidP="00FA0959">
            <w:r w:rsidRPr="002F043D">
              <w:rPr>
                <w:rFonts w:hint="eastAsia"/>
              </w:rPr>
              <w:t>b.</w:t>
            </w:r>
            <w:r w:rsidR="008350B3" w:rsidRPr="002F043D">
              <w:rPr>
                <w:rFonts w:hint="eastAsia"/>
              </w:rPr>
              <w:t>生成</w:t>
            </w:r>
            <w:r w:rsidR="00B11112" w:rsidRPr="002F043D">
              <w:rPr>
                <w:rFonts w:hint="eastAsia"/>
              </w:rPr>
              <w:t>常规</w:t>
            </w:r>
            <w:r w:rsidR="008350B3" w:rsidRPr="002F043D">
              <w:rPr>
                <w:rFonts w:hint="eastAsia"/>
              </w:rPr>
              <w:t>生命体征信息</w:t>
            </w:r>
            <w:r w:rsidR="00DC47E1" w:rsidRPr="002F043D">
              <w:rPr>
                <w:rFonts w:hint="eastAsia"/>
              </w:rPr>
              <w:t>表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t>（见</w:t>
            </w:r>
            <w:fldSimple w:instr=" REF _Ref393870717 \h  \* MERGEFORMAT ">
              <w:r w:rsidR="00AE02A1" w:rsidRPr="006C4CCE">
                <w:rPr>
                  <w:rFonts w:hint="eastAsia"/>
                </w:rPr>
                <w:t>表</w:t>
              </w:r>
              <w:r w:rsidR="00AE02A1">
                <w:rPr>
                  <w:noProof/>
                </w:rPr>
                <w:t>4</w:t>
              </w:r>
              <w:r w:rsidR="00AE02A1">
                <w:rPr>
                  <w:noProof/>
                </w:rPr>
                <w:noBreakHyphen/>
                <w:t>35</w:t>
              </w:r>
              <w:r w:rsidR="00AE02A1" w:rsidRPr="006C4CCE">
                <w:rPr>
                  <w:rFonts w:hint="eastAsia"/>
                  <w:noProof/>
                </w:rPr>
                <w:t>生成常规生命体征表格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080EB9" w:rsidRPr="002F043D" w:rsidRDefault="00CA56E6" w:rsidP="00FA0959">
            <w:r w:rsidRPr="002F043D">
              <w:rPr>
                <w:rFonts w:hint="eastAsia"/>
              </w:rPr>
              <w:t>c.</w:t>
            </w:r>
            <w:r w:rsidR="008350B3" w:rsidRPr="002F043D">
              <w:rPr>
                <w:rFonts w:hint="eastAsia"/>
              </w:rPr>
              <w:t>录入</w:t>
            </w:r>
            <w:r w:rsidR="00B11112" w:rsidRPr="002F043D">
              <w:rPr>
                <w:rFonts w:hint="eastAsia"/>
              </w:rPr>
              <w:t>常规</w:t>
            </w:r>
            <w:r w:rsidR="00080EB9" w:rsidRPr="002F043D">
              <w:rPr>
                <w:rFonts w:hint="eastAsia"/>
              </w:rPr>
              <w:t>生命体征信息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t>（见</w:t>
            </w:r>
            <w:fldSimple w:instr=" REF _Ref393870724 \h  \* MERGEFORMAT ">
              <w:r w:rsidR="00AE02A1" w:rsidRPr="002F043D">
                <w:rPr>
                  <w:rFonts w:hint="eastAsia"/>
                </w:rPr>
                <w:t>表</w:t>
              </w:r>
              <w:r w:rsidR="00AE02A1">
                <w:rPr>
                  <w:noProof/>
                </w:rPr>
                <w:t>4</w:t>
              </w:r>
              <w:r w:rsidR="00AE02A1">
                <w:rPr>
                  <w:noProof/>
                </w:rPr>
                <w:noBreakHyphen/>
                <w:t>36</w:t>
              </w:r>
              <w:r w:rsidR="00AE02A1" w:rsidRPr="002F043D">
                <w:rPr>
                  <w:rFonts w:hint="eastAsia"/>
                  <w:noProof/>
                </w:rPr>
                <w:t>录入常规生命体征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080EB9" w:rsidRPr="002F043D" w:rsidRDefault="00CA56E6" w:rsidP="00FA0959">
            <w:r w:rsidRPr="002F043D">
              <w:rPr>
                <w:rFonts w:hint="eastAsia"/>
              </w:rPr>
              <w:t>d.</w:t>
            </w:r>
            <w:r w:rsidR="008350B3" w:rsidRPr="002F043D">
              <w:rPr>
                <w:rFonts w:hint="eastAsia"/>
              </w:rPr>
              <w:t>查询</w:t>
            </w:r>
            <w:r w:rsidR="00B11112" w:rsidRPr="002F043D">
              <w:rPr>
                <w:rFonts w:hint="eastAsia"/>
              </w:rPr>
              <w:t>常规</w:t>
            </w:r>
            <w:r w:rsidR="00080EB9" w:rsidRPr="002F043D">
              <w:rPr>
                <w:rFonts w:hint="eastAsia"/>
              </w:rPr>
              <w:t>生命体征信息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lastRenderedPageBreak/>
              <w:t>（见</w:t>
            </w:r>
            <w:fldSimple w:instr=" REF _Ref393870729 \h  \* MERGEFORMAT ">
              <w:r w:rsidR="00AE02A1" w:rsidRPr="002F043D">
                <w:rPr>
                  <w:rFonts w:hint="eastAsia"/>
                </w:rPr>
                <w:t>表</w:t>
              </w:r>
              <w:r w:rsidR="00AE02A1">
                <w:rPr>
                  <w:noProof/>
                </w:rPr>
                <w:t>4</w:t>
              </w:r>
              <w:r w:rsidR="00AE02A1">
                <w:rPr>
                  <w:noProof/>
                </w:rPr>
                <w:noBreakHyphen/>
                <w:t>37</w:t>
              </w:r>
              <w:r w:rsidR="00AE02A1" w:rsidRPr="002F043D">
                <w:rPr>
                  <w:rFonts w:hint="eastAsia"/>
                  <w:noProof/>
                </w:rPr>
                <w:t>查询常规生命体征功能表</w:t>
              </w:r>
            </w:fldSimple>
            <w:r w:rsidRPr="002F043D">
              <w:rPr>
                <w:rFonts w:hint="eastAsia"/>
              </w:rPr>
              <w:t>）</w:t>
            </w:r>
          </w:p>
        </w:tc>
      </w:tr>
      <w:tr w:rsidR="00BF5A06" w:rsidRPr="002F043D" w:rsidTr="00574E87">
        <w:tc>
          <w:tcPr>
            <w:tcW w:w="646" w:type="pct"/>
            <w:vMerge/>
          </w:tcPr>
          <w:p w:rsidR="00BF5A06" w:rsidRPr="002F043D" w:rsidRDefault="00BF5A06" w:rsidP="00FA0959"/>
        </w:tc>
        <w:tc>
          <w:tcPr>
            <w:tcW w:w="1081" w:type="pct"/>
          </w:tcPr>
          <w:p w:rsidR="00BF5A06" w:rsidRPr="002F043D" w:rsidRDefault="00BF5A06" w:rsidP="00FA0959">
            <w:r w:rsidRPr="002F043D">
              <w:rPr>
                <w:rFonts w:hint="eastAsia"/>
              </w:rPr>
              <w:t>YDHL_SMTZ_02</w:t>
            </w:r>
          </w:p>
        </w:tc>
        <w:tc>
          <w:tcPr>
            <w:tcW w:w="3273" w:type="pct"/>
          </w:tcPr>
          <w:p w:rsidR="00BF5A06" w:rsidRPr="002F043D" w:rsidRDefault="004303A8" w:rsidP="00FA0959">
            <w:r>
              <w:rPr>
                <w:rFonts w:hint="eastAsia"/>
              </w:rPr>
              <w:t>等级</w:t>
            </w:r>
            <w:r w:rsidR="00BF5A06" w:rsidRPr="002F043D">
              <w:rPr>
                <w:rFonts w:hint="eastAsia"/>
              </w:rPr>
              <w:t>护理生命体征录入</w:t>
            </w:r>
            <w:r w:rsidR="00DC47E1" w:rsidRPr="002F043D">
              <w:rPr>
                <w:rFonts w:hint="eastAsia"/>
              </w:rPr>
              <w:t>管理</w:t>
            </w:r>
          </w:p>
          <w:p w:rsidR="00080EB9" w:rsidRPr="002F043D" w:rsidRDefault="00043903" w:rsidP="00FA0959">
            <w:r w:rsidRPr="002F043D">
              <w:rPr>
                <w:rFonts w:hint="eastAsia"/>
              </w:rPr>
              <w:t>共</w:t>
            </w:r>
            <w:r w:rsidR="000134D0">
              <w:rPr>
                <w:rFonts w:hint="eastAsia"/>
              </w:rPr>
              <w:t>4</w:t>
            </w:r>
            <w:r w:rsidR="00DC47E1" w:rsidRPr="002F043D">
              <w:rPr>
                <w:rFonts w:hint="eastAsia"/>
              </w:rPr>
              <w:t>个子功能：</w:t>
            </w:r>
          </w:p>
          <w:p w:rsidR="00080EB9" w:rsidRPr="002F043D" w:rsidRDefault="00CA56E6" w:rsidP="00FA0959">
            <w:r w:rsidRPr="002F043D">
              <w:rPr>
                <w:rFonts w:hint="eastAsia"/>
              </w:rPr>
              <w:t>a.</w:t>
            </w:r>
            <w:r w:rsidR="00666D2C">
              <w:rPr>
                <w:rFonts w:hint="eastAsia"/>
                <w:noProof/>
              </w:rPr>
              <w:t>特级</w:t>
            </w:r>
            <w:r w:rsidR="00666D2C">
              <w:rPr>
                <w:rFonts w:hint="eastAsia"/>
              </w:rPr>
              <w:t>/</w:t>
            </w:r>
            <w:r w:rsidR="008A3119" w:rsidRPr="002F043D">
              <w:rPr>
                <w:rFonts w:hint="eastAsia"/>
              </w:rPr>
              <w:t>一</w:t>
            </w:r>
            <w:r w:rsidR="00DC47E1" w:rsidRPr="002F043D">
              <w:rPr>
                <w:rFonts w:hint="eastAsia"/>
              </w:rPr>
              <w:t>级护理患者名单查询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t>（见</w:t>
            </w:r>
            <w:fldSimple w:instr=" REF _Ref393870737 \h  \* MERGEFORMAT ">
              <w:r w:rsidR="00532326" w:rsidRPr="002F043D">
                <w:rPr>
                  <w:rFonts w:hint="eastAsia"/>
                </w:rPr>
                <w:t>表</w:t>
              </w:r>
              <w:r w:rsidR="00532326">
                <w:rPr>
                  <w:noProof/>
                </w:rPr>
                <w:t>4</w:t>
              </w:r>
              <w:r w:rsidR="00532326">
                <w:rPr>
                  <w:noProof/>
                </w:rPr>
                <w:noBreakHyphen/>
                <w:t>38</w:t>
              </w:r>
              <w:r w:rsidR="00532326">
                <w:rPr>
                  <w:rFonts w:hint="eastAsia"/>
                  <w:noProof/>
                </w:rPr>
                <w:t>特级</w:t>
              </w:r>
              <w:r w:rsidR="00532326">
                <w:rPr>
                  <w:rFonts w:hint="eastAsia"/>
                </w:rPr>
                <w:t>/</w:t>
              </w:r>
              <w:r w:rsidR="00532326" w:rsidRPr="002F043D">
                <w:rPr>
                  <w:rFonts w:hint="eastAsia"/>
                </w:rPr>
                <w:t>一级护理患者名单查询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532326" w:rsidRDefault="00CA56E6" w:rsidP="00FA0959">
            <w:r w:rsidRPr="002F043D">
              <w:rPr>
                <w:rFonts w:hint="eastAsia"/>
              </w:rPr>
              <w:t>b.</w:t>
            </w:r>
            <w:r w:rsidR="00532326">
              <w:rPr>
                <w:rFonts w:hint="eastAsia"/>
              </w:rPr>
              <w:t>添加特殊患者名单</w:t>
            </w:r>
          </w:p>
          <w:p w:rsidR="00532326" w:rsidRPr="00532326" w:rsidRDefault="00532326" w:rsidP="00FA0959">
            <w:r w:rsidRPr="002F043D">
              <w:rPr>
                <w:rFonts w:hint="eastAsia"/>
              </w:rPr>
              <w:t>（见</w:t>
            </w:r>
            <w:r w:rsidR="00916411">
              <w:fldChar w:fldCharType="begin"/>
            </w:r>
            <w:r>
              <w:rPr>
                <w:rFonts w:hint="eastAsia"/>
              </w:rPr>
              <w:instrText>REF _Ref395093677 \h</w:instrText>
            </w:r>
            <w:r w:rsidR="00916411"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noProof/>
              </w:rPr>
              <w:t>4</w:t>
            </w:r>
            <w:r>
              <w:noBreakHyphen/>
            </w:r>
            <w:r>
              <w:rPr>
                <w:noProof/>
              </w:rPr>
              <w:t>39</w:t>
            </w:r>
            <w:r>
              <w:rPr>
                <w:rFonts w:hint="eastAsia"/>
              </w:rPr>
              <w:t>添加特殊患者名单功能表</w:t>
            </w:r>
            <w:r w:rsidR="00916411">
              <w:fldChar w:fldCharType="end"/>
            </w:r>
            <w:r>
              <w:rPr>
                <w:rFonts w:hint="eastAsia"/>
              </w:rPr>
              <w:t>）</w:t>
            </w:r>
          </w:p>
          <w:p w:rsidR="00080EB9" w:rsidRPr="002F043D" w:rsidRDefault="00532326" w:rsidP="00FA0959">
            <w:r>
              <w:rPr>
                <w:rFonts w:hint="eastAsia"/>
              </w:rPr>
              <w:t>c.</w:t>
            </w:r>
            <w:r w:rsidR="00DC47E1" w:rsidRPr="002F043D">
              <w:rPr>
                <w:rFonts w:hint="eastAsia"/>
              </w:rPr>
              <w:t>生成</w:t>
            </w:r>
            <w:r w:rsidR="004303A8">
              <w:rPr>
                <w:rFonts w:hint="eastAsia"/>
              </w:rPr>
              <w:t>等级</w:t>
            </w:r>
            <w:r w:rsidR="00080EB9" w:rsidRPr="002F043D">
              <w:rPr>
                <w:rFonts w:hint="eastAsia"/>
              </w:rPr>
              <w:t>护理生命体征信息表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t>（见</w:t>
            </w:r>
            <w:fldSimple w:instr=" REF _Ref393870743 \h  \* MERGEFORMAT ">
              <w:r w:rsidR="00532326" w:rsidRPr="002F043D">
                <w:rPr>
                  <w:rFonts w:hint="eastAsia"/>
                </w:rPr>
                <w:t>表</w:t>
              </w:r>
              <w:r w:rsidR="00532326">
                <w:rPr>
                  <w:noProof/>
                </w:rPr>
                <w:t>4</w:t>
              </w:r>
              <w:r w:rsidR="00532326">
                <w:rPr>
                  <w:noProof/>
                </w:rPr>
                <w:noBreakHyphen/>
                <w:t>40</w:t>
              </w:r>
              <w:r w:rsidR="00532326" w:rsidRPr="002F043D">
                <w:rPr>
                  <w:rFonts w:hint="eastAsia"/>
                  <w:noProof/>
                </w:rPr>
                <w:t>生成</w:t>
              </w:r>
              <w:r w:rsidR="00532326">
                <w:rPr>
                  <w:rFonts w:hint="eastAsia"/>
                  <w:noProof/>
                </w:rPr>
                <w:t>等级</w:t>
              </w:r>
              <w:r w:rsidR="00532326" w:rsidRPr="002F043D">
                <w:rPr>
                  <w:rFonts w:hint="eastAsia"/>
                  <w:noProof/>
                </w:rPr>
                <w:t>护理生命体征表格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080EB9" w:rsidRPr="002F043D" w:rsidRDefault="00532326" w:rsidP="00FA0959">
            <w:r>
              <w:rPr>
                <w:rFonts w:hint="eastAsia"/>
              </w:rPr>
              <w:t>d</w:t>
            </w:r>
            <w:r w:rsidR="00CA56E6" w:rsidRPr="002F043D">
              <w:rPr>
                <w:rFonts w:hint="eastAsia"/>
              </w:rPr>
              <w:t>.</w:t>
            </w:r>
            <w:r w:rsidR="00DC47E1" w:rsidRPr="002F043D">
              <w:rPr>
                <w:rFonts w:hint="eastAsia"/>
              </w:rPr>
              <w:t>录入</w:t>
            </w:r>
            <w:r w:rsidR="004303A8">
              <w:rPr>
                <w:rFonts w:hint="eastAsia"/>
              </w:rPr>
              <w:t>等级</w:t>
            </w:r>
            <w:r w:rsidR="00080EB9" w:rsidRPr="002F043D">
              <w:rPr>
                <w:rFonts w:hint="eastAsia"/>
              </w:rPr>
              <w:t>护理生命体征信息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t>（见</w:t>
            </w:r>
            <w:fldSimple w:instr=" REF _Ref393870748 \h  \* MERGEFORMAT ">
              <w:r w:rsidR="00532326" w:rsidRPr="002F043D">
                <w:rPr>
                  <w:rFonts w:hint="eastAsia"/>
                </w:rPr>
                <w:t>表</w:t>
              </w:r>
              <w:r w:rsidR="00532326">
                <w:rPr>
                  <w:noProof/>
                </w:rPr>
                <w:t>4</w:t>
              </w:r>
              <w:r w:rsidR="00532326">
                <w:rPr>
                  <w:noProof/>
                </w:rPr>
                <w:noBreakHyphen/>
                <w:t>41</w:t>
              </w:r>
              <w:r w:rsidR="00532326" w:rsidRPr="002F043D">
                <w:rPr>
                  <w:rFonts w:hint="eastAsia"/>
                  <w:noProof/>
                </w:rPr>
                <w:t>录入</w:t>
              </w:r>
              <w:r w:rsidR="00532326">
                <w:rPr>
                  <w:rFonts w:hint="eastAsia"/>
                  <w:noProof/>
                </w:rPr>
                <w:t>等级</w:t>
              </w:r>
              <w:r w:rsidR="00532326" w:rsidRPr="002F043D">
                <w:rPr>
                  <w:rFonts w:hint="eastAsia"/>
                  <w:noProof/>
                </w:rPr>
                <w:t>护理生命体征功能表</w:t>
              </w:r>
            </w:fldSimple>
            <w:r w:rsidRPr="002F043D">
              <w:rPr>
                <w:rFonts w:hint="eastAsia"/>
              </w:rPr>
              <w:t>）</w:t>
            </w:r>
          </w:p>
          <w:p w:rsidR="00080EB9" w:rsidRPr="002F043D" w:rsidRDefault="00532326" w:rsidP="00FA0959">
            <w:r>
              <w:rPr>
                <w:rFonts w:hint="eastAsia"/>
              </w:rPr>
              <w:t>e</w:t>
            </w:r>
            <w:r w:rsidR="00CA56E6" w:rsidRPr="002F043D">
              <w:rPr>
                <w:rFonts w:hint="eastAsia"/>
              </w:rPr>
              <w:t>.</w:t>
            </w:r>
            <w:r w:rsidR="00DC47E1" w:rsidRPr="002F043D">
              <w:rPr>
                <w:rFonts w:hint="eastAsia"/>
              </w:rPr>
              <w:t>查询</w:t>
            </w:r>
            <w:r w:rsidR="004303A8">
              <w:rPr>
                <w:rFonts w:hint="eastAsia"/>
              </w:rPr>
              <w:t>等级</w:t>
            </w:r>
            <w:r w:rsidR="00080EB9" w:rsidRPr="002F043D">
              <w:rPr>
                <w:rFonts w:hint="eastAsia"/>
              </w:rPr>
              <w:t>护理生命体征信息</w:t>
            </w:r>
          </w:p>
          <w:p w:rsidR="00080EB9" w:rsidRPr="002F043D" w:rsidRDefault="00080EB9" w:rsidP="00FA0959">
            <w:r w:rsidRPr="002F043D">
              <w:rPr>
                <w:rFonts w:hint="eastAsia"/>
              </w:rPr>
              <w:t>（见</w:t>
            </w:r>
            <w:fldSimple w:instr=" REF _Ref393870752 \h  \* MERGEFORMAT ">
              <w:r w:rsidR="00532326" w:rsidRPr="002F043D">
                <w:rPr>
                  <w:rFonts w:hint="eastAsia"/>
                </w:rPr>
                <w:t>表</w:t>
              </w:r>
              <w:r w:rsidR="00532326">
                <w:rPr>
                  <w:noProof/>
                </w:rPr>
                <w:t>4</w:t>
              </w:r>
              <w:r w:rsidR="00532326">
                <w:rPr>
                  <w:noProof/>
                </w:rPr>
                <w:noBreakHyphen/>
                <w:t>42</w:t>
              </w:r>
              <w:r w:rsidR="00532326" w:rsidRPr="002F043D">
                <w:rPr>
                  <w:rFonts w:hint="eastAsia"/>
                  <w:noProof/>
                </w:rPr>
                <w:t>查询</w:t>
              </w:r>
              <w:r w:rsidR="00532326">
                <w:rPr>
                  <w:rFonts w:hint="eastAsia"/>
                  <w:noProof/>
                </w:rPr>
                <w:t>等级</w:t>
              </w:r>
              <w:r w:rsidR="00532326" w:rsidRPr="002F043D">
                <w:rPr>
                  <w:rFonts w:hint="eastAsia"/>
                  <w:noProof/>
                </w:rPr>
                <w:t>护理生命体征功能表</w:t>
              </w:r>
            </w:fldSimple>
            <w:r w:rsidRPr="002F043D">
              <w:rPr>
                <w:rFonts w:hint="eastAsia"/>
              </w:rPr>
              <w:t>）</w:t>
            </w:r>
          </w:p>
        </w:tc>
      </w:tr>
    </w:tbl>
    <w:p w:rsidR="00BC3A31" w:rsidRPr="002F043D" w:rsidRDefault="00BC3A31" w:rsidP="00FA0959">
      <w:pPr>
        <w:pStyle w:val="20"/>
        <w:ind w:left="840"/>
      </w:pPr>
    </w:p>
    <w:p w:rsidR="001E477E" w:rsidRPr="002F043D" w:rsidRDefault="00D31F44" w:rsidP="00FA0959">
      <w:pPr>
        <w:pStyle w:val="2"/>
      </w:pPr>
      <w:bookmarkStart w:id="33" w:name="_Toc395865267"/>
      <w:r w:rsidRPr="002F043D">
        <w:rPr>
          <w:rFonts w:hint="eastAsia"/>
        </w:rPr>
        <w:t>系统角色</w:t>
      </w:r>
      <w:bookmarkEnd w:id="33"/>
    </w:p>
    <w:p w:rsidR="00D31F44" w:rsidRPr="002F043D" w:rsidRDefault="00D31F44" w:rsidP="00FA0959">
      <w:r w:rsidRPr="002F043D">
        <w:rPr>
          <w:rFonts w:hint="eastAsia"/>
        </w:rPr>
        <w:t>阐述本系统的各种角色及其职责</w:t>
      </w:r>
      <w:r w:rsidR="00F64BD8" w:rsidRPr="002F043D">
        <w:rPr>
          <w:rFonts w:hint="eastAsia"/>
        </w:rPr>
        <w:t>，见</w:t>
      </w:r>
      <w:fldSimple w:instr=" REF _Ref393804314 \h  \* MERGEFORMAT ">
        <w:r w:rsidR="006042D1" w:rsidRPr="002F043D">
          <w:rPr>
            <w:rFonts w:hint="eastAsia"/>
          </w:rPr>
          <w:t>表</w:t>
        </w:r>
        <w:r w:rsidR="006042D1" w:rsidRPr="002F043D">
          <w:rPr>
            <w:noProof/>
          </w:rPr>
          <w:t>2</w:t>
        </w:r>
        <w:r w:rsidR="006042D1" w:rsidRPr="002F043D">
          <w:noBreakHyphen/>
        </w:r>
        <w:r w:rsidR="006042D1" w:rsidRPr="002F043D">
          <w:rPr>
            <w:noProof/>
          </w:rPr>
          <w:t>2</w:t>
        </w:r>
        <w:r w:rsidR="006042D1" w:rsidRPr="002F043D">
          <w:rPr>
            <w:rFonts w:hint="eastAsia"/>
          </w:rPr>
          <w:t>系统角色</w:t>
        </w:r>
        <w:r w:rsidR="006042D1" w:rsidRPr="002F043D">
          <w:rPr>
            <w:rFonts w:hint="eastAsia"/>
          </w:rPr>
          <w:t>-</w:t>
        </w:r>
        <w:r w:rsidR="006042D1" w:rsidRPr="002F043D">
          <w:rPr>
            <w:rFonts w:hint="eastAsia"/>
          </w:rPr>
          <w:t>职责表</w:t>
        </w:r>
      </w:fldSimple>
      <w:r w:rsidRPr="002F043D">
        <w:rPr>
          <w:rFonts w:hint="eastAsia"/>
        </w:rPr>
        <w:t>。各种角色的具体行为将在系统功能性需求中描述。</w:t>
      </w:r>
    </w:p>
    <w:p w:rsidR="00F64BD8" w:rsidRPr="002F043D" w:rsidRDefault="00F64BD8" w:rsidP="00FA0959">
      <w:pPr>
        <w:pStyle w:val="ad"/>
      </w:pPr>
      <w:bookmarkStart w:id="34" w:name="_Ref393804314"/>
      <w:bookmarkStart w:id="35" w:name="_Toc395859134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2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</w:t>
      </w:r>
      <w:r w:rsidR="00916411">
        <w:fldChar w:fldCharType="end"/>
      </w:r>
      <w:r w:rsidRPr="002F043D">
        <w:rPr>
          <w:rFonts w:hint="eastAsia"/>
        </w:rPr>
        <w:t>系统角色</w:t>
      </w:r>
      <w:r w:rsidRPr="002F043D">
        <w:rPr>
          <w:rFonts w:hint="eastAsia"/>
        </w:rPr>
        <w:t>-</w:t>
      </w:r>
      <w:r w:rsidRPr="002F043D">
        <w:rPr>
          <w:rFonts w:hint="eastAsia"/>
        </w:rPr>
        <w:t>职责表</w:t>
      </w:r>
      <w:bookmarkEnd w:id="34"/>
      <w:bookmarkEnd w:id="3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46"/>
        <w:gridCol w:w="5776"/>
      </w:tblGrid>
      <w:tr w:rsidR="00D31F44" w:rsidRPr="002F043D" w:rsidTr="007460D5">
        <w:tc>
          <w:tcPr>
            <w:tcW w:w="2746" w:type="dxa"/>
            <w:shd w:val="clear" w:color="auto" w:fill="D9D9D9"/>
          </w:tcPr>
          <w:p w:rsidR="00D31F44" w:rsidRPr="002F043D" w:rsidRDefault="00D31F44" w:rsidP="00FA0959">
            <w:r w:rsidRPr="002F043D">
              <w:rPr>
                <w:rFonts w:hint="eastAsia"/>
              </w:rPr>
              <w:t>角色名称</w:t>
            </w:r>
          </w:p>
        </w:tc>
        <w:tc>
          <w:tcPr>
            <w:tcW w:w="5776" w:type="dxa"/>
            <w:shd w:val="clear" w:color="auto" w:fill="D9D9D9"/>
          </w:tcPr>
          <w:p w:rsidR="00D31F44" w:rsidRPr="002F043D" w:rsidRDefault="00D31F44" w:rsidP="00FA0959">
            <w:r w:rsidRPr="002F043D">
              <w:rPr>
                <w:rFonts w:hint="eastAsia"/>
              </w:rPr>
              <w:t>职责描述</w:t>
            </w:r>
          </w:p>
        </w:tc>
      </w:tr>
      <w:tr w:rsidR="00D31F44" w:rsidRPr="002F043D" w:rsidTr="007460D5">
        <w:tc>
          <w:tcPr>
            <w:tcW w:w="2746" w:type="dxa"/>
          </w:tcPr>
          <w:p w:rsidR="00D31F44" w:rsidRPr="002F043D" w:rsidRDefault="00FD74B4" w:rsidP="00FA0959">
            <w:r w:rsidRPr="002F043D">
              <w:rPr>
                <w:rFonts w:hint="eastAsia"/>
              </w:rPr>
              <w:t>护理管理员</w:t>
            </w:r>
          </w:p>
        </w:tc>
        <w:tc>
          <w:tcPr>
            <w:tcW w:w="5776" w:type="dxa"/>
          </w:tcPr>
          <w:p w:rsidR="00D31F44" w:rsidRPr="002F043D" w:rsidRDefault="00FD74B4" w:rsidP="00FA0959">
            <w:r w:rsidRPr="002F043D">
              <w:rPr>
                <w:rFonts w:hint="eastAsia"/>
              </w:rPr>
              <w:t>配置护理人员和移动护理系统的数据设置</w:t>
            </w:r>
          </w:p>
          <w:p w:rsidR="00FD74B4" w:rsidRPr="002F043D" w:rsidRDefault="00536BC4" w:rsidP="00FA0959">
            <w:r w:rsidRPr="002F043D">
              <w:rPr>
                <w:rFonts w:hint="eastAsia"/>
              </w:rPr>
              <w:t>本系统不单独设置护理管理员角色，由</w:t>
            </w:r>
            <w:r w:rsidR="00FD74B4" w:rsidRPr="002F043D">
              <w:rPr>
                <w:rFonts w:hint="eastAsia"/>
              </w:rPr>
              <w:t>以下两个系统管理员</w:t>
            </w:r>
            <w:r w:rsidRPr="002F043D">
              <w:rPr>
                <w:rFonts w:hint="eastAsia"/>
              </w:rPr>
              <w:t>担当</w:t>
            </w:r>
            <w:r w:rsidR="00FD74B4" w:rsidRPr="002F043D">
              <w:rPr>
                <w:rFonts w:hint="eastAsia"/>
              </w:rPr>
              <w:t>：</w:t>
            </w:r>
          </w:p>
          <w:p w:rsidR="00FD74B4" w:rsidRPr="002F043D" w:rsidRDefault="00536BC4" w:rsidP="00FA0959">
            <w:r w:rsidRPr="002F043D">
              <w:rPr>
                <w:rFonts w:hint="eastAsia"/>
              </w:rPr>
              <w:t>1.</w:t>
            </w:r>
            <w:r w:rsidR="00D603EC">
              <w:rPr>
                <w:rFonts w:hint="eastAsia"/>
              </w:rPr>
              <w:t>护理电子病历系统</w:t>
            </w:r>
            <w:r w:rsidR="00FD74B4" w:rsidRPr="002F043D">
              <w:rPr>
                <w:rFonts w:hint="eastAsia"/>
              </w:rPr>
              <w:t>管理员</w:t>
            </w:r>
          </w:p>
          <w:p w:rsidR="00FD74B4" w:rsidRPr="002F043D" w:rsidRDefault="00536BC4" w:rsidP="00FA0959">
            <w:r w:rsidRPr="002F043D">
              <w:rPr>
                <w:rFonts w:hint="eastAsia"/>
              </w:rPr>
              <w:t>2.</w:t>
            </w:r>
            <w:r w:rsidR="00FD74B4" w:rsidRPr="002F043D">
              <w:rPr>
                <w:rFonts w:hint="eastAsia"/>
              </w:rPr>
              <w:t>住院护士工作站管理员</w:t>
            </w:r>
          </w:p>
        </w:tc>
      </w:tr>
      <w:tr w:rsidR="00FD74B4" w:rsidRPr="002F043D" w:rsidTr="007460D5">
        <w:tc>
          <w:tcPr>
            <w:tcW w:w="2746" w:type="dxa"/>
          </w:tcPr>
          <w:p w:rsidR="00FD74B4" w:rsidRPr="002F043D" w:rsidRDefault="00FD74B4" w:rsidP="00FA0959">
            <w:r w:rsidRPr="002F043D">
              <w:rPr>
                <w:rFonts w:hint="eastAsia"/>
              </w:rPr>
              <w:t>护理人员</w:t>
            </w:r>
          </w:p>
        </w:tc>
        <w:tc>
          <w:tcPr>
            <w:tcW w:w="5776" w:type="dxa"/>
          </w:tcPr>
          <w:p w:rsidR="00FD74B4" w:rsidRPr="002F043D" w:rsidRDefault="00FD74B4" w:rsidP="00FA0959">
            <w:r w:rsidRPr="002F043D">
              <w:rPr>
                <w:rFonts w:hint="eastAsia"/>
              </w:rPr>
              <w:t>执行医生开具的医嘱并做记录</w:t>
            </w:r>
          </w:p>
        </w:tc>
      </w:tr>
      <w:tr w:rsidR="00C00D92" w:rsidRPr="002F043D" w:rsidTr="007460D5">
        <w:tc>
          <w:tcPr>
            <w:tcW w:w="2746" w:type="dxa"/>
          </w:tcPr>
          <w:p w:rsidR="00C00D92" w:rsidRPr="00B36E48" w:rsidRDefault="00C00D92" w:rsidP="00FA0959">
            <w:r w:rsidRPr="00B36E48">
              <w:rPr>
                <w:rFonts w:hint="eastAsia"/>
              </w:rPr>
              <w:t>医生</w:t>
            </w:r>
          </w:p>
        </w:tc>
        <w:tc>
          <w:tcPr>
            <w:tcW w:w="5776" w:type="dxa"/>
          </w:tcPr>
          <w:p w:rsidR="00C00D92" w:rsidRPr="00B36E48" w:rsidRDefault="00C00D92" w:rsidP="00FA0959">
            <w:r w:rsidRPr="00B36E48">
              <w:rPr>
                <w:rFonts w:hint="eastAsia"/>
              </w:rPr>
              <w:t>参与双签名的审核</w:t>
            </w:r>
          </w:p>
        </w:tc>
      </w:tr>
      <w:tr w:rsidR="00B36E48" w:rsidRPr="002F043D" w:rsidTr="007460D5">
        <w:tc>
          <w:tcPr>
            <w:tcW w:w="2746" w:type="dxa"/>
          </w:tcPr>
          <w:p w:rsidR="00B36E48" w:rsidRPr="00B36E48" w:rsidRDefault="00B36E48" w:rsidP="00FA0959">
            <w:r w:rsidRPr="00B36E48">
              <w:rPr>
                <w:rFonts w:hint="eastAsia"/>
              </w:rPr>
              <w:t>麻醉师</w:t>
            </w:r>
          </w:p>
        </w:tc>
        <w:tc>
          <w:tcPr>
            <w:tcW w:w="5776" w:type="dxa"/>
          </w:tcPr>
          <w:p w:rsidR="00B36E48" w:rsidRPr="00B36E48" w:rsidRDefault="00B36E48" w:rsidP="00FA0959">
            <w:r w:rsidRPr="00B36E48">
              <w:rPr>
                <w:rFonts w:hint="eastAsia"/>
              </w:rPr>
              <w:t>参与双签名的审核</w:t>
            </w:r>
          </w:p>
        </w:tc>
      </w:tr>
    </w:tbl>
    <w:p w:rsidR="001E477E" w:rsidRPr="002F043D" w:rsidRDefault="001E477E" w:rsidP="00FA0959"/>
    <w:p w:rsidR="001E477E" w:rsidRPr="002F043D" w:rsidRDefault="001E477E" w:rsidP="00FA0959">
      <w:pPr>
        <w:pStyle w:val="2"/>
      </w:pPr>
      <w:bookmarkStart w:id="36" w:name="_Toc120307668"/>
      <w:bookmarkStart w:id="37" w:name="_Toc121128964"/>
      <w:bookmarkStart w:id="38" w:name="_Toc395865268"/>
      <w:r w:rsidRPr="002F043D">
        <w:rPr>
          <w:rFonts w:hint="eastAsia"/>
        </w:rPr>
        <w:t>运行环境</w:t>
      </w:r>
      <w:bookmarkEnd w:id="36"/>
      <w:bookmarkEnd w:id="37"/>
      <w:r w:rsidR="00B43481" w:rsidRPr="002F043D">
        <w:rPr>
          <w:rFonts w:hint="eastAsia"/>
        </w:rPr>
        <w:t>(</w:t>
      </w:r>
      <w:r w:rsidR="00B43481" w:rsidRPr="002F043D">
        <w:rPr>
          <w:rFonts w:hint="eastAsia"/>
        </w:rPr>
        <w:t>待补充</w:t>
      </w:r>
      <w:r w:rsidR="00B43481" w:rsidRPr="002F043D">
        <w:rPr>
          <w:rFonts w:hint="eastAsia"/>
        </w:rPr>
        <w:t>)</w:t>
      </w:r>
      <w:bookmarkEnd w:id="38"/>
    </w:p>
    <w:p w:rsidR="004D321C" w:rsidRPr="002F043D" w:rsidRDefault="00AB2038" w:rsidP="00FA0959">
      <w:pPr>
        <w:pStyle w:val="a0"/>
      </w:pPr>
      <w:r w:rsidRPr="002F043D">
        <w:rPr>
          <w:rFonts w:hint="eastAsia"/>
        </w:rPr>
        <w:t>客户端：</w:t>
      </w:r>
    </w:p>
    <w:p w:rsidR="00AB2038" w:rsidRPr="002F043D" w:rsidRDefault="004D321C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1</w:t>
      </w:r>
      <w:r w:rsidRPr="002F043D">
        <w:rPr>
          <w:rFonts w:hint="eastAsia"/>
        </w:rPr>
        <w:t>）硬件平台：</w:t>
      </w:r>
      <w:r w:rsidR="00AB2038" w:rsidRPr="002F043D">
        <w:rPr>
          <w:rFonts w:hint="eastAsia"/>
        </w:rPr>
        <w:t>联想移动护理</w:t>
      </w:r>
      <w:r w:rsidR="00AB2038" w:rsidRPr="002F043D">
        <w:rPr>
          <w:rFonts w:hint="eastAsia"/>
        </w:rPr>
        <w:t>P</w:t>
      </w:r>
      <w:r w:rsidR="009865E0">
        <w:rPr>
          <w:rFonts w:hint="eastAsia"/>
        </w:rPr>
        <w:t>DA</w:t>
      </w:r>
      <w:r w:rsidR="00AB2038" w:rsidRPr="002F043D">
        <w:rPr>
          <w:rFonts w:hint="eastAsia"/>
        </w:rPr>
        <w:t>（具体型号待定）</w:t>
      </w:r>
    </w:p>
    <w:p w:rsidR="004D321C" w:rsidRPr="002F043D" w:rsidRDefault="004D321C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2</w:t>
      </w:r>
      <w:r w:rsidRPr="002F043D">
        <w:rPr>
          <w:rFonts w:hint="eastAsia"/>
        </w:rPr>
        <w:t>）操作系统：</w:t>
      </w:r>
      <w:r w:rsidRPr="002F043D">
        <w:rPr>
          <w:rFonts w:hint="eastAsia"/>
        </w:rPr>
        <w:t>Android</w:t>
      </w:r>
      <w:r w:rsidRPr="002F043D">
        <w:rPr>
          <w:rFonts w:hint="eastAsia"/>
        </w:rPr>
        <w:t>（版本待定）</w:t>
      </w:r>
    </w:p>
    <w:p w:rsidR="0022625F" w:rsidRPr="002F043D" w:rsidRDefault="0022625F" w:rsidP="00FA0959">
      <w:pPr>
        <w:pStyle w:val="20"/>
        <w:ind w:left="840"/>
      </w:pPr>
      <w:r w:rsidRPr="002F043D">
        <w:rPr>
          <w:rFonts w:hint="eastAsia"/>
        </w:rPr>
        <w:t>（</w:t>
      </w:r>
      <w:r w:rsidRPr="002F043D">
        <w:rPr>
          <w:rFonts w:hint="eastAsia"/>
        </w:rPr>
        <w:t>3</w:t>
      </w:r>
      <w:r w:rsidRPr="002F043D">
        <w:rPr>
          <w:rFonts w:hint="eastAsia"/>
        </w:rPr>
        <w:t>）数据库：</w:t>
      </w:r>
      <w:r w:rsidRPr="002F043D">
        <w:t>SQLite</w:t>
      </w:r>
    </w:p>
    <w:p w:rsidR="0022625F" w:rsidRPr="002F043D" w:rsidRDefault="0022625F" w:rsidP="00FA0959">
      <w:pPr>
        <w:pStyle w:val="a0"/>
      </w:pPr>
      <w:r w:rsidRPr="002F043D">
        <w:rPr>
          <w:rFonts w:hint="eastAsia"/>
        </w:rPr>
        <w:t>服务器端：</w:t>
      </w:r>
    </w:p>
    <w:p w:rsidR="0022625F" w:rsidRPr="002F043D" w:rsidRDefault="0022625F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1</w:t>
      </w:r>
      <w:r w:rsidRPr="002F043D">
        <w:rPr>
          <w:rFonts w:hint="eastAsia"/>
        </w:rPr>
        <w:t>）硬件平台：</w:t>
      </w:r>
    </w:p>
    <w:p w:rsidR="0022625F" w:rsidRPr="002F043D" w:rsidRDefault="0022625F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2</w:t>
      </w:r>
      <w:r w:rsidRPr="002F043D">
        <w:rPr>
          <w:rFonts w:hint="eastAsia"/>
        </w:rPr>
        <w:t>）操作系统：</w:t>
      </w:r>
    </w:p>
    <w:p w:rsidR="0022625F" w:rsidRPr="002F043D" w:rsidRDefault="0022625F" w:rsidP="00FA0959">
      <w:r w:rsidRPr="002F043D">
        <w:rPr>
          <w:rFonts w:hint="eastAsia"/>
        </w:rPr>
        <w:t>（</w:t>
      </w:r>
      <w:r w:rsidRPr="002F043D">
        <w:rPr>
          <w:rFonts w:hint="eastAsia"/>
        </w:rPr>
        <w:t>3</w:t>
      </w:r>
      <w:r w:rsidRPr="002F043D">
        <w:rPr>
          <w:rFonts w:hint="eastAsia"/>
        </w:rPr>
        <w:t>）数据库：</w:t>
      </w:r>
      <w:r w:rsidRPr="002F043D">
        <w:rPr>
          <w:rFonts w:hint="eastAsia"/>
        </w:rPr>
        <w:t>Oracle</w:t>
      </w:r>
      <w:r w:rsidRPr="002F043D">
        <w:rPr>
          <w:rFonts w:hint="eastAsia"/>
        </w:rPr>
        <w:t>数据库</w:t>
      </w:r>
    </w:p>
    <w:p w:rsidR="001E477E" w:rsidRPr="002F043D" w:rsidRDefault="001E477E" w:rsidP="00FA0959">
      <w:pPr>
        <w:pStyle w:val="2"/>
      </w:pPr>
      <w:bookmarkStart w:id="39" w:name="_Toc120307669"/>
      <w:bookmarkStart w:id="40" w:name="_Toc121128965"/>
      <w:bookmarkStart w:id="41" w:name="_Toc395865269"/>
      <w:r w:rsidRPr="002F043D">
        <w:rPr>
          <w:rFonts w:hint="eastAsia"/>
        </w:rPr>
        <w:lastRenderedPageBreak/>
        <w:t>设计和实现上的限制</w:t>
      </w:r>
      <w:bookmarkEnd w:id="39"/>
      <w:bookmarkEnd w:id="40"/>
      <w:r w:rsidR="00BB2564" w:rsidRPr="002F043D">
        <w:rPr>
          <w:rFonts w:hint="eastAsia"/>
        </w:rPr>
        <w:t>（</w:t>
      </w:r>
      <w:r w:rsidR="007562A6" w:rsidRPr="002F043D">
        <w:rPr>
          <w:rFonts w:hint="eastAsia"/>
        </w:rPr>
        <w:t>待补充</w:t>
      </w:r>
      <w:r w:rsidR="00BB2564" w:rsidRPr="002F043D">
        <w:rPr>
          <w:rFonts w:hint="eastAsia"/>
        </w:rPr>
        <w:t>）</w:t>
      </w:r>
      <w:bookmarkEnd w:id="41"/>
    </w:p>
    <w:p w:rsidR="0022625F" w:rsidRPr="002F043D" w:rsidRDefault="0022625F" w:rsidP="00FA0959">
      <w:pPr>
        <w:pStyle w:val="a0"/>
      </w:pPr>
      <w:r w:rsidRPr="002F043D">
        <w:rPr>
          <w:rFonts w:hint="eastAsia"/>
        </w:rPr>
        <w:t>特定技术：</w:t>
      </w:r>
      <w:r w:rsidRPr="002F043D">
        <w:t>扫描条码</w:t>
      </w:r>
      <w:r w:rsidRPr="002F043D">
        <w:rPr>
          <w:rFonts w:hint="eastAsia"/>
        </w:rPr>
        <w:t>技术、</w:t>
      </w:r>
      <w:r w:rsidRPr="002F043D">
        <w:t>TTS</w:t>
      </w:r>
      <w:r w:rsidRPr="002F043D">
        <w:t>语音转换</w:t>
      </w:r>
      <w:r w:rsidRPr="002F043D">
        <w:rPr>
          <w:rFonts w:hint="eastAsia"/>
        </w:rPr>
        <w:t>技术</w:t>
      </w:r>
    </w:p>
    <w:p w:rsidR="00CF0D5A" w:rsidRPr="002F043D" w:rsidRDefault="00CF0D5A" w:rsidP="00FA0959">
      <w:pPr>
        <w:pStyle w:val="a0"/>
      </w:pPr>
      <w:r w:rsidRPr="002F043D">
        <w:t>开发工具</w:t>
      </w:r>
      <w:r w:rsidRPr="002F043D">
        <w:rPr>
          <w:rFonts w:hint="eastAsia"/>
        </w:rPr>
        <w:t>：</w:t>
      </w:r>
      <w:r w:rsidRPr="002F043D">
        <w:t xml:space="preserve">Eclipse </w:t>
      </w:r>
    </w:p>
    <w:p w:rsidR="001E477E" w:rsidRPr="002F043D" w:rsidRDefault="00CD4EAE" w:rsidP="00FA0959">
      <w:pPr>
        <w:pStyle w:val="a0"/>
      </w:pPr>
      <w:r w:rsidRPr="002F043D">
        <w:rPr>
          <w:rFonts w:hint="eastAsia"/>
        </w:rPr>
        <w:t>编程语言：</w:t>
      </w:r>
      <w:r w:rsidRPr="002F043D">
        <w:rPr>
          <w:rFonts w:hint="eastAsia"/>
        </w:rPr>
        <w:t>Java</w:t>
      </w:r>
      <w:r w:rsidRPr="002F043D">
        <w:rPr>
          <w:rFonts w:hint="eastAsia"/>
        </w:rPr>
        <w:t>、</w:t>
      </w:r>
      <w:r w:rsidRPr="002F043D">
        <w:rPr>
          <w:rFonts w:hint="eastAsia"/>
        </w:rPr>
        <w:t>C</w:t>
      </w:r>
      <w:r w:rsidRPr="002F043D">
        <w:rPr>
          <w:rFonts w:hint="eastAsia"/>
        </w:rPr>
        <w:t>语言（涉及到安全性密匙等数据）</w:t>
      </w:r>
    </w:p>
    <w:p w:rsidR="00CD4EAE" w:rsidRPr="002F043D" w:rsidRDefault="00CD4EAE" w:rsidP="00FA0959">
      <w:pPr>
        <w:pStyle w:val="a0"/>
      </w:pPr>
      <w:r w:rsidRPr="002F043D">
        <w:rPr>
          <w:rFonts w:hint="eastAsia"/>
        </w:rPr>
        <w:t>数据库：</w:t>
      </w:r>
      <w:r w:rsidRPr="002F043D">
        <w:t>Oracle</w:t>
      </w:r>
      <w:r w:rsidRPr="002F043D">
        <w:t>数据库</w:t>
      </w:r>
      <w:r w:rsidRPr="002F043D">
        <w:rPr>
          <w:rFonts w:hint="eastAsia"/>
        </w:rPr>
        <w:t>（服务器端）；</w:t>
      </w:r>
      <w:r w:rsidRPr="002F043D">
        <w:t>SQLite</w:t>
      </w:r>
      <w:r w:rsidRPr="002F043D">
        <w:rPr>
          <w:rFonts w:hint="eastAsia"/>
        </w:rPr>
        <w:t>（客户端）</w:t>
      </w:r>
    </w:p>
    <w:p w:rsidR="001E477E" w:rsidRPr="002F043D" w:rsidRDefault="001E477E" w:rsidP="00FA0959">
      <w:pPr>
        <w:pStyle w:val="2"/>
      </w:pPr>
      <w:bookmarkStart w:id="42" w:name="_Toc120307670"/>
      <w:bookmarkStart w:id="43" w:name="_Toc121128966"/>
      <w:bookmarkStart w:id="44" w:name="_Toc395865270"/>
      <w:r w:rsidRPr="002F043D">
        <w:rPr>
          <w:rFonts w:hint="eastAsia"/>
        </w:rPr>
        <w:t>假设和约束</w:t>
      </w:r>
      <w:r w:rsidRPr="002F043D">
        <w:rPr>
          <w:rFonts w:hint="eastAsia"/>
        </w:rPr>
        <w:t>(</w:t>
      </w:r>
      <w:r w:rsidRPr="002F043D">
        <w:rPr>
          <w:rFonts w:hint="eastAsia"/>
        </w:rPr>
        <w:t>依赖</w:t>
      </w:r>
      <w:r w:rsidRPr="002F043D">
        <w:rPr>
          <w:rFonts w:hint="eastAsia"/>
        </w:rPr>
        <w:t>)</w:t>
      </w:r>
      <w:bookmarkEnd w:id="42"/>
      <w:bookmarkEnd w:id="43"/>
      <w:bookmarkEnd w:id="44"/>
    </w:p>
    <w:p w:rsidR="00BA6EC2" w:rsidRPr="002F043D" w:rsidRDefault="00BA6EC2" w:rsidP="00FA0959">
      <w:r w:rsidRPr="002F043D">
        <w:rPr>
          <w:rFonts w:hint="eastAsia"/>
        </w:rPr>
        <w:t>会使软件产品开发项目受到影响的假设因素有：</w:t>
      </w:r>
    </w:p>
    <w:p w:rsidR="002E74D7" w:rsidRPr="002F043D" w:rsidRDefault="00BA6EC2" w:rsidP="00FA0959">
      <w:pPr>
        <w:pStyle w:val="a0"/>
      </w:pPr>
      <w:r w:rsidRPr="002F043D">
        <w:rPr>
          <w:rFonts w:hint="eastAsia"/>
        </w:rPr>
        <w:t>联想移动护理</w:t>
      </w:r>
      <w:r w:rsidRPr="002F043D">
        <w:rPr>
          <w:rFonts w:hint="eastAsia"/>
        </w:rPr>
        <w:t>P</w:t>
      </w:r>
      <w:r w:rsidR="009865E0">
        <w:rPr>
          <w:rFonts w:hint="eastAsia"/>
        </w:rPr>
        <w:t>DA</w:t>
      </w:r>
      <w:r w:rsidRPr="002F043D">
        <w:rPr>
          <w:rFonts w:hint="eastAsia"/>
        </w:rPr>
        <w:t>支持条形码扫描；</w:t>
      </w:r>
    </w:p>
    <w:p w:rsidR="00BA6EC2" w:rsidRPr="00B36E48" w:rsidRDefault="00BA6EC2" w:rsidP="00FA0959">
      <w:pPr>
        <w:pStyle w:val="a0"/>
      </w:pPr>
      <w:r w:rsidRPr="002F043D">
        <w:rPr>
          <w:rFonts w:hint="eastAsia"/>
        </w:rPr>
        <w:t>联想移动护理</w:t>
      </w:r>
      <w:r w:rsidRPr="002F043D">
        <w:rPr>
          <w:rFonts w:hint="eastAsia"/>
        </w:rPr>
        <w:t>P</w:t>
      </w:r>
      <w:r w:rsidR="009865E0">
        <w:rPr>
          <w:rFonts w:hint="eastAsia"/>
        </w:rPr>
        <w:t>DA</w:t>
      </w:r>
      <w:r w:rsidRPr="002F043D">
        <w:rPr>
          <w:rFonts w:hint="eastAsia"/>
        </w:rPr>
        <w:t>支持磁卡感应；</w:t>
      </w:r>
    </w:p>
    <w:p w:rsidR="001E477E" w:rsidRPr="002F043D" w:rsidRDefault="001E477E" w:rsidP="00FA0959">
      <w:pPr>
        <w:pStyle w:val="1"/>
      </w:pPr>
      <w:bookmarkStart w:id="45" w:name="_Toc120307671"/>
      <w:bookmarkStart w:id="46" w:name="_Toc121128967"/>
      <w:bookmarkStart w:id="47" w:name="_Toc395865271"/>
      <w:r w:rsidRPr="002F043D">
        <w:rPr>
          <w:rFonts w:hint="eastAsia"/>
        </w:rPr>
        <w:t>外部接口需求</w:t>
      </w:r>
      <w:bookmarkEnd w:id="45"/>
      <w:bookmarkEnd w:id="46"/>
      <w:bookmarkEnd w:id="47"/>
    </w:p>
    <w:p w:rsidR="001E477E" w:rsidRPr="002F043D" w:rsidRDefault="001E477E" w:rsidP="00FA0959">
      <w:pPr>
        <w:pStyle w:val="2"/>
      </w:pPr>
      <w:bookmarkStart w:id="48" w:name="_Toc120307672"/>
      <w:bookmarkStart w:id="49" w:name="_Toc121128968"/>
      <w:bookmarkStart w:id="50" w:name="_Toc395865272"/>
      <w:r w:rsidRPr="002F043D">
        <w:rPr>
          <w:rFonts w:hint="eastAsia"/>
        </w:rPr>
        <w:t>用户界面</w:t>
      </w:r>
      <w:bookmarkEnd w:id="48"/>
      <w:bookmarkEnd w:id="49"/>
      <w:bookmarkEnd w:id="50"/>
    </w:p>
    <w:p w:rsidR="00BA0124" w:rsidRDefault="00C50388" w:rsidP="00FA0959">
      <w:pPr>
        <w:pStyle w:val="a0"/>
      </w:pPr>
      <w:r w:rsidRPr="002F043D">
        <w:rPr>
          <w:rFonts w:hint="eastAsia"/>
        </w:rPr>
        <w:t>保存、关闭按钮统一位置</w:t>
      </w:r>
    </w:p>
    <w:p w:rsidR="00BA0124" w:rsidRDefault="00035EF2" w:rsidP="00FA0959">
      <w:pPr>
        <w:pStyle w:val="a0"/>
      </w:pPr>
      <w:r w:rsidRPr="002F043D">
        <w:rPr>
          <w:rFonts w:hint="eastAsia"/>
        </w:rPr>
        <w:t>生命体征录入中，患者的床号、姓名要突出、醒目显示</w:t>
      </w:r>
    </w:p>
    <w:p w:rsidR="00BA0124" w:rsidRDefault="00A7113B" w:rsidP="00FA0959">
      <w:pPr>
        <w:pStyle w:val="a0"/>
      </w:pPr>
      <w:r w:rsidRPr="002F043D">
        <w:rPr>
          <w:rFonts w:hint="eastAsia"/>
        </w:rPr>
        <w:t>不同功能用颜色来区分</w:t>
      </w:r>
    </w:p>
    <w:p w:rsidR="00324877" w:rsidRPr="002F043D" w:rsidRDefault="00324877" w:rsidP="00FA0959">
      <w:pPr>
        <w:pStyle w:val="a0"/>
      </w:pPr>
      <w:r>
        <w:rPr>
          <w:rFonts w:hint="eastAsia"/>
        </w:rPr>
        <w:t>详情见</w:t>
      </w:r>
      <w:r>
        <w:rPr>
          <w:rFonts w:hint="eastAsia"/>
        </w:rPr>
        <w:t>UI</w:t>
      </w:r>
      <w:r>
        <w:rPr>
          <w:rFonts w:hint="eastAsia"/>
        </w:rPr>
        <w:t>设计规范</w:t>
      </w:r>
    </w:p>
    <w:p w:rsidR="006E4A4D" w:rsidRPr="002F043D" w:rsidRDefault="009B53F7" w:rsidP="00A629DB">
      <w:pPr>
        <w:jc w:val="center"/>
      </w:pPr>
      <w:r>
        <w:rPr>
          <w:noProof/>
        </w:rPr>
        <w:drawing>
          <wp:inline distT="0" distB="0" distL="0" distR="0">
            <wp:extent cx="2205990" cy="3676650"/>
            <wp:effectExtent l="19050" t="0" r="3810" b="0"/>
            <wp:docPr id="5" name="图片 4" descr="登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录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0599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323" w:rsidRPr="002F043D" w:rsidRDefault="006E4A4D" w:rsidP="00FA0959">
      <w:pPr>
        <w:pStyle w:val="ad"/>
      </w:pPr>
      <w:bookmarkStart w:id="51" w:name="_Toc395094786"/>
      <w:r w:rsidRPr="002F043D"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3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1</w:t>
      </w:r>
      <w:r w:rsidR="00916411">
        <w:fldChar w:fldCharType="end"/>
      </w:r>
      <w:r w:rsidRPr="002F043D">
        <w:rPr>
          <w:rFonts w:hint="eastAsia"/>
        </w:rPr>
        <w:t>登录界面</w:t>
      </w:r>
      <w:bookmarkEnd w:id="51"/>
    </w:p>
    <w:p w:rsidR="00E97513" w:rsidRPr="002F043D" w:rsidRDefault="009B53F7" w:rsidP="00A629DB">
      <w:pPr>
        <w:pStyle w:val="20"/>
        <w:ind w:left="840"/>
        <w:jc w:val="center"/>
      </w:pPr>
      <w:r>
        <w:rPr>
          <w:noProof/>
        </w:rPr>
        <w:lastRenderedPageBreak/>
        <w:drawing>
          <wp:inline distT="0" distB="0" distL="0" distR="0">
            <wp:extent cx="2554605" cy="4257675"/>
            <wp:effectExtent l="19050" t="0" r="0" b="0"/>
            <wp:docPr id="6" name="图片 5" descr="主界面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主界面.bmp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54605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4BB" w:rsidRPr="002F043D" w:rsidRDefault="00E97513" w:rsidP="00FA0959">
      <w:pPr>
        <w:pStyle w:val="ad"/>
      </w:pPr>
      <w:bookmarkStart w:id="52" w:name="_Toc395094787"/>
      <w:r w:rsidRPr="002F043D"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3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2</w:t>
      </w:r>
      <w:r w:rsidR="00916411">
        <w:fldChar w:fldCharType="end"/>
      </w:r>
      <w:r w:rsidR="00DF2C42">
        <w:rPr>
          <w:rFonts w:hint="eastAsia"/>
        </w:rPr>
        <w:t>主</w:t>
      </w:r>
      <w:r w:rsidRPr="002F043D">
        <w:rPr>
          <w:rFonts w:hint="eastAsia"/>
        </w:rPr>
        <w:t>界面</w:t>
      </w:r>
      <w:bookmarkEnd w:id="52"/>
    </w:p>
    <w:p w:rsidR="006954BB" w:rsidRPr="002F043D" w:rsidRDefault="006954BB" w:rsidP="00FA0959"/>
    <w:p w:rsidR="001E477E" w:rsidRPr="002F043D" w:rsidRDefault="001E477E" w:rsidP="00FA0959">
      <w:pPr>
        <w:pStyle w:val="2"/>
      </w:pPr>
      <w:bookmarkStart w:id="53" w:name="_Toc120307673"/>
      <w:bookmarkStart w:id="54" w:name="_Toc121128969"/>
      <w:bookmarkStart w:id="55" w:name="_Toc395865273"/>
      <w:r w:rsidRPr="002F043D">
        <w:rPr>
          <w:rFonts w:hint="eastAsia"/>
        </w:rPr>
        <w:t>硬件接口</w:t>
      </w:r>
      <w:bookmarkEnd w:id="53"/>
      <w:bookmarkEnd w:id="54"/>
      <w:bookmarkEnd w:id="55"/>
    </w:p>
    <w:p w:rsidR="001E477E" w:rsidRPr="002F043D" w:rsidRDefault="00FC713C" w:rsidP="00FA0959">
      <w:pPr>
        <w:pStyle w:val="a0"/>
      </w:pPr>
      <w:r w:rsidRPr="002F043D">
        <w:rPr>
          <w:rFonts w:hint="eastAsia"/>
        </w:rPr>
        <w:t>联想移动护理</w:t>
      </w:r>
      <w:r w:rsidRPr="002F043D">
        <w:rPr>
          <w:rFonts w:hint="eastAsia"/>
        </w:rPr>
        <w:t>P</w:t>
      </w:r>
      <w:r w:rsidR="009865E0">
        <w:rPr>
          <w:rFonts w:hint="eastAsia"/>
        </w:rPr>
        <w:t>DA</w:t>
      </w:r>
      <w:r w:rsidR="00C50388" w:rsidRPr="002F043D">
        <w:rPr>
          <w:rFonts w:hint="eastAsia"/>
        </w:rPr>
        <w:t>条形码扫描</w:t>
      </w:r>
    </w:p>
    <w:p w:rsidR="00613DAB" w:rsidRPr="00B36E48" w:rsidRDefault="00FC713C" w:rsidP="00FA0959">
      <w:pPr>
        <w:pStyle w:val="a0"/>
      </w:pPr>
      <w:r w:rsidRPr="002F043D">
        <w:rPr>
          <w:rFonts w:hint="eastAsia"/>
        </w:rPr>
        <w:t>联想移动护理</w:t>
      </w:r>
      <w:r w:rsidRPr="002F043D">
        <w:rPr>
          <w:rFonts w:hint="eastAsia"/>
        </w:rPr>
        <w:t>P</w:t>
      </w:r>
      <w:r w:rsidR="009865E0">
        <w:rPr>
          <w:rFonts w:hint="eastAsia"/>
        </w:rPr>
        <w:t>DA</w:t>
      </w:r>
      <w:r w:rsidR="0045154B" w:rsidRPr="002F043D">
        <w:rPr>
          <w:rFonts w:hint="eastAsia"/>
        </w:rPr>
        <w:t>磁卡</w:t>
      </w:r>
      <w:r w:rsidR="0045154B" w:rsidRPr="00B36E48">
        <w:rPr>
          <w:rFonts w:hint="eastAsia"/>
        </w:rPr>
        <w:t>感应</w:t>
      </w:r>
    </w:p>
    <w:p w:rsidR="001E477E" w:rsidRPr="002F043D" w:rsidRDefault="001E477E" w:rsidP="00FA0959">
      <w:pPr>
        <w:pStyle w:val="2"/>
      </w:pPr>
      <w:bookmarkStart w:id="56" w:name="_Toc120307674"/>
      <w:bookmarkStart w:id="57" w:name="_Toc121128970"/>
      <w:bookmarkStart w:id="58" w:name="_Toc395865274"/>
      <w:r w:rsidRPr="002F043D">
        <w:rPr>
          <w:rFonts w:hint="eastAsia"/>
        </w:rPr>
        <w:t>软件接口</w:t>
      </w:r>
      <w:bookmarkEnd w:id="56"/>
      <w:bookmarkEnd w:id="57"/>
      <w:bookmarkEnd w:id="58"/>
    </w:p>
    <w:p w:rsidR="00C50388" w:rsidRPr="002F043D" w:rsidRDefault="00C50388" w:rsidP="00FA0959">
      <w:pPr>
        <w:pStyle w:val="a0"/>
      </w:pPr>
      <w:r w:rsidRPr="002F043D">
        <w:rPr>
          <w:rFonts w:hint="eastAsia"/>
        </w:rPr>
        <w:t>住院护士工作站系统</w:t>
      </w:r>
      <w:r w:rsidR="00B843DB">
        <w:rPr>
          <w:rFonts w:hint="eastAsia"/>
        </w:rPr>
        <w:t>（以下简称</w:t>
      </w:r>
      <w:r w:rsidR="006C543E">
        <w:rPr>
          <w:rFonts w:hint="eastAsia"/>
        </w:rPr>
        <w:t>“</w:t>
      </w:r>
      <w:r w:rsidR="00B843DB">
        <w:rPr>
          <w:rFonts w:hint="eastAsia"/>
        </w:rPr>
        <w:t>护士站</w:t>
      </w:r>
      <w:r w:rsidR="006C543E">
        <w:rPr>
          <w:rFonts w:hint="eastAsia"/>
        </w:rPr>
        <w:t>”</w:t>
      </w:r>
      <w:r w:rsidR="00B843DB">
        <w:rPr>
          <w:rFonts w:hint="eastAsia"/>
        </w:rPr>
        <w:t>）</w:t>
      </w:r>
    </w:p>
    <w:p w:rsidR="001E477E" w:rsidRPr="002F043D" w:rsidRDefault="00D603EC" w:rsidP="00FA0959">
      <w:pPr>
        <w:pStyle w:val="a0"/>
      </w:pPr>
      <w:r>
        <w:rPr>
          <w:rFonts w:hint="eastAsia"/>
        </w:rPr>
        <w:t>护理电子病历系统</w:t>
      </w:r>
    </w:p>
    <w:p w:rsidR="008A55D5" w:rsidRPr="002F043D" w:rsidRDefault="001E477E" w:rsidP="00FA0959">
      <w:pPr>
        <w:pStyle w:val="2"/>
      </w:pPr>
      <w:bookmarkStart w:id="59" w:name="_Toc120307675"/>
      <w:bookmarkStart w:id="60" w:name="_Toc121128971"/>
      <w:bookmarkStart w:id="61" w:name="_Toc395865275"/>
      <w:r w:rsidRPr="002F043D">
        <w:rPr>
          <w:rFonts w:hint="eastAsia"/>
        </w:rPr>
        <w:t>通讯接口</w:t>
      </w:r>
      <w:bookmarkEnd w:id="59"/>
      <w:bookmarkEnd w:id="60"/>
      <w:bookmarkEnd w:id="61"/>
    </w:p>
    <w:p w:rsidR="005B5256" w:rsidRDefault="005B5256" w:rsidP="00FA0959">
      <w:pPr>
        <w:pStyle w:val="af4"/>
      </w:pPr>
      <w:r>
        <w:rPr>
          <w:rFonts w:hint="eastAsia"/>
        </w:rPr>
        <w:t>该系统需要有网络通讯接口支持，由于是部署在医院内部使用，所以采用的网络通讯接口为医院特定的无线网络（</w:t>
      </w:r>
      <w:r>
        <w:t>WIFI</w:t>
      </w:r>
      <w:r>
        <w:rPr>
          <w:rFonts w:hint="eastAsia"/>
        </w:rPr>
        <w:t>）。</w:t>
      </w:r>
    </w:p>
    <w:p w:rsidR="001E477E" w:rsidRPr="005B5256" w:rsidRDefault="001E477E" w:rsidP="00FA0959"/>
    <w:p w:rsidR="001E477E" w:rsidRPr="002F043D" w:rsidRDefault="001E477E" w:rsidP="00FA0959">
      <w:pPr>
        <w:pStyle w:val="1"/>
      </w:pPr>
      <w:bookmarkStart w:id="62" w:name="_Toc120307676"/>
      <w:bookmarkStart w:id="63" w:name="_Toc121128972"/>
      <w:bookmarkStart w:id="64" w:name="_Toc395865276"/>
      <w:r w:rsidRPr="002F043D">
        <w:rPr>
          <w:rFonts w:hint="eastAsia"/>
        </w:rPr>
        <w:lastRenderedPageBreak/>
        <w:t>系统功能需求</w:t>
      </w:r>
      <w:bookmarkEnd w:id="62"/>
      <w:bookmarkEnd w:id="63"/>
      <w:bookmarkEnd w:id="64"/>
    </w:p>
    <w:p w:rsidR="00811677" w:rsidRPr="002F043D" w:rsidRDefault="00811677" w:rsidP="00FA0959">
      <w:pPr>
        <w:pStyle w:val="2"/>
      </w:pPr>
      <w:bookmarkStart w:id="65" w:name="_Toc395865277"/>
      <w:r w:rsidRPr="002F043D">
        <w:rPr>
          <w:rFonts w:hint="eastAsia"/>
        </w:rPr>
        <w:t>系统登录</w:t>
      </w:r>
      <w:bookmarkEnd w:id="65"/>
    </w:p>
    <w:p w:rsidR="00D73542" w:rsidRPr="002F043D" w:rsidRDefault="00C045C7" w:rsidP="00FA0959">
      <w:pPr>
        <w:pStyle w:val="3"/>
        <w:spacing w:before="156" w:after="156"/>
      </w:pPr>
      <w:bookmarkStart w:id="66" w:name="_Toc395865278"/>
      <w:r w:rsidRPr="002F043D">
        <w:rPr>
          <w:rFonts w:hint="eastAsia"/>
        </w:rPr>
        <w:t>系统登录</w:t>
      </w:r>
      <w:bookmarkEnd w:id="66"/>
    </w:p>
    <w:p w:rsidR="00B62997" w:rsidRPr="002F043D" w:rsidRDefault="00B62997" w:rsidP="00FA0959">
      <w:r w:rsidRPr="002F043D">
        <w:rPr>
          <w:rFonts w:hint="eastAsia"/>
        </w:rPr>
        <w:t>业务流程见</w:t>
      </w:r>
      <w:fldSimple w:instr=" REF _Ref394328186 \h  \* MERGEFORMAT ">
        <w:r w:rsidR="006042D1" w:rsidRPr="002F043D">
          <w:rPr>
            <w:rFonts w:hint="eastAsia"/>
          </w:rPr>
          <w:t>图</w:t>
        </w:r>
        <w:r w:rsidR="006042D1" w:rsidRPr="002F043D">
          <w:rPr>
            <w:noProof/>
          </w:rPr>
          <w:t>5</w:t>
        </w:r>
        <w:r w:rsidR="006042D1" w:rsidRPr="002F043D">
          <w:noBreakHyphen/>
        </w:r>
        <w:r w:rsidR="006042D1" w:rsidRPr="002F043D">
          <w:rPr>
            <w:noProof/>
          </w:rPr>
          <w:t>1</w:t>
        </w:r>
        <w:r w:rsidR="006042D1" w:rsidRPr="002F043D">
          <w:rPr>
            <w:rFonts w:hint="eastAsia"/>
          </w:rPr>
          <w:t>系统登录流程图</w:t>
        </w:r>
      </w:fldSimple>
    </w:p>
    <w:p w:rsidR="00C045C7" w:rsidRPr="002F043D" w:rsidRDefault="00C045C7" w:rsidP="00FA0959">
      <w:pPr>
        <w:pStyle w:val="ad"/>
      </w:pPr>
      <w:bookmarkStart w:id="67" w:name="_Ref394324709"/>
      <w:bookmarkStart w:id="68" w:name="_Toc395859135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</w:t>
      </w:r>
      <w:r w:rsidR="00916411">
        <w:fldChar w:fldCharType="end"/>
      </w:r>
      <w:r w:rsidR="00FD7B51" w:rsidRPr="002F043D">
        <w:rPr>
          <w:rFonts w:hint="eastAsia"/>
        </w:rPr>
        <w:t>登录系统</w:t>
      </w:r>
      <w:r w:rsidR="00716EF1" w:rsidRPr="002F043D">
        <w:rPr>
          <w:rFonts w:hint="eastAsia"/>
        </w:rPr>
        <w:t>功能表</w:t>
      </w:r>
      <w:bookmarkEnd w:id="67"/>
      <w:bookmarkEnd w:id="68"/>
    </w:p>
    <w:tbl>
      <w:tblPr>
        <w:tblStyle w:val="ab"/>
        <w:tblW w:w="0" w:type="auto"/>
        <w:tblLook w:val="04A0"/>
      </w:tblPr>
      <w:tblGrid>
        <w:gridCol w:w="1810"/>
        <w:gridCol w:w="2788"/>
        <w:gridCol w:w="1829"/>
        <w:gridCol w:w="2095"/>
      </w:tblGrid>
      <w:tr w:rsidR="00B62997" w:rsidRPr="002F043D" w:rsidTr="004478D1">
        <w:tc>
          <w:tcPr>
            <w:tcW w:w="1827" w:type="dxa"/>
            <w:shd w:val="clear" w:color="auto" w:fill="E7E6E6" w:themeFill="background2"/>
          </w:tcPr>
          <w:p w:rsidR="00B62997" w:rsidRPr="002F043D" w:rsidRDefault="00B62997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817" w:type="dxa"/>
          </w:tcPr>
          <w:p w:rsidR="00B62997" w:rsidRPr="002F043D" w:rsidRDefault="00B62997" w:rsidP="00FA0959">
            <w:r w:rsidRPr="002F043D">
              <w:rPr>
                <w:rFonts w:hint="eastAsia"/>
              </w:rPr>
              <w:t>登录系统</w:t>
            </w:r>
          </w:p>
        </w:tc>
        <w:tc>
          <w:tcPr>
            <w:tcW w:w="1843" w:type="dxa"/>
            <w:shd w:val="clear" w:color="auto" w:fill="E7E6E6" w:themeFill="background2"/>
          </w:tcPr>
          <w:p w:rsidR="00B62997" w:rsidRPr="002F043D" w:rsidRDefault="00B62997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B62997" w:rsidRPr="002F043D" w:rsidRDefault="00B62997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XTDL</w:t>
            </w:r>
            <w:r w:rsidRPr="002F043D">
              <w:t>_01</w:t>
            </w:r>
            <w:r w:rsidRPr="002F043D">
              <w:rPr>
                <w:rFonts w:hint="eastAsia"/>
              </w:rPr>
              <w:t>_01</w:t>
            </w:r>
          </w:p>
        </w:tc>
      </w:tr>
      <w:tr w:rsidR="00B62997" w:rsidRPr="002F043D" w:rsidTr="00C367A2">
        <w:tc>
          <w:tcPr>
            <w:tcW w:w="1827" w:type="dxa"/>
            <w:shd w:val="clear" w:color="auto" w:fill="E7E6E6" w:themeFill="background2"/>
          </w:tcPr>
          <w:p w:rsidR="00B62997" w:rsidRPr="002F043D" w:rsidRDefault="00B62997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695" w:type="dxa"/>
            <w:gridSpan w:val="3"/>
          </w:tcPr>
          <w:p w:rsidR="00B62997" w:rsidRPr="002F043D" w:rsidRDefault="00B72594" w:rsidP="00FA0959">
            <w:r w:rsidRPr="002F043D">
              <w:rPr>
                <w:rFonts w:hint="eastAsia"/>
              </w:rPr>
              <w:t>护理人员登录系统</w:t>
            </w:r>
          </w:p>
        </w:tc>
      </w:tr>
      <w:tr w:rsidR="00B62997" w:rsidRPr="002F043D" w:rsidTr="00C367A2">
        <w:tc>
          <w:tcPr>
            <w:tcW w:w="1827" w:type="dxa"/>
            <w:shd w:val="clear" w:color="auto" w:fill="E7E6E6" w:themeFill="background2"/>
          </w:tcPr>
          <w:p w:rsidR="00B62997" w:rsidRPr="002F043D" w:rsidRDefault="00B62997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695" w:type="dxa"/>
            <w:gridSpan w:val="3"/>
          </w:tcPr>
          <w:p w:rsidR="00B62997" w:rsidRPr="002F043D" w:rsidRDefault="00B62997" w:rsidP="00FA0959">
            <w:r w:rsidRPr="002F043D">
              <w:t>高</w:t>
            </w:r>
          </w:p>
        </w:tc>
      </w:tr>
      <w:tr w:rsidR="00B62997" w:rsidRPr="002F043D" w:rsidTr="00C367A2">
        <w:tc>
          <w:tcPr>
            <w:tcW w:w="1827" w:type="dxa"/>
            <w:shd w:val="clear" w:color="auto" w:fill="E7E6E6" w:themeFill="background2"/>
          </w:tcPr>
          <w:p w:rsidR="00B62997" w:rsidRPr="002F043D" w:rsidRDefault="00B62997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695" w:type="dxa"/>
            <w:gridSpan w:val="3"/>
          </w:tcPr>
          <w:p w:rsidR="00B62997" w:rsidRPr="002F043D" w:rsidRDefault="00B62997" w:rsidP="00FA0959">
            <w:r w:rsidRPr="002F043D">
              <w:rPr>
                <w:rFonts w:hint="eastAsia"/>
              </w:rPr>
              <w:t>护理人员</w:t>
            </w:r>
          </w:p>
        </w:tc>
      </w:tr>
      <w:tr w:rsidR="00B62997" w:rsidRPr="002F043D" w:rsidTr="00C367A2">
        <w:tc>
          <w:tcPr>
            <w:tcW w:w="1827" w:type="dxa"/>
            <w:shd w:val="clear" w:color="auto" w:fill="E7E6E6" w:themeFill="background2"/>
          </w:tcPr>
          <w:p w:rsidR="00B62997" w:rsidRPr="002F043D" w:rsidRDefault="00B62997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695" w:type="dxa"/>
            <w:gridSpan w:val="3"/>
          </w:tcPr>
          <w:p w:rsidR="00B62997" w:rsidRPr="002F043D" w:rsidRDefault="00B72594" w:rsidP="00FA0959">
            <w:r w:rsidRPr="002F043D">
              <w:rPr>
                <w:rFonts w:hint="eastAsia"/>
              </w:rPr>
              <w:t>账号、密码</w:t>
            </w:r>
          </w:p>
        </w:tc>
      </w:tr>
      <w:tr w:rsidR="00B62997" w:rsidRPr="002F043D" w:rsidTr="00C367A2">
        <w:tc>
          <w:tcPr>
            <w:tcW w:w="1827" w:type="dxa"/>
            <w:shd w:val="clear" w:color="auto" w:fill="E7E6E6" w:themeFill="background2"/>
          </w:tcPr>
          <w:p w:rsidR="00B62997" w:rsidRPr="00B36E48" w:rsidRDefault="00B62997" w:rsidP="00FA0959">
            <w:r w:rsidRPr="00B36E48">
              <w:rPr>
                <w:rFonts w:hint="eastAsia"/>
              </w:rPr>
              <w:t>响应序列</w:t>
            </w:r>
          </w:p>
        </w:tc>
        <w:tc>
          <w:tcPr>
            <w:tcW w:w="6695" w:type="dxa"/>
            <w:gridSpan w:val="3"/>
          </w:tcPr>
          <w:p w:rsidR="00B62997" w:rsidRPr="00B36E48" w:rsidRDefault="00CA5DB4" w:rsidP="00FA0959">
            <w:r w:rsidRPr="00B36E48">
              <w:rPr>
                <w:rFonts w:hint="eastAsia"/>
              </w:rPr>
              <w:t>手动输入：输入账户</w:t>
            </w:r>
            <w:r w:rsidR="00175D70">
              <w:rPr>
                <w:rFonts w:hint="eastAsia"/>
              </w:rPr>
              <w:t>（默认上次登陆账户）</w:t>
            </w:r>
            <w:r w:rsidRPr="00B36E48">
              <w:rPr>
                <w:rFonts w:hint="eastAsia"/>
              </w:rPr>
              <w:t>、密码</w:t>
            </w:r>
          </w:p>
        </w:tc>
      </w:tr>
      <w:tr w:rsidR="00B62997" w:rsidRPr="002F043D" w:rsidTr="00C367A2">
        <w:tc>
          <w:tcPr>
            <w:tcW w:w="1827" w:type="dxa"/>
            <w:shd w:val="clear" w:color="auto" w:fill="E7E6E6" w:themeFill="background2"/>
          </w:tcPr>
          <w:p w:rsidR="00B62997" w:rsidRPr="00B36E48" w:rsidRDefault="00B62997" w:rsidP="00FA0959">
            <w:r w:rsidRPr="00B36E48">
              <w:rPr>
                <w:rFonts w:hint="eastAsia"/>
              </w:rPr>
              <w:t>输出</w:t>
            </w:r>
          </w:p>
        </w:tc>
        <w:tc>
          <w:tcPr>
            <w:tcW w:w="6695" w:type="dxa"/>
            <w:gridSpan w:val="3"/>
          </w:tcPr>
          <w:p w:rsidR="00B62997" w:rsidRPr="00B36E48" w:rsidRDefault="007C4C48" w:rsidP="00FA0959">
            <w:r w:rsidRPr="00B36E48">
              <w:rPr>
                <w:rFonts w:hint="eastAsia"/>
              </w:rPr>
              <w:t>1.</w:t>
            </w:r>
            <w:r w:rsidR="00907401" w:rsidRPr="00B36E48">
              <w:rPr>
                <w:rFonts w:hint="eastAsia"/>
              </w:rPr>
              <w:t>登陆成功</w:t>
            </w:r>
            <w:r w:rsidR="000254A6" w:rsidRPr="00B36E48">
              <w:rPr>
                <w:rFonts w:hint="eastAsia"/>
              </w:rPr>
              <w:t>：</w:t>
            </w:r>
            <w:r w:rsidRPr="00B36E48">
              <w:rPr>
                <w:rFonts w:hint="eastAsia"/>
              </w:rPr>
              <w:t>进入主界面</w:t>
            </w:r>
          </w:p>
          <w:p w:rsidR="007C4C48" w:rsidRPr="00B36E48" w:rsidRDefault="007C4C48" w:rsidP="00FA0959">
            <w:r w:rsidRPr="00B36E48">
              <w:rPr>
                <w:rFonts w:hint="eastAsia"/>
              </w:rPr>
              <w:t>2.</w:t>
            </w:r>
            <w:r w:rsidRPr="00B36E48">
              <w:rPr>
                <w:rFonts w:hint="eastAsia"/>
              </w:rPr>
              <w:t>登录失败：</w:t>
            </w:r>
          </w:p>
          <w:p w:rsidR="007C4C48" w:rsidRPr="00B36E48" w:rsidRDefault="007C4C48" w:rsidP="00FA0959">
            <w:r w:rsidRPr="00B36E48">
              <w:rPr>
                <w:rFonts w:hint="eastAsia"/>
              </w:rPr>
              <w:t>（</w:t>
            </w:r>
            <w:r w:rsidRPr="00B36E48">
              <w:rPr>
                <w:rFonts w:hint="eastAsia"/>
              </w:rPr>
              <w:t>1</w:t>
            </w:r>
            <w:r w:rsidRPr="00B36E48">
              <w:rPr>
                <w:rFonts w:hint="eastAsia"/>
              </w:rPr>
              <w:t>）无网络连接：“当前网络不可用，请检查你的网络设置。”</w:t>
            </w:r>
          </w:p>
          <w:p w:rsidR="007C4C48" w:rsidRPr="00B36E48" w:rsidRDefault="007C4C48" w:rsidP="00FA0959">
            <w:r w:rsidRPr="00B36E48">
              <w:rPr>
                <w:rFonts w:hint="eastAsia"/>
              </w:rPr>
              <w:t>（</w:t>
            </w:r>
            <w:r w:rsidRPr="00B36E48">
              <w:rPr>
                <w:rFonts w:hint="eastAsia"/>
              </w:rPr>
              <w:t>2</w:t>
            </w:r>
            <w:r w:rsidR="004E3429" w:rsidRPr="00B36E48">
              <w:rPr>
                <w:rFonts w:hint="eastAsia"/>
              </w:rPr>
              <w:t>）账户不存在：“账户【具体账号】不存在</w:t>
            </w:r>
            <w:r w:rsidRPr="00B36E48">
              <w:rPr>
                <w:rFonts w:hint="eastAsia"/>
              </w:rPr>
              <w:t>！”</w:t>
            </w:r>
          </w:p>
          <w:p w:rsidR="004E3429" w:rsidRPr="00B36E48" w:rsidRDefault="004E3429" w:rsidP="00FA0959">
            <w:r w:rsidRPr="00B36E48">
              <w:rPr>
                <w:rFonts w:hint="eastAsia"/>
              </w:rPr>
              <w:t>（</w:t>
            </w:r>
            <w:r w:rsidRPr="00B36E48">
              <w:rPr>
                <w:rFonts w:hint="eastAsia"/>
              </w:rPr>
              <w:t>3</w:t>
            </w:r>
            <w:r w:rsidRPr="00B36E48">
              <w:rPr>
                <w:rFonts w:hint="eastAsia"/>
              </w:rPr>
              <w:t>）密码错误：</w:t>
            </w:r>
          </w:p>
          <w:p w:rsidR="0008254B" w:rsidRPr="00B36E48" w:rsidRDefault="0008254B" w:rsidP="00FA0959">
            <w:r w:rsidRPr="00B36E48">
              <w:rPr>
                <w:rFonts w:hint="eastAsia"/>
              </w:rPr>
              <w:t>1</w:t>
            </w:r>
            <w:r w:rsidRPr="00B36E48">
              <w:rPr>
                <w:rFonts w:hint="eastAsia"/>
              </w:rPr>
              <w:t>）错误</w:t>
            </w:r>
            <w:r w:rsidRPr="00B36E48">
              <w:rPr>
                <w:rFonts w:hint="eastAsia"/>
              </w:rPr>
              <w:t>n</w:t>
            </w:r>
            <w:r w:rsidRPr="00B36E48">
              <w:rPr>
                <w:rFonts w:hint="eastAsia"/>
              </w:rPr>
              <w:t>（</w:t>
            </w:r>
            <w:r w:rsidRPr="00B36E48">
              <w:rPr>
                <w:rFonts w:hint="eastAsia"/>
              </w:rPr>
              <w:t>n&lt;5</w:t>
            </w:r>
            <w:r w:rsidRPr="00B36E48">
              <w:rPr>
                <w:rFonts w:hint="eastAsia"/>
              </w:rPr>
              <w:t>）次：“账户【具体账号】的密码错误，还可以再输入</w:t>
            </w:r>
            <w:r w:rsidRPr="00B36E48">
              <w:rPr>
                <w:rFonts w:hint="eastAsia"/>
              </w:rPr>
              <w:t>x</w:t>
            </w:r>
            <w:r w:rsidRPr="00B36E48">
              <w:rPr>
                <w:rFonts w:hint="eastAsia"/>
              </w:rPr>
              <w:t>次”</w:t>
            </w:r>
          </w:p>
          <w:p w:rsidR="0008254B" w:rsidRPr="00B36E48" w:rsidRDefault="0008254B" w:rsidP="00FA0959">
            <w:r w:rsidRPr="00B36E48">
              <w:rPr>
                <w:rFonts w:hint="eastAsia"/>
              </w:rPr>
              <w:t>2</w:t>
            </w:r>
            <w:r w:rsidRPr="00B36E48">
              <w:rPr>
                <w:rFonts w:hint="eastAsia"/>
              </w:rPr>
              <w:t>）错误</w:t>
            </w:r>
            <w:r w:rsidRPr="00B36E48">
              <w:rPr>
                <w:rFonts w:hint="eastAsia"/>
              </w:rPr>
              <w:t>n</w:t>
            </w:r>
            <w:r w:rsidRPr="00B36E48">
              <w:rPr>
                <w:rFonts w:hint="eastAsia"/>
              </w:rPr>
              <w:t>（</w:t>
            </w:r>
            <w:r w:rsidRPr="00B36E48">
              <w:rPr>
                <w:rFonts w:hint="eastAsia"/>
              </w:rPr>
              <w:t>n==5</w:t>
            </w:r>
            <w:r w:rsidRPr="00B36E48">
              <w:rPr>
                <w:rFonts w:hint="eastAsia"/>
              </w:rPr>
              <w:t>）次：自动退出系统</w:t>
            </w:r>
          </w:p>
        </w:tc>
      </w:tr>
      <w:tr w:rsidR="00B62997" w:rsidRPr="002F043D" w:rsidTr="00C367A2">
        <w:tc>
          <w:tcPr>
            <w:tcW w:w="1827" w:type="dxa"/>
            <w:shd w:val="clear" w:color="auto" w:fill="E7E6E6" w:themeFill="background2"/>
          </w:tcPr>
          <w:p w:rsidR="00B62997" w:rsidRPr="00B36E48" w:rsidRDefault="00B62997" w:rsidP="00FA0959">
            <w:r w:rsidRPr="00B36E48">
              <w:rPr>
                <w:rFonts w:hint="eastAsia"/>
              </w:rPr>
              <w:t>补充说明</w:t>
            </w:r>
          </w:p>
        </w:tc>
        <w:tc>
          <w:tcPr>
            <w:tcW w:w="6695" w:type="dxa"/>
            <w:gridSpan w:val="3"/>
          </w:tcPr>
          <w:p w:rsidR="00FB227C" w:rsidRDefault="00175D70" w:rsidP="00FA0959">
            <w:r>
              <w:rPr>
                <w:rFonts w:hint="eastAsia"/>
              </w:rPr>
              <w:t>1.</w:t>
            </w:r>
            <w:r w:rsidR="00FB227C" w:rsidRPr="00B36E48">
              <w:rPr>
                <w:rFonts w:hint="eastAsia"/>
              </w:rPr>
              <w:t>x=5-n</w:t>
            </w:r>
          </w:p>
          <w:p w:rsidR="00BA0124" w:rsidRDefault="00175D70" w:rsidP="00FA0959">
            <w:pPr>
              <w:pStyle w:val="20"/>
              <w:ind w:left="840"/>
            </w:pPr>
            <w:r>
              <w:rPr>
                <w:rFonts w:hint="eastAsia"/>
              </w:rPr>
              <w:t>2.</w:t>
            </w:r>
            <w:r w:rsidR="001D7EFB">
              <w:rPr>
                <w:rFonts w:hint="eastAsia"/>
              </w:rPr>
              <w:t>密码：原</w:t>
            </w:r>
            <w:r w:rsidR="001D7EFB">
              <w:rPr>
                <w:rFonts w:hint="eastAsia"/>
              </w:rPr>
              <w:t>HIS</w:t>
            </w:r>
            <w:r w:rsidR="001D7EFB">
              <w:rPr>
                <w:rFonts w:hint="eastAsia"/>
              </w:rPr>
              <w:t>系统均区分大小写，该系统没有要求，请技术论证确定。</w:t>
            </w:r>
          </w:p>
          <w:p w:rsidR="00BA0124" w:rsidRDefault="00175D70" w:rsidP="00FA0959">
            <w:pPr>
              <w:pStyle w:val="20"/>
              <w:ind w:left="840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运行系统时自动判断更新情况，自动更新后显示登陆界面，其中账户默认为上次登陆账户。</w:t>
            </w:r>
          </w:p>
        </w:tc>
      </w:tr>
    </w:tbl>
    <w:p w:rsidR="00D971EB" w:rsidRPr="002F043D" w:rsidRDefault="00D971EB" w:rsidP="00FA0959">
      <w:pPr>
        <w:pStyle w:val="ad"/>
      </w:pPr>
    </w:p>
    <w:p w:rsidR="00857BF1" w:rsidRPr="002F043D" w:rsidRDefault="00857BF1" w:rsidP="00FA0959">
      <w:pPr>
        <w:pStyle w:val="ad"/>
      </w:pPr>
      <w:bookmarkStart w:id="69" w:name="_Ref394324732"/>
      <w:bookmarkStart w:id="70" w:name="_Toc395859136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</w:t>
      </w:r>
      <w:r w:rsidR="00916411">
        <w:fldChar w:fldCharType="end"/>
      </w:r>
      <w:r w:rsidRPr="002F043D">
        <w:rPr>
          <w:rFonts w:hint="eastAsia"/>
        </w:rPr>
        <w:t>重新登录功能表</w:t>
      </w:r>
      <w:bookmarkEnd w:id="69"/>
      <w:bookmarkEnd w:id="70"/>
    </w:p>
    <w:tbl>
      <w:tblPr>
        <w:tblStyle w:val="ab"/>
        <w:tblW w:w="0" w:type="auto"/>
        <w:tblLook w:val="04A0"/>
      </w:tblPr>
      <w:tblGrid>
        <w:gridCol w:w="1810"/>
        <w:gridCol w:w="2788"/>
        <w:gridCol w:w="1829"/>
        <w:gridCol w:w="2095"/>
      </w:tblGrid>
      <w:tr w:rsidR="00D971EB" w:rsidRPr="002F043D" w:rsidTr="004478D1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817" w:type="dxa"/>
          </w:tcPr>
          <w:p w:rsidR="00D971EB" w:rsidRPr="002F043D" w:rsidRDefault="00D971EB" w:rsidP="00FA0959">
            <w:r w:rsidRPr="002F043D">
              <w:rPr>
                <w:rFonts w:hint="eastAsia"/>
              </w:rPr>
              <w:t>重新登录</w:t>
            </w:r>
          </w:p>
        </w:tc>
        <w:tc>
          <w:tcPr>
            <w:tcW w:w="1843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D971EB" w:rsidRPr="002F043D" w:rsidRDefault="00D971EB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XTDL</w:t>
            </w:r>
            <w:r w:rsidRPr="002F043D">
              <w:t>_01</w:t>
            </w:r>
            <w:r w:rsidR="00613DAB">
              <w:rPr>
                <w:rFonts w:hint="eastAsia"/>
              </w:rPr>
              <w:t>_02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695" w:type="dxa"/>
            <w:gridSpan w:val="3"/>
          </w:tcPr>
          <w:p w:rsidR="00D971EB" w:rsidRPr="002F043D" w:rsidRDefault="00D971EB" w:rsidP="00FA0959">
            <w:r w:rsidRPr="002F043D">
              <w:rPr>
                <w:rFonts w:hint="eastAsia"/>
              </w:rPr>
              <w:t>护理人员</w:t>
            </w:r>
            <w:r w:rsidR="0045452F" w:rsidRPr="002F043D">
              <w:rPr>
                <w:rFonts w:hint="eastAsia"/>
              </w:rPr>
              <w:t>重新</w:t>
            </w:r>
            <w:r w:rsidRPr="002F043D">
              <w:rPr>
                <w:rFonts w:hint="eastAsia"/>
              </w:rPr>
              <w:t>登录系统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695" w:type="dxa"/>
            <w:gridSpan w:val="3"/>
          </w:tcPr>
          <w:p w:rsidR="00D971EB" w:rsidRPr="002F043D" w:rsidRDefault="00D971EB" w:rsidP="00FA0959">
            <w:r w:rsidRPr="002F043D">
              <w:t>高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695" w:type="dxa"/>
            <w:gridSpan w:val="3"/>
          </w:tcPr>
          <w:p w:rsidR="00D971EB" w:rsidRPr="002F043D" w:rsidRDefault="00D971EB" w:rsidP="00FA0959">
            <w:r w:rsidRPr="002F043D">
              <w:rPr>
                <w:rFonts w:hint="eastAsia"/>
              </w:rPr>
              <w:t>护理人员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695" w:type="dxa"/>
            <w:gridSpan w:val="3"/>
          </w:tcPr>
          <w:p w:rsidR="00D971EB" w:rsidRPr="002F043D" w:rsidRDefault="003849E2" w:rsidP="00FA0959">
            <w:r w:rsidRPr="002F043D">
              <w:rPr>
                <w:rFonts w:hint="eastAsia"/>
              </w:rPr>
              <w:t>账号、密码</w:t>
            </w:r>
            <w:r w:rsidR="00BB5EE6" w:rsidRPr="002F043D">
              <w:rPr>
                <w:rFonts w:hint="eastAsia"/>
              </w:rPr>
              <w:t>/</w:t>
            </w:r>
            <w:r w:rsidR="00BB5EE6" w:rsidRPr="002F043D">
              <w:rPr>
                <w:rFonts w:hint="eastAsia"/>
              </w:rPr>
              <w:t>员工卡感应</w:t>
            </w:r>
            <w:r w:rsidR="00BB5EE6" w:rsidRPr="002F043D">
              <w:rPr>
                <w:rFonts w:hint="eastAsia"/>
              </w:rPr>
              <w:t>/</w:t>
            </w:r>
            <w:r w:rsidR="00BB5EE6">
              <w:rPr>
                <w:rFonts w:hint="eastAsia"/>
              </w:rPr>
              <w:t>输入指纹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695" w:type="dxa"/>
            <w:gridSpan w:val="3"/>
          </w:tcPr>
          <w:p w:rsidR="003849E2" w:rsidRPr="002F043D" w:rsidRDefault="00BB5EE6" w:rsidP="00FA0959">
            <w:r>
              <w:rPr>
                <w:rFonts w:hint="eastAsia"/>
              </w:rPr>
              <w:t>提供</w:t>
            </w:r>
            <w:r w:rsidR="00CA2C3F">
              <w:rPr>
                <w:rFonts w:hint="eastAsia"/>
              </w:rPr>
              <w:t>两</w:t>
            </w:r>
            <w:r w:rsidR="003849E2" w:rsidRPr="002F043D">
              <w:rPr>
                <w:rFonts w:hint="eastAsia"/>
              </w:rPr>
              <w:t>种登录方式：</w:t>
            </w:r>
          </w:p>
          <w:p w:rsidR="003849E2" w:rsidRPr="002F043D" w:rsidRDefault="003849E2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</w:t>
            </w:r>
            <w:r w:rsidR="00646A97" w:rsidRPr="002F043D">
              <w:rPr>
                <w:rFonts w:hint="eastAsia"/>
              </w:rPr>
              <w:t>感应员工卡</w:t>
            </w:r>
          </w:p>
          <w:p w:rsidR="00544220" w:rsidRPr="002F043D" w:rsidRDefault="003849E2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="0075553B">
              <w:rPr>
                <w:rFonts w:hint="eastAsia"/>
              </w:rPr>
              <w:t>）</w:t>
            </w:r>
            <w:r w:rsidR="00646A97" w:rsidRPr="002F043D">
              <w:rPr>
                <w:rFonts w:hint="eastAsia"/>
              </w:rPr>
              <w:t>输入密码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695" w:type="dxa"/>
            <w:gridSpan w:val="3"/>
          </w:tcPr>
          <w:p w:rsidR="006649AF" w:rsidRPr="002F043D" w:rsidRDefault="006649AF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登陆成功：</w:t>
            </w:r>
            <w:r w:rsidR="003E749D" w:rsidRPr="002F043D">
              <w:rPr>
                <w:rFonts w:hint="eastAsia"/>
              </w:rPr>
              <w:t>回到原操作界面</w:t>
            </w:r>
          </w:p>
          <w:p w:rsidR="006649AF" w:rsidRPr="002F043D" w:rsidRDefault="006649AF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登录失败：</w:t>
            </w:r>
          </w:p>
          <w:p w:rsidR="006649AF" w:rsidRPr="002F043D" w:rsidRDefault="006649AF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无网络连接：“当前网络不可用，请检查你的网络设置。”</w:t>
            </w:r>
          </w:p>
          <w:p w:rsidR="003E749D" w:rsidRPr="002F043D" w:rsidRDefault="006649AF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="003E749D" w:rsidRPr="002F043D">
              <w:rPr>
                <w:rFonts w:hint="eastAsia"/>
              </w:rPr>
              <w:t>）密码错误</w:t>
            </w:r>
            <w:r w:rsidR="007C3C77">
              <w:rPr>
                <w:rFonts w:hint="eastAsia"/>
              </w:rPr>
              <w:t>或非登陆用户员工卡</w:t>
            </w:r>
            <w:r w:rsidR="003E749D" w:rsidRPr="002F043D">
              <w:rPr>
                <w:rFonts w:hint="eastAsia"/>
              </w:rPr>
              <w:t>：</w:t>
            </w:r>
          </w:p>
          <w:p w:rsidR="00862042" w:rsidRDefault="00862042" w:rsidP="00FA0959">
            <w:r w:rsidRPr="002F043D">
              <w:rPr>
                <w:rFonts w:hint="eastAsia"/>
              </w:rPr>
              <w:lastRenderedPageBreak/>
              <w:t>1</w:t>
            </w:r>
            <w:r w:rsidRPr="002F043D">
              <w:rPr>
                <w:rFonts w:hint="eastAsia"/>
              </w:rPr>
              <w:t>）</w:t>
            </w:r>
            <w:r w:rsidR="005A285A">
              <w:rPr>
                <w:rFonts w:hint="eastAsia"/>
              </w:rPr>
              <w:t>a.</w:t>
            </w:r>
            <w:r w:rsidR="005A285A">
              <w:rPr>
                <w:rFonts w:hint="eastAsia"/>
              </w:rPr>
              <w:t>密码输入</w:t>
            </w:r>
            <w:r w:rsidRPr="002F043D">
              <w:rPr>
                <w:rFonts w:hint="eastAsia"/>
              </w:rPr>
              <w:t>错误</w:t>
            </w:r>
            <w:r w:rsidRPr="002F043D">
              <w:rPr>
                <w:rFonts w:hint="eastAsia"/>
              </w:rPr>
              <w:t>n</w:t>
            </w:r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n&lt;5</w:t>
            </w:r>
            <w:r w:rsidRPr="002F043D">
              <w:rPr>
                <w:rFonts w:hint="eastAsia"/>
              </w:rPr>
              <w:t>）次：“账户【具体账号】的密码错误，还可以再输入</w:t>
            </w:r>
            <w:r w:rsidRPr="002F043D">
              <w:rPr>
                <w:rFonts w:hint="eastAsia"/>
              </w:rPr>
              <w:t>x</w:t>
            </w:r>
            <w:r w:rsidRPr="002F043D">
              <w:rPr>
                <w:rFonts w:hint="eastAsia"/>
              </w:rPr>
              <w:t>次”</w:t>
            </w:r>
          </w:p>
          <w:p w:rsidR="00BA0124" w:rsidRDefault="005A285A" w:rsidP="00FA0959">
            <w:pPr>
              <w:pStyle w:val="20"/>
              <w:ind w:left="840"/>
            </w:pPr>
            <w:r>
              <w:rPr>
                <w:rFonts w:hint="eastAsia"/>
              </w:rPr>
              <w:t xml:space="preserve">   b.</w:t>
            </w:r>
            <w:r w:rsidR="006A0CE5">
              <w:rPr>
                <w:rFonts w:hint="eastAsia"/>
              </w:rPr>
              <w:t>感应员工卡错误</w:t>
            </w:r>
            <w:r w:rsidR="006A0CE5" w:rsidRPr="002F043D">
              <w:rPr>
                <w:rFonts w:hint="eastAsia"/>
              </w:rPr>
              <w:t>n</w:t>
            </w:r>
            <w:r w:rsidR="006A0CE5" w:rsidRPr="002F043D">
              <w:rPr>
                <w:rFonts w:hint="eastAsia"/>
              </w:rPr>
              <w:t>（</w:t>
            </w:r>
            <w:r w:rsidR="006A0CE5" w:rsidRPr="002F043D">
              <w:rPr>
                <w:rFonts w:hint="eastAsia"/>
              </w:rPr>
              <w:t>n&lt;5</w:t>
            </w:r>
            <w:r w:rsidR="006A0CE5" w:rsidRPr="002F043D">
              <w:rPr>
                <w:rFonts w:hint="eastAsia"/>
              </w:rPr>
              <w:t>）次：“</w:t>
            </w:r>
            <w:r w:rsidR="006A0CE5">
              <w:rPr>
                <w:rFonts w:hint="eastAsia"/>
              </w:rPr>
              <w:t>该员工卡与</w:t>
            </w:r>
            <w:r w:rsidR="006A0CE5" w:rsidRPr="002F043D">
              <w:rPr>
                <w:rFonts w:hint="eastAsia"/>
              </w:rPr>
              <w:t>账户【具体账号】</w:t>
            </w:r>
            <w:r w:rsidR="006A0CE5">
              <w:rPr>
                <w:rFonts w:hint="eastAsia"/>
              </w:rPr>
              <w:t>不一致</w:t>
            </w:r>
            <w:r w:rsidR="006A0CE5" w:rsidRPr="002F043D">
              <w:rPr>
                <w:rFonts w:hint="eastAsia"/>
              </w:rPr>
              <w:t>，还可以再</w:t>
            </w:r>
            <w:r w:rsidR="006A0CE5">
              <w:rPr>
                <w:rFonts w:hint="eastAsia"/>
              </w:rPr>
              <w:t>扫描</w:t>
            </w:r>
            <w:r w:rsidR="006A0CE5" w:rsidRPr="002F043D">
              <w:rPr>
                <w:rFonts w:hint="eastAsia"/>
              </w:rPr>
              <w:t>x</w:t>
            </w:r>
            <w:r w:rsidR="006A0CE5" w:rsidRPr="002F043D">
              <w:rPr>
                <w:rFonts w:hint="eastAsia"/>
              </w:rPr>
              <w:t>次”</w:t>
            </w:r>
          </w:p>
          <w:p w:rsidR="00862042" w:rsidRPr="002F043D" w:rsidRDefault="00862042" w:rsidP="00FA0959"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错误</w:t>
            </w:r>
            <w:r w:rsidRPr="002F043D">
              <w:rPr>
                <w:rFonts w:hint="eastAsia"/>
              </w:rPr>
              <w:t>n</w:t>
            </w:r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n==5</w:t>
            </w:r>
            <w:r w:rsidRPr="002F043D">
              <w:rPr>
                <w:rFonts w:hint="eastAsia"/>
              </w:rPr>
              <w:t>）次：自动退出系统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lastRenderedPageBreak/>
              <w:t>补充说明</w:t>
            </w:r>
          </w:p>
        </w:tc>
        <w:tc>
          <w:tcPr>
            <w:tcW w:w="6695" w:type="dxa"/>
            <w:gridSpan w:val="3"/>
          </w:tcPr>
          <w:p w:rsidR="003E749D" w:rsidRPr="002F043D" w:rsidRDefault="003E749D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三种情况下需重新登录：</w:t>
            </w:r>
          </w:p>
          <w:p w:rsidR="003E749D" w:rsidRPr="002F043D" w:rsidRDefault="003E749D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系统后台运行</w:t>
            </w:r>
          </w:p>
          <w:p w:rsidR="003E749D" w:rsidRPr="002F043D" w:rsidRDefault="003E749D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锁屏</w:t>
            </w:r>
          </w:p>
          <w:p w:rsidR="003E749D" w:rsidRPr="002F043D" w:rsidRDefault="003E749D" w:rsidP="00FA0959">
            <w:r w:rsidRPr="00B36E48">
              <w:rPr>
                <w:rFonts w:hint="eastAsia"/>
              </w:rPr>
              <w:t>（</w:t>
            </w:r>
            <w:r w:rsidRPr="00B36E48">
              <w:rPr>
                <w:rFonts w:hint="eastAsia"/>
              </w:rPr>
              <w:t>3</w:t>
            </w:r>
            <w:r w:rsidRPr="00B36E48">
              <w:rPr>
                <w:rFonts w:hint="eastAsia"/>
              </w:rPr>
              <w:t>）超限定时间</w:t>
            </w:r>
            <w:r w:rsidR="008976DD" w:rsidRPr="00B36E48">
              <w:rPr>
                <w:rFonts w:hint="eastAsia"/>
              </w:rPr>
              <w:t>（</w:t>
            </w:r>
            <w:r w:rsidR="004A0852" w:rsidRPr="00B36E48">
              <w:rPr>
                <w:rFonts w:hint="eastAsia"/>
              </w:rPr>
              <w:t>限定时间统一在护士站维护</w:t>
            </w:r>
            <w:r w:rsidR="008976DD" w:rsidRPr="00B36E48">
              <w:rPr>
                <w:rFonts w:hint="eastAsia"/>
              </w:rPr>
              <w:t>）</w:t>
            </w:r>
            <w:r w:rsidRPr="002F043D">
              <w:rPr>
                <w:rFonts w:hint="eastAsia"/>
              </w:rPr>
              <w:t>未进行操作</w:t>
            </w:r>
          </w:p>
          <w:p w:rsidR="003E749D" w:rsidRDefault="003E749D" w:rsidP="00FA0959">
            <w:r w:rsidRPr="002F043D">
              <w:rPr>
                <w:rFonts w:hint="eastAsia"/>
              </w:rPr>
              <w:t>2.</w:t>
            </w:r>
            <w:r w:rsidR="005C5BBA" w:rsidRPr="002F043D">
              <w:rPr>
                <w:rFonts w:hint="eastAsia"/>
              </w:rPr>
              <w:t>x=5-n</w:t>
            </w:r>
          </w:p>
          <w:p w:rsidR="00BA0124" w:rsidRDefault="00E944A7" w:rsidP="00FA0959">
            <w:pPr>
              <w:pStyle w:val="20"/>
              <w:ind w:left="840"/>
            </w:pPr>
            <w:r>
              <w:rPr>
                <w:rFonts w:hint="eastAsia"/>
              </w:rPr>
              <w:t>3.</w:t>
            </w:r>
            <w:r w:rsidRPr="0013705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限定</w:t>
            </w:r>
            <w:r w:rsidRPr="00137050">
              <w:rPr>
                <w:rFonts w:hint="eastAsia"/>
              </w:rPr>
              <w:t>没有实际意义，只是让非法用户不要再尝试着去猜测密码企图登陆（原</w:t>
            </w:r>
            <w:r w:rsidRPr="00137050">
              <w:rPr>
                <w:rFonts w:hint="eastAsia"/>
              </w:rPr>
              <w:t>HIS</w:t>
            </w:r>
            <w:r w:rsidRPr="00137050">
              <w:rPr>
                <w:rFonts w:hint="eastAsia"/>
              </w:rPr>
              <w:t>系统是这么做的）。</w:t>
            </w:r>
          </w:p>
        </w:tc>
      </w:tr>
    </w:tbl>
    <w:p w:rsidR="00D971EB" w:rsidRPr="002F043D" w:rsidRDefault="00D971EB" w:rsidP="00FA0959">
      <w:pPr>
        <w:pStyle w:val="20"/>
        <w:ind w:left="840"/>
      </w:pPr>
    </w:p>
    <w:p w:rsidR="00857BF1" w:rsidRPr="002F043D" w:rsidRDefault="00857BF1" w:rsidP="00FA0959">
      <w:pPr>
        <w:pStyle w:val="ad"/>
      </w:pPr>
      <w:bookmarkStart w:id="71" w:name="_Ref394324736"/>
      <w:bookmarkStart w:id="72" w:name="_Toc395859137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3</w:t>
      </w:r>
      <w:r w:rsidR="00916411">
        <w:fldChar w:fldCharType="end"/>
      </w:r>
      <w:r w:rsidR="00633E3F" w:rsidRPr="002F043D">
        <w:rPr>
          <w:rFonts w:hint="eastAsia"/>
        </w:rPr>
        <w:t>退</w:t>
      </w:r>
      <w:r w:rsidRPr="002F043D">
        <w:rPr>
          <w:rFonts w:hint="eastAsia"/>
        </w:rPr>
        <w:t>出系统功能表</w:t>
      </w:r>
      <w:bookmarkEnd w:id="71"/>
      <w:bookmarkEnd w:id="72"/>
    </w:p>
    <w:tbl>
      <w:tblPr>
        <w:tblStyle w:val="ab"/>
        <w:tblW w:w="0" w:type="auto"/>
        <w:tblLook w:val="04A0"/>
      </w:tblPr>
      <w:tblGrid>
        <w:gridCol w:w="1810"/>
        <w:gridCol w:w="2788"/>
        <w:gridCol w:w="1829"/>
        <w:gridCol w:w="2095"/>
      </w:tblGrid>
      <w:tr w:rsidR="00D971EB" w:rsidRPr="002F043D" w:rsidTr="004478D1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817" w:type="dxa"/>
          </w:tcPr>
          <w:p w:rsidR="00D971EB" w:rsidRPr="002F043D" w:rsidRDefault="00AB75BD" w:rsidP="00FA0959">
            <w:r w:rsidRPr="002F043D">
              <w:rPr>
                <w:rFonts w:hint="eastAsia"/>
              </w:rPr>
              <w:t>退</w:t>
            </w:r>
            <w:r w:rsidR="00D971EB" w:rsidRPr="002F043D">
              <w:rPr>
                <w:rFonts w:hint="eastAsia"/>
              </w:rPr>
              <w:t>出系统</w:t>
            </w:r>
          </w:p>
        </w:tc>
        <w:tc>
          <w:tcPr>
            <w:tcW w:w="1843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D971EB" w:rsidRPr="002F043D" w:rsidRDefault="00D971EB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XTDL</w:t>
            </w:r>
            <w:r w:rsidRPr="002F043D">
              <w:t>_01</w:t>
            </w:r>
            <w:r w:rsidR="00613DAB">
              <w:rPr>
                <w:rFonts w:hint="eastAsia"/>
              </w:rPr>
              <w:t>_03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695" w:type="dxa"/>
            <w:gridSpan w:val="3"/>
          </w:tcPr>
          <w:p w:rsidR="00D971EB" w:rsidRPr="002F043D" w:rsidRDefault="00D971EB" w:rsidP="00FA0959">
            <w:r w:rsidRPr="002F043D">
              <w:rPr>
                <w:rFonts w:hint="eastAsia"/>
              </w:rPr>
              <w:t>护理人员</w:t>
            </w:r>
            <w:r w:rsidR="00373E77" w:rsidRPr="002F043D">
              <w:rPr>
                <w:rFonts w:hint="eastAsia"/>
              </w:rPr>
              <w:t>退</w:t>
            </w:r>
            <w:r w:rsidR="00801CDA" w:rsidRPr="002F043D">
              <w:rPr>
                <w:rFonts w:hint="eastAsia"/>
              </w:rPr>
              <w:t>出</w:t>
            </w:r>
            <w:r w:rsidRPr="002F043D">
              <w:rPr>
                <w:rFonts w:hint="eastAsia"/>
              </w:rPr>
              <w:t>系统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695" w:type="dxa"/>
            <w:gridSpan w:val="3"/>
          </w:tcPr>
          <w:p w:rsidR="00D971EB" w:rsidRPr="002F043D" w:rsidRDefault="00D971EB" w:rsidP="00FA0959">
            <w:r w:rsidRPr="002F043D">
              <w:t>高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695" w:type="dxa"/>
            <w:gridSpan w:val="3"/>
          </w:tcPr>
          <w:p w:rsidR="00D971EB" w:rsidRPr="002F043D" w:rsidRDefault="00D971EB" w:rsidP="00FA0959">
            <w:r w:rsidRPr="002F043D">
              <w:rPr>
                <w:rFonts w:hint="eastAsia"/>
              </w:rPr>
              <w:t>护理人员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695" w:type="dxa"/>
            <w:gridSpan w:val="3"/>
          </w:tcPr>
          <w:p w:rsidR="00D971EB" w:rsidRPr="002F043D" w:rsidRDefault="00373E77" w:rsidP="00FA0959">
            <w:r w:rsidRPr="002F043D">
              <w:rPr>
                <w:rFonts w:hint="eastAsia"/>
              </w:rPr>
              <w:t>点击</w:t>
            </w:r>
            <w:r w:rsidR="00C77386" w:rsidRPr="002F043D">
              <w:rPr>
                <w:rFonts w:hint="eastAsia"/>
              </w:rPr>
              <w:t>【</w:t>
            </w:r>
            <w:r w:rsidRPr="002F043D">
              <w:rPr>
                <w:rFonts w:hint="eastAsia"/>
              </w:rPr>
              <w:t>退</w:t>
            </w:r>
            <w:r w:rsidR="00801CDA" w:rsidRPr="002F043D">
              <w:rPr>
                <w:rFonts w:hint="eastAsia"/>
              </w:rPr>
              <w:t>出系统</w:t>
            </w:r>
            <w:r w:rsidR="00C77386" w:rsidRPr="002F043D">
              <w:rPr>
                <w:rFonts w:hint="eastAsia"/>
              </w:rPr>
              <w:t>】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B36E48" w:rsidRDefault="00D971EB" w:rsidP="00FA0959">
            <w:r w:rsidRPr="00B36E48">
              <w:rPr>
                <w:rFonts w:hint="eastAsia"/>
              </w:rPr>
              <w:t>响应序列</w:t>
            </w:r>
          </w:p>
        </w:tc>
        <w:tc>
          <w:tcPr>
            <w:tcW w:w="6695" w:type="dxa"/>
            <w:gridSpan w:val="3"/>
          </w:tcPr>
          <w:p w:rsidR="00D971EB" w:rsidRPr="00B36E48" w:rsidRDefault="00801CDA" w:rsidP="00FA0959">
            <w:r w:rsidRPr="00B36E48">
              <w:rPr>
                <w:rFonts w:hint="eastAsia"/>
              </w:rPr>
              <w:t>1.</w:t>
            </w:r>
            <w:r w:rsidR="00373E77" w:rsidRPr="00B36E48">
              <w:rPr>
                <w:rFonts w:hint="eastAsia"/>
              </w:rPr>
              <w:t>点击</w:t>
            </w:r>
            <w:r w:rsidR="00C77386" w:rsidRPr="00B36E48">
              <w:rPr>
                <w:rFonts w:hint="eastAsia"/>
              </w:rPr>
              <w:t>【</w:t>
            </w:r>
            <w:r w:rsidR="00373E77" w:rsidRPr="00B36E48">
              <w:rPr>
                <w:rFonts w:hint="eastAsia"/>
              </w:rPr>
              <w:t>退</w:t>
            </w:r>
            <w:r w:rsidRPr="00B36E48">
              <w:rPr>
                <w:rFonts w:hint="eastAsia"/>
              </w:rPr>
              <w:t>出系统</w:t>
            </w:r>
            <w:r w:rsidR="00C77386" w:rsidRPr="00B36E48">
              <w:rPr>
                <w:rFonts w:hint="eastAsia"/>
              </w:rPr>
              <w:t>】</w:t>
            </w:r>
          </w:p>
          <w:p w:rsidR="00024E04" w:rsidRPr="00B36E48" w:rsidRDefault="00EB3073" w:rsidP="00FA0959">
            <w:r w:rsidRPr="00B36E48">
              <w:rPr>
                <w:rFonts w:hint="eastAsia"/>
              </w:rPr>
              <w:t>2.</w:t>
            </w:r>
            <w:r w:rsidR="00024E04" w:rsidRPr="00B36E48">
              <w:rPr>
                <w:rFonts w:hint="eastAsia"/>
              </w:rPr>
              <w:t>如有没有数据窗口开着</w:t>
            </w:r>
            <w:r w:rsidRPr="00B36E48">
              <w:rPr>
                <w:rFonts w:hint="eastAsia"/>
              </w:rPr>
              <w:t>（</w:t>
            </w:r>
            <w:r w:rsidR="00024E04" w:rsidRPr="00B36E48">
              <w:rPr>
                <w:rFonts w:hint="eastAsia"/>
              </w:rPr>
              <w:t>转步骤</w:t>
            </w:r>
            <w:r w:rsidR="00024E04" w:rsidRPr="00B36E48">
              <w:rPr>
                <w:rFonts w:hint="eastAsia"/>
              </w:rPr>
              <w:t>5</w:t>
            </w:r>
            <w:r w:rsidRPr="00B36E48">
              <w:rPr>
                <w:rFonts w:hint="eastAsia"/>
              </w:rPr>
              <w:t>），如果数据窗口未关闭</w:t>
            </w:r>
            <w:r w:rsidR="008F3693" w:rsidRPr="00B36E48">
              <w:rPr>
                <w:rFonts w:hint="eastAsia"/>
              </w:rPr>
              <w:t>（转步骤</w:t>
            </w:r>
            <w:r w:rsidR="008F3693" w:rsidRPr="00B36E48">
              <w:rPr>
                <w:rFonts w:hint="eastAsia"/>
              </w:rPr>
              <w:t>3</w:t>
            </w:r>
            <w:r w:rsidR="008F3693" w:rsidRPr="00B36E48">
              <w:rPr>
                <w:rFonts w:hint="eastAsia"/>
              </w:rPr>
              <w:t>）</w:t>
            </w:r>
          </w:p>
          <w:p w:rsidR="00224AB3" w:rsidRPr="00B36E48" w:rsidRDefault="00EB3073" w:rsidP="00FA0959">
            <w:r w:rsidRPr="00B36E48">
              <w:rPr>
                <w:rFonts w:hint="eastAsia"/>
              </w:rPr>
              <w:t>3</w:t>
            </w:r>
            <w:r w:rsidR="00801CDA" w:rsidRPr="00B36E48">
              <w:rPr>
                <w:rFonts w:hint="eastAsia"/>
              </w:rPr>
              <w:t>.</w:t>
            </w:r>
            <w:r w:rsidR="00224AB3" w:rsidRPr="00B36E48">
              <w:rPr>
                <w:rFonts w:hint="eastAsia"/>
              </w:rPr>
              <w:t>如有数据未保存，提示：“数据未保存，保存已修改的数据吗？”</w:t>
            </w:r>
          </w:p>
          <w:p w:rsidR="00224AB3" w:rsidRPr="00B36E48" w:rsidRDefault="00024E04" w:rsidP="00FA0959">
            <w:r w:rsidRPr="00B36E48">
              <w:rPr>
                <w:rFonts w:hint="eastAsia"/>
              </w:rPr>
              <w:t>4</w:t>
            </w:r>
            <w:r w:rsidR="00224AB3" w:rsidRPr="00B36E48">
              <w:rPr>
                <w:rFonts w:hint="eastAsia"/>
              </w:rPr>
              <w:t>.</w:t>
            </w:r>
            <w:r w:rsidR="00224AB3" w:rsidRPr="00B36E48">
              <w:rPr>
                <w:rFonts w:hint="eastAsia"/>
              </w:rPr>
              <w:t>选择【是】保存数据，选择【否】不保存数据</w:t>
            </w:r>
            <w:r w:rsidR="00EB3073" w:rsidRPr="00B36E48">
              <w:rPr>
                <w:rFonts w:hint="eastAsia"/>
              </w:rPr>
              <w:t>，关闭当前数据窗口，直至关闭所有数据窗口</w:t>
            </w:r>
            <w:r w:rsidR="000F0A46">
              <w:rPr>
                <w:rFonts w:hint="eastAsia"/>
              </w:rPr>
              <w:t>，再次点击【退出系统】</w:t>
            </w:r>
            <w:r w:rsidR="00EB3073" w:rsidRPr="00B36E48">
              <w:rPr>
                <w:rFonts w:hint="eastAsia"/>
              </w:rPr>
              <w:t>。</w:t>
            </w:r>
          </w:p>
          <w:p w:rsidR="00FF4D4C" w:rsidRPr="00B36E48" w:rsidRDefault="00EB3073" w:rsidP="00FA0959">
            <w:r w:rsidRPr="00B36E48">
              <w:rPr>
                <w:rFonts w:hint="eastAsia"/>
              </w:rPr>
              <w:t>5</w:t>
            </w:r>
            <w:r w:rsidR="00224AB3" w:rsidRPr="00B36E48">
              <w:rPr>
                <w:rFonts w:hint="eastAsia"/>
              </w:rPr>
              <w:t>.</w:t>
            </w:r>
            <w:r w:rsidR="00373E77" w:rsidRPr="00B36E48">
              <w:rPr>
                <w:rFonts w:hint="eastAsia"/>
              </w:rPr>
              <w:t>询问</w:t>
            </w:r>
            <w:r w:rsidR="00C77386" w:rsidRPr="00B36E48">
              <w:rPr>
                <w:rFonts w:hint="eastAsia"/>
              </w:rPr>
              <w:t>“</w:t>
            </w:r>
            <w:r w:rsidR="009E1987" w:rsidRPr="00B36E48">
              <w:rPr>
                <w:rFonts w:hint="eastAsia"/>
              </w:rPr>
              <w:t>确实</w:t>
            </w:r>
            <w:r w:rsidR="00373E77" w:rsidRPr="00B36E48">
              <w:rPr>
                <w:rFonts w:hint="eastAsia"/>
              </w:rPr>
              <w:t>退</w:t>
            </w:r>
            <w:r w:rsidR="00FF4D4C" w:rsidRPr="00B36E48">
              <w:rPr>
                <w:rFonts w:hint="eastAsia"/>
              </w:rPr>
              <w:t>出</w:t>
            </w:r>
            <w:r w:rsidR="009E1987" w:rsidRPr="00B36E48">
              <w:rPr>
                <w:rFonts w:hint="eastAsia"/>
              </w:rPr>
              <w:t>本</w:t>
            </w:r>
            <w:r w:rsidR="00FF4D4C" w:rsidRPr="00B36E48">
              <w:rPr>
                <w:rFonts w:hint="eastAsia"/>
              </w:rPr>
              <w:t>系统</w:t>
            </w:r>
            <w:r w:rsidR="009E1987" w:rsidRPr="00B36E48">
              <w:rPr>
                <w:rFonts w:hint="eastAsia"/>
              </w:rPr>
              <w:t>吗</w:t>
            </w:r>
            <w:r w:rsidR="00C77386" w:rsidRPr="00B36E48">
              <w:rPr>
                <w:rFonts w:hint="eastAsia"/>
              </w:rPr>
              <w:t>？”</w:t>
            </w:r>
          </w:p>
          <w:p w:rsidR="005858E9" w:rsidRPr="00B36E48" w:rsidRDefault="00EB3073" w:rsidP="00FA0959">
            <w:r w:rsidRPr="00B36E48">
              <w:rPr>
                <w:rFonts w:hint="eastAsia"/>
              </w:rPr>
              <w:t>6</w:t>
            </w:r>
            <w:r w:rsidR="00FF4D4C" w:rsidRPr="00B36E48">
              <w:rPr>
                <w:rFonts w:hint="eastAsia"/>
              </w:rPr>
              <w:t>.</w:t>
            </w:r>
            <w:r w:rsidR="00FF4D4C" w:rsidRPr="00B36E48">
              <w:rPr>
                <w:rFonts w:hint="eastAsia"/>
              </w:rPr>
              <w:t>选择【是】</w:t>
            </w:r>
            <w:r w:rsidR="00C77386" w:rsidRPr="00B36E48">
              <w:rPr>
                <w:rFonts w:hint="eastAsia"/>
              </w:rPr>
              <w:t>成功退</w:t>
            </w:r>
            <w:r w:rsidR="00801CDA" w:rsidRPr="00B36E48">
              <w:rPr>
                <w:rFonts w:hint="eastAsia"/>
              </w:rPr>
              <w:t>出</w:t>
            </w:r>
            <w:r w:rsidR="00224AB3" w:rsidRPr="00B36E48">
              <w:rPr>
                <w:rFonts w:hint="eastAsia"/>
              </w:rPr>
              <w:t>，</w:t>
            </w:r>
            <w:r w:rsidR="005858E9" w:rsidRPr="00B36E48">
              <w:rPr>
                <w:rFonts w:hint="eastAsia"/>
              </w:rPr>
              <w:t>选择【否】停留原界面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695" w:type="dxa"/>
            <w:gridSpan w:val="3"/>
          </w:tcPr>
          <w:p w:rsidR="00D971EB" w:rsidRPr="002F043D" w:rsidRDefault="006A0CE5" w:rsidP="00FA0959">
            <w:r>
              <w:rPr>
                <w:rFonts w:hint="eastAsia"/>
              </w:rPr>
              <w:t>退出系统</w:t>
            </w:r>
            <w:r w:rsidR="000F0A46">
              <w:rPr>
                <w:rFonts w:hint="eastAsia"/>
              </w:rPr>
              <w:t>（不需要提示）</w:t>
            </w:r>
          </w:p>
        </w:tc>
      </w:tr>
      <w:tr w:rsidR="00D971EB" w:rsidRPr="002F043D" w:rsidTr="00C367A2">
        <w:tc>
          <w:tcPr>
            <w:tcW w:w="1827" w:type="dxa"/>
            <w:shd w:val="clear" w:color="auto" w:fill="E7E6E6" w:themeFill="background2"/>
          </w:tcPr>
          <w:p w:rsidR="00D971EB" w:rsidRPr="002F043D" w:rsidRDefault="00D971EB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695" w:type="dxa"/>
            <w:gridSpan w:val="3"/>
          </w:tcPr>
          <w:p w:rsidR="00D971EB" w:rsidRPr="002F043D" w:rsidRDefault="00D971EB" w:rsidP="00FA0959"/>
        </w:tc>
      </w:tr>
    </w:tbl>
    <w:p w:rsidR="00D971EB" w:rsidRPr="002F043D" w:rsidRDefault="00D971EB" w:rsidP="00FA0959">
      <w:pPr>
        <w:pStyle w:val="20"/>
        <w:ind w:left="840"/>
      </w:pPr>
    </w:p>
    <w:p w:rsidR="001E477E" w:rsidRPr="002F043D" w:rsidRDefault="00B20DC2" w:rsidP="00FA0959">
      <w:pPr>
        <w:pStyle w:val="2"/>
      </w:pPr>
      <w:bookmarkStart w:id="73" w:name="_Toc395865279"/>
      <w:r w:rsidRPr="002F043D">
        <w:rPr>
          <w:rFonts w:hint="eastAsia"/>
        </w:rPr>
        <w:t>医嘱</w:t>
      </w:r>
      <w:r w:rsidR="00D56732" w:rsidRPr="002F043D">
        <w:rPr>
          <w:rFonts w:hint="eastAsia"/>
        </w:rPr>
        <w:t>执行</w:t>
      </w:r>
      <w:r w:rsidR="00FD74B4" w:rsidRPr="002F043D">
        <w:rPr>
          <w:rFonts w:hint="eastAsia"/>
        </w:rPr>
        <w:t>确认</w:t>
      </w:r>
      <w:bookmarkEnd w:id="73"/>
    </w:p>
    <w:p w:rsidR="00136D90" w:rsidRPr="002F043D" w:rsidRDefault="00136D90" w:rsidP="00FA0959">
      <w:pPr>
        <w:pStyle w:val="3"/>
        <w:spacing w:before="156" w:after="156"/>
      </w:pPr>
      <w:bookmarkStart w:id="74" w:name="_Toc393364291"/>
      <w:bookmarkStart w:id="75" w:name="_Toc395865280"/>
      <w:r w:rsidRPr="002F043D">
        <w:rPr>
          <w:rFonts w:hint="eastAsia"/>
        </w:rPr>
        <w:t>患者基本信息查询</w:t>
      </w:r>
      <w:bookmarkEnd w:id="74"/>
      <w:bookmarkEnd w:id="75"/>
    </w:p>
    <w:p w:rsidR="00516B37" w:rsidRPr="002F043D" w:rsidRDefault="00516B37" w:rsidP="00FA0959">
      <w:r w:rsidRPr="002F043D">
        <w:rPr>
          <w:rFonts w:hint="eastAsia"/>
        </w:rPr>
        <w:t>业务流程见</w:t>
      </w:r>
      <w:fldSimple w:instr=" REF _Ref393886566 \h  \* MERGEFORMAT ">
        <w:r w:rsidR="006042D1" w:rsidRPr="002F043D">
          <w:rPr>
            <w:rFonts w:hint="eastAsia"/>
          </w:rPr>
          <w:t>图</w:t>
        </w:r>
        <w:r w:rsidR="006042D1" w:rsidRPr="002F043D">
          <w:rPr>
            <w:noProof/>
          </w:rPr>
          <w:t>5</w:t>
        </w:r>
        <w:r w:rsidR="006042D1" w:rsidRPr="002F043D">
          <w:noBreakHyphen/>
        </w:r>
        <w:r w:rsidR="006042D1" w:rsidRPr="002F043D">
          <w:rPr>
            <w:noProof/>
          </w:rPr>
          <w:t>2</w:t>
        </w:r>
        <w:r w:rsidR="006042D1" w:rsidRPr="002F043D">
          <w:rPr>
            <w:rFonts w:hint="eastAsia"/>
          </w:rPr>
          <w:t>患者基本信息查询流程图</w:t>
        </w:r>
      </w:fldSimple>
    </w:p>
    <w:p w:rsidR="00C44759" w:rsidRPr="002F043D" w:rsidRDefault="00C44759" w:rsidP="00FA0959">
      <w:pPr>
        <w:pStyle w:val="ad"/>
      </w:pPr>
      <w:bookmarkStart w:id="76" w:name="_Ref393805354"/>
      <w:bookmarkStart w:id="77" w:name="_Toc395859138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Pr="002F043D">
        <w:rPr>
          <w:rFonts w:hint="eastAsia"/>
        </w:rPr>
        <w:t>患者基本信息查询功能表</w:t>
      </w:r>
      <w:bookmarkEnd w:id="76"/>
      <w:bookmarkEnd w:id="77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136D90" w:rsidRPr="002F043D" w:rsidTr="004478D1">
        <w:tc>
          <w:tcPr>
            <w:tcW w:w="1668" w:type="dxa"/>
            <w:shd w:val="clear" w:color="auto" w:fill="E7E6E6" w:themeFill="background2"/>
          </w:tcPr>
          <w:p w:rsidR="00136D90" w:rsidRPr="002F043D" w:rsidRDefault="00136D90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136D90" w:rsidRPr="002F043D" w:rsidRDefault="00136D90" w:rsidP="00FA0959">
            <w:bookmarkStart w:id="78" w:name="_Toc393364292"/>
            <w:bookmarkStart w:id="79" w:name="_Toc393553689"/>
            <w:r w:rsidRPr="002F043D">
              <w:rPr>
                <w:rFonts w:hint="eastAsia"/>
              </w:rPr>
              <w:t>患者基本信息查询</w:t>
            </w:r>
            <w:bookmarkEnd w:id="78"/>
            <w:bookmarkEnd w:id="79"/>
          </w:p>
        </w:tc>
        <w:tc>
          <w:tcPr>
            <w:tcW w:w="1843" w:type="dxa"/>
            <w:shd w:val="clear" w:color="auto" w:fill="E7E6E6" w:themeFill="background2"/>
          </w:tcPr>
          <w:p w:rsidR="00136D90" w:rsidRPr="002F043D" w:rsidRDefault="00136D90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136D90" w:rsidRPr="002F043D" w:rsidRDefault="00136D90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1</w:t>
            </w:r>
            <w:r w:rsidRPr="002F043D">
              <w:rPr>
                <w:rFonts w:hint="eastAsia"/>
              </w:rPr>
              <w:t>_01</w:t>
            </w:r>
          </w:p>
        </w:tc>
      </w:tr>
      <w:tr w:rsidR="00136D90" w:rsidRPr="002F043D" w:rsidTr="003A6B2E">
        <w:tc>
          <w:tcPr>
            <w:tcW w:w="1668" w:type="dxa"/>
            <w:shd w:val="clear" w:color="auto" w:fill="E7E6E6" w:themeFill="background2"/>
          </w:tcPr>
          <w:p w:rsidR="00136D90" w:rsidRPr="002F043D" w:rsidRDefault="00136D90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136D90" w:rsidRPr="002F043D" w:rsidRDefault="00136D90" w:rsidP="00FA0959">
            <w:r w:rsidRPr="002F043D">
              <w:rPr>
                <w:rFonts w:hint="eastAsia"/>
              </w:rPr>
              <w:t>扫描患者腕带条码，显示患者基本信息</w:t>
            </w:r>
          </w:p>
        </w:tc>
      </w:tr>
      <w:tr w:rsidR="00136D90" w:rsidRPr="002F043D" w:rsidTr="003A6B2E">
        <w:tc>
          <w:tcPr>
            <w:tcW w:w="1668" w:type="dxa"/>
            <w:shd w:val="clear" w:color="auto" w:fill="E7E6E6" w:themeFill="background2"/>
          </w:tcPr>
          <w:p w:rsidR="00136D90" w:rsidRPr="002F043D" w:rsidRDefault="00136D90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136D90" w:rsidRPr="002F043D" w:rsidRDefault="00136D90" w:rsidP="00FA0959">
            <w:r w:rsidRPr="002F043D">
              <w:t>高</w:t>
            </w:r>
          </w:p>
        </w:tc>
      </w:tr>
      <w:tr w:rsidR="00136D90" w:rsidRPr="002F043D" w:rsidTr="003A6B2E">
        <w:tc>
          <w:tcPr>
            <w:tcW w:w="1668" w:type="dxa"/>
            <w:shd w:val="clear" w:color="auto" w:fill="E7E6E6" w:themeFill="background2"/>
          </w:tcPr>
          <w:p w:rsidR="00136D90" w:rsidRPr="002F043D" w:rsidRDefault="00136D90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136D90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136D90" w:rsidRPr="002F043D" w:rsidTr="003A6B2E">
        <w:tc>
          <w:tcPr>
            <w:tcW w:w="1668" w:type="dxa"/>
            <w:shd w:val="clear" w:color="auto" w:fill="E7E6E6" w:themeFill="background2"/>
          </w:tcPr>
          <w:p w:rsidR="00136D90" w:rsidRPr="002F043D" w:rsidRDefault="00136D90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136D90" w:rsidRPr="002F043D" w:rsidRDefault="00136D90" w:rsidP="00FA0959">
            <w:r w:rsidRPr="002F043D">
              <w:rPr>
                <w:rFonts w:hint="eastAsia"/>
              </w:rPr>
              <w:t>扫描患者腕带条码</w:t>
            </w:r>
          </w:p>
        </w:tc>
      </w:tr>
      <w:tr w:rsidR="00136D90" w:rsidRPr="002F043D" w:rsidTr="003A6B2E">
        <w:tc>
          <w:tcPr>
            <w:tcW w:w="1668" w:type="dxa"/>
            <w:shd w:val="clear" w:color="auto" w:fill="E7E6E6" w:themeFill="background2"/>
          </w:tcPr>
          <w:p w:rsidR="00136D90" w:rsidRPr="002F043D" w:rsidRDefault="00136D90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136D90" w:rsidRPr="002F043D" w:rsidRDefault="00136D90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扫描患者腕带条码，声音提醒扫描成功</w:t>
            </w:r>
          </w:p>
          <w:p w:rsidR="00136D90" w:rsidRPr="002F043D" w:rsidRDefault="00136D90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显示患者基本信息</w:t>
            </w:r>
          </w:p>
        </w:tc>
      </w:tr>
      <w:tr w:rsidR="00136D90" w:rsidRPr="002F043D" w:rsidTr="003A6B2E">
        <w:tc>
          <w:tcPr>
            <w:tcW w:w="1668" w:type="dxa"/>
            <w:shd w:val="clear" w:color="auto" w:fill="E7E6E6" w:themeFill="background2"/>
          </w:tcPr>
          <w:p w:rsidR="00136D90" w:rsidRPr="002F043D" w:rsidRDefault="00136D90" w:rsidP="00FA0959">
            <w:r w:rsidRPr="002F043D">
              <w:rPr>
                <w:rFonts w:hint="eastAsia"/>
              </w:rPr>
              <w:lastRenderedPageBreak/>
              <w:t>输出</w:t>
            </w:r>
          </w:p>
        </w:tc>
        <w:tc>
          <w:tcPr>
            <w:tcW w:w="6854" w:type="dxa"/>
            <w:gridSpan w:val="3"/>
          </w:tcPr>
          <w:p w:rsidR="00136D90" w:rsidRPr="00B36E48" w:rsidRDefault="00136D90" w:rsidP="00FA0959">
            <w:r w:rsidRPr="00B36E48">
              <w:rPr>
                <w:rFonts w:hint="eastAsia"/>
              </w:rPr>
              <w:t>患者基本信息：</w:t>
            </w:r>
            <w:r w:rsidR="003D093C" w:rsidRPr="00B36E48">
              <w:rPr>
                <w:rFonts w:hint="eastAsia"/>
              </w:rPr>
              <w:t>病区</w:t>
            </w:r>
            <w:r w:rsidR="005306A1" w:rsidRPr="00B36E48">
              <w:rPr>
                <w:rFonts w:hint="eastAsia"/>
              </w:rPr>
              <w:t>、床号、患者姓名、</w:t>
            </w:r>
            <w:r w:rsidR="003D093C" w:rsidRPr="00B36E48">
              <w:rPr>
                <w:rFonts w:hint="eastAsia"/>
              </w:rPr>
              <w:t>住院号、</w:t>
            </w:r>
            <w:r w:rsidR="005306A1" w:rsidRPr="00B36E48">
              <w:rPr>
                <w:rFonts w:hint="eastAsia"/>
              </w:rPr>
              <w:t>年龄、性别、</w:t>
            </w:r>
            <w:r w:rsidR="00DE32EE" w:rsidRPr="00B36E48">
              <w:rPr>
                <w:rFonts w:hint="eastAsia"/>
              </w:rPr>
              <w:t>最新</w:t>
            </w:r>
            <w:r w:rsidR="005306A1" w:rsidRPr="00B36E48">
              <w:rPr>
                <w:rFonts w:hint="eastAsia"/>
              </w:rPr>
              <w:t>诊断、饮食医嘱、护理级别、</w:t>
            </w:r>
            <w:r w:rsidR="00ED12E4" w:rsidRPr="00B36E48">
              <w:rPr>
                <w:rFonts w:hint="eastAsia"/>
              </w:rPr>
              <w:t>所属治疗组</w:t>
            </w:r>
            <w:r w:rsidR="001A1015" w:rsidRPr="00B36E48">
              <w:rPr>
                <w:rFonts w:hint="eastAsia"/>
              </w:rPr>
              <w:t>、结算名称、自负余额</w:t>
            </w:r>
          </w:p>
        </w:tc>
      </w:tr>
      <w:tr w:rsidR="00136D90" w:rsidRPr="002F043D" w:rsidTr="003A6B2E">
        <w:tc>
          <w:tcPr>
            <w:tcW w:w="1668" w:type="dxa"/>
            <w:shd w:val="clear" w:color="auto" w:fill="E7E6E6" w:themeFill="background2"/>
          </w:tcPr>
          <w:p w:rsidR="00136D90" w:rsidRPr="002F043D" w:rsidRDefault="00136D90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5232EF" w:rsidRPr="00B36E48" w:rsidRDefault="00DE32EE" w:rsidP="00FA0959">
            <w:r w:rsidRPr="00B36E48">
              <w:rPr>
                <w:rFonts w:hint="eastAsia"/>
              </w:rPr>
              <w:t>1.</w:t>
            </w:r>
            <w:r w:rsidR="001A1015" w:rsidRPr="00B36E48">
              <w:rPr>
                <w:rFonts w:hint="eastAsia"/>
              </w:rPr>
              <w:t>结算名称</w:t>
            </w:r>
            <w:r w:rsidR="005D7977" w:rsidRPr="00B36E48">
              <w:rPr>
                <w:rFonts w:hint="eastAsia"/>
              </w:rPr>
              <w:t>(</w:t>
            </w:r>
            <w:r w:rsidR="005D7977" w:rsidRPr="00B36E48">
              <w:rPr>
                <w:rFonts w:hint="eastAsia"/>
              </w:rPr>
              <w:t>结算代码</w:t>
            </w:r>
            <w:r w:rsidR="005D7977" w:rsidRPr="00B36E48">
              <w:rPr>
                <w:rFonts w:hint="eastAsia"/>
              </w:rPr>
              <w:t>)</w:t>
            </w:r>
            <w:r w:rsidR="00075E39" w:rsidRPr="00B36E48">
              <w:rPr>
                <w:rFonts w:hint="eastAsia"/>
              </w:rPr>
              <w:t>是</w:t>
            </w:r>
            <w:r w:rsidR="001A1015" w:rsidRPr="00B36E48">
              <w:rPr>
                <w:rFonts w:hint="eastAsia"/>
              </w:rPr>
              <w:t>指</w:t>
            </w:r>
            <w:r w:rsidR="001750F5" w:rsidRPr="00B36E48">
              <w:rPr>
                <w:rFonts w:hint="eastAsia"/>
              </w:rPr>
              <w:t>公务员在职、离休干部、新农合、干部保健、城镇居民等</w:t>
            </w:r>
          </w:p>
          <w:p w:rsidR="00DE32EE" w:rsidRPr="00B36E48" w:rsidRDefault="00DE32EE" w:rsidP="00FA0959">
            <w:r w:rsidRPr="00B36E48">
              <w:rPr>
                <w:rFonts w:hint="eastAsia"/>
              </w:rPr>
              <w:t>2.</w:t>
            </w:r>
            <w:r w:rsidRPr="00B36E48">
              <w:rPr>
                <w:rFonts w:hint="eastAsia"/>
              </w:rPr>
              <w:t>最新诊断</w:t>
            </w:r>
            <w:r w:rsidR="0052260D" w:rsidRPr="00B36E48">
              <w:rPr>
                <w:rFonts w:hint="eastAsia"/>
              </w:rPr>
              <w:t>：取修正</w:t>
            </w:r>
            <w:r w:rsidRPr="00B36E48">
              <w:rPr>
                <w:rFonts w:hint="eastAsia"/>
              </w:rPr>
              <w:t>诊断</w:t>
            </w:r>
            <w:r w:rsidR="0052260D" w:rsidRPr="00B36E48">
              <w:rPr>
                <w:rFonts w:hint="eastAsia"/>
              </w:rPr>
              <w:t>内容，如果修正诊断为空，取入院诊断（同护士站）</w:t>
            </w:r>
          </w:p>
        </w:tc>
      </w:tr>
    </w:tbl>
    <w:p w:rsidR="001E477E" w:rsidRPr="002F043D" w:rsidRDefault="00FD3FC5" w:rsidP="00FA0959">
      <w:pPr>
        <w:pStyle w:val="3"/>
        <w:spacing w:before="156" w:after="156"/>
      </w:pPr>
      <w:bookmarkStart w:id="80" w:name="_Toc395865281"/>
      <w:r w:rsidRPr="002F043D">
        <w:rPr>
          <w:rFonts w:hint="eastAsia"/>
        </w:rPr>
        <w:t>药</w:t>
      </w:r>
      <w:r w:rsidR="0037663E" w:rsidRPr="002F043D">
        <w:rPr>
          <w:rFonts w:hint="eastAsia"/>
        </w:rPr>
        <w:t>品</w:t>
      </w:r>
      <w:r w:rsidRPr="002F043D">
        <w:rPr>
          <w:rFonts w:hint="eastAsia"/>
        </w:rPr>
        <w:t>医嘱执行</w:t>
      </w:r>
      <w:r w:rsidR="00BA53FA" w:rsidRPr="002F043D">
        <w:rPr>
          <w:rFonts w:hint="eastAsia"/>
        </w:rPr>
        <w:t>确认</w:t>
      </w:r>
      <w:bookmarkEnd w:id="80"/>
    </w:p>
    <w:p w:rsidR="00A10BB3" w:rsidRPr="002F043D" w:rsidRDefault="00A10BB3" w:rsidP="00FA0959">
      <w:r w:rsidRPr="002F043D">
        <w:rPr>
          <w:rFonts w:hint="eastAsia"/>
        </w:rPr>
        <w:t>业务流程见</w:t>
      </w:r>
      <w:r w:rsidR="00916411">
        <w:fldChar w:fldCharType="begin"/>
      </w:r>
      <w:r w:rsidR="000114A8">
        <w:rPr>
          <w:rFonts w:hint="eastAsia"/>
        </w:rPr>
        <w:instrText>REF _Ref394762139 \h</w:instrText>
      </w:r>
      <w:r w:rsidR="00916411">
        <w:fldChar w:fldCharType="separate"/>
      </w:r>
      <w:r w:rsidR="000114A8">
        <w:rPr>
          <w:rFonts w:hint="eastAsia"/>
        </w:rPr>
        <w:t>图</w:t>
      </w:r>
      <w:r w:rsidR="000114A8">
        <w:rPr>
          <w:noProof/>
        </w:rPr>
        <w:t>5</w:t>
      </w:r>
      <w:r w:rsidR="000114A8">
        <w:noBreakHyphen/>
      </w:r>
      <w:r w:rsidR="000114A8">
        <w:rPr>
          <w:noProof/>
        </w:rPr>
        <w:t>3</w:t>
      </w:r>
      <w:r w:rsidR="000114A8">
        <w:rPr>
          <w:rFonts w:hint="eastAsia"/>
        </w:rPr>
        <w:t>药品医嘱执行确认流程图</w:t>
      </w:r>
      <w:r w:rsidR="00916411">
        <w:fldChar w:fldCharType="end"/>
      </w:r>
      <w:r w:rsidR="00916411" w:rsidRPr="002F043D">
        <w:fldChar w:fldCharType="begin"/>
      </w:r>
      <w:r w:rsidR="001C2CFA" w:rsidRPr="002F043D">
        <w:rPr>
          <w:rFonts w:hint="eastAsia"/>
        </w:rPr>
        <w:instrText>REF _Ref393886581 \h</w:instrText>
      </w:r>
      <w:r w:rsidR="002F043D">
        <w:instrText xml:space="preserve"> \* MERGEFORMAT </w:instrText>
      </w:r>
      <w:r w:rsidR="00916411" w:rsidRPr="002F043D">
        <w:fldChar w:fldCharType="end"/>
      </w:r>
    </w:p>
    <w:p w:rsidR="00C44759" w:rsidRPr="002F043D" w:rsidRDefault="00C44759" w:rsidP="00FA0959">
      <w:pPr>
        <w:pStyle w:val="ad"/>
      </w:pPr>
      <w:bookmarkStart w:id="81" w:name="_Ref393805452"/>
      <w:bookmarkStart w:id="82" w:name="_Toc395859139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5</w:t>
      </w:r>
      <w:r w:rsidR="00916411">
        <w:fldChar w:fldCharType="end"/>
      </w:r>
      <w:r w:rsidRPr="002F043D">
        <w:rPr>
          <w:rFonts w:hint="eastAsia"/>
        </w:rPr>
        <w:t>长期药品医嘱执行确认功能表</w:t>
      </w:r>
      <w:bookmarkEnd w:id="81"/>
      <w:bookmarkEnd w:id="82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9700AB" w:rsidRPr="002F043D" w:rsidTr="004478D1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9700AB" w:rsidRPr="002F043D" w:rsidRDefault="0037663E" w:rsidP="00FA0959">
            <w:bookmarkStart w:id="83" w:name="_Toc393364298"/>
            <w:bookmarkStart w:id="84" w:name="_Toc393553691"/>
            <w:r w:rsidRPr="002F043D">
              <w:rPr>
                <w:rFonts w:hint="eastAsia"/>
              </w:rPr>
              <w:t>长期药品</w:t>
            </w:r>
            <w:r w:rsidR="009700AB" w:rsidRPr="002F043D">
              <w:rPr>
                <w:rFonts w:hint="eastAsia"/>
              </w:rPr>
              <w:t>医嘱</w:t>
            </w:r>
            <w:r w:rsidR="000C0E94" w:rsidRPr="002F043D">
              <w:rPr>
                <w:rFonts w:hint="eastAsia"/>
              </w:rPr>
              <w:t>执行</w:t>
            </w:r>
            <w:bookmarkEnd w:id="83"/>
            <w:r w:rsidR="000C0E94" w:rsidRPr="002F043D">
              <w:rPr>
                <w:rFonts w:hint="eastAsia"/>
              </w:rPr>
              <w:t>确认</w:t>
            </w:r>
            <w:bookmarkEnd w:id="84"/>
          </w:p>
        </w:tc>
        <w:tc>
          <w:tcPr>
            <w:tcW w:w="1843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9700AB" w:rsidRPr="002F043D" w:rsidRDefault="009700AB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Pr="002F043D">
              <w:rPr>
                <w:rFonts w:hint="eastAsia"/>
              </w:rPr>
              <w:t>2_01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9700AB" w:rsidRPr="002F043D" w:rsidRDefault="009700AB" w:rsidP="00FA0959">
            <w:r w:rsidRPr="002F043D">
              <w:rPr>
                <w:rFonts w:hint="eastAsia"/>
              </w:rPr>
              <w:t>先后对</w:t>
            </w:r>
            <w:r w:rsidR="00A64B22" w:rsidRPr="002F043D">
              <w:rPr>
                <w:rFonts w:hint="eastAsia"/>
              </w:rPr>
              <w:t>药品</w:t>
            </w:r>
            <w:r w:rsidR="00C51A92">
              <w:rPr>
                <w:rFonts w:hint="eastAsia"/>
              </w:rPr>
              <w:t>医嘱</w:t>
            </w:r>
            <w:r w:rsidR="00A64B22" w:rsidRPr="002F043D">
              <w:rPr>
                <w:rFonts w:hint="eastAsia"/>
              </w:rPr>
              <w:t>条形码</w:t>
            </w:r>
            <w:r w:rsidRPr="002F043D">
              <w:rPr>
                <w:rFonts w:hint="eastAsia"/>
              </w:rPr>
              <w:t>和</w:t>
            </w:r>
            <w:r w:rsidR="00A64B22" w:rsidRPr="002F043D">
              <w:rPr>
                <w:rFonts w:hint="eastAsia"/>
              </w:rPr>
              <w:t>患者腕带</w:t>
            </w:r>
            <w:r w:rsidRPr="002F043D">
              <w:rPr>
                <w:rFonts w:hint="eastAsia"/>
              </w:rPr>
              <w:t>扫码，完成</w:t>
            </w:r>
            <w:r w:rsidR="006D2886" w:rsidRPr="002F043D">
              <w:rPr>
                <w:rFonts w:hint="eastAsia"/>
              </w:rPr>
              <w:t>长期</w:t>
            </w:r>
            <w:r w:rsidR="0037663E" w:rsidRPr="002F043D">
              <w:rPr>
                <w:rFonts w:hint="eastAsia"/>
              </w:rPr>
              <w:t>药品</w:t>
            </w:r>
            <w:r w:rsidRPr="002F043D">
              <w:rPr>
                <w:rFonts w:hint="eastAsia"/>
              </w:rPr>
              <w:t>医嘱</w:t>
            </w:r>
            <w:r w:rsidR="00E65399" w:rsidRPr="002F043D">
              <w:rPr>
                <w:rFonts w:hint="eastAsia"/>
              </w:rPr>
              <w:t>执行确认</w:t>
            </w:r>
            <w:r w:rsidR="009042BE" w:rsidRPr="002F043D">
              <w:rPr>
                <w:rFonts w:hint="eastAsia"/>
              </w:rPr>
              <w:t>（只用于有条形码的药品</w:t>
            </w:r>
            <w:r w:rsidR="00C51A92">
              <w:rPr>
                <w:rFonts w:hint="eastAsia"/>
              </w:rPr>
              <w:t>医嘱</w:t>
            </w:r>
            <w:r w:rsidR="009042BE" w:rsidRPr="002F043D">
              <w:rPr>
                <w:rFonts w:hint="eastAsia"/>
              </w:rPr>
              <w:t>）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9700AB" w:rsidRPr="002F043D" w:rsidRDefault="009700AB" w:rsidP="00FA0959">
            <w:r w:rsidRPr="002F043D">
              <w:t>高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9700AB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9700AB" w:rsidRPr="002F043D" w:rsidRDefault="009700AB" w:rsidP="00FA0959">
            <w:r w:rsidRPr="002F043D">
              <w:rPr>
                <w:rFonts w:hint="eastAsia"/>
              </w:rPr>
              <w:t>扫</w:t>
            </w:r>
            <w:r w:rsidR="009042BE" w:rsidRPr="002F043D">
              <w:rPr>
                <w:rFonts w:hint="eastAsia"/>
              </w:rPr>
              <w:t>描药品</w:t>
            </w:r>
            <w:r w:rsidR="00C51A92">
              <w:rPr>
                <w:rFonts w:hint="eastAsia"/>
              </w:rPr>
              <w:t>医嘱</w:t>
            </w:r>
            <w:r w:rsidR="009042BE" w:rsidRPr="002F043D">
              <w:rPr>
                <w:rFonts w:hint="eastAsia"/>
              </w:rPr>
              <w:t>条码</w:t>
            </w:r>
            <w:r w:rsidRPr="002F043D">
              <w:rPr>
                <w:rFonts w:hint="eastAsia"/>
              </w:rPr>
              <w:t>、扫</w:t>
            </w:r>
            <w:r w:rsidR="009042BE" w:rsidRPr="002F043D">
              <w:rPr>
                <w:rFonts w:hint="eastAsia"/>
              </w:rPr>
              <w:t>描患者</w:t>
            </w:r>
            <w:r w:rsidR="00111952" w:rsidRPr="002F043D">
              <w:rPr>
                <w:rFonts w:hint="eastAsia"/>
              </w:rPr>
              <w:t>腕带</w:t>
            </w:r>
            <w:r w:rsidR="009042BE" w:rsidRPr="002F043D">
              <w:rPr>
                <w:rFonts w:hint="eastAsia"/>
              </w:rPr>
              <w:t>条码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A444E7" w:rsidRPr="002F043D" w:rsidRDefault="00A444E7" w:rsidP="00FA0959">
            <w:r w:rsidRPr="002F043D">
              <w:rPr>
                <w:rFonts w:hint="eastAsia"/>
              </w:rPr>
              <w:t>1.</w:t>
            </w:r>
            <w:r w:rsidR="0098369D" w:rsidRPr="002F043D">
              <w:rPr>
                <w:rFonts w:hint="eastAsia"/>
              </w:rPr>
              <w:t>扫描药品</w:t>
            </w:r>
            <w:r w:rsidR="00462AD5">
              <w:rPr>
                <w:rFonts w:hint="eastAsia"/>
              </w:rPr>
              <w:t>医嘱</w:t>
            </w:r>
            <w:r w:rsidR="0098369D" w:rsidRPr="002F043D">
              <w:rPr>
                <w:rFonts w:hint="eastAsia"/>
              </w:rPr>
              <w:t>条码</w:t>
            </w:r>
          </w:p>
          <w:p w:rsidR="009700AB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</w:t>
            </w:r>
            <w:r w:rsidR="00A444E7" w:rsidRPr="002F043D">
              <w:rPr>
                <w:rFonts w:hint="eastAsia"/>
              </w:rPr>
              <w:t>该药品医嘱处于执行状态：</w:t>
            </w:r>
            <w:r w:rsidR="009700AB" w:rsidRPr="002F043D">
              <w:rPr>
                <w:rFonts w:hint="eastAsia"/>
              </w:rPr>
              <w:t>声音提醒扫描成功</w:t>
            </w:r>
            <w:r w:rsidR="00C42CA5" w:rsidRPr="002F043D">
              <w:rPr>
                <w:rFonts w:hint="eastAsia"/>
              </w:rPr>
              <w:t>（转步骤</w:t>
            </w:r>
            <w:r w:rsidR="00C42CA5" w:rsidRPr="002F043D">
              <w:rPr>
                <w:rFonts w:hint="eastAsia"/>
              </w:rPr>
              <w:t>2</w:t>
            </w:r>
            <w:r w:rsidR="00C42CA5" w:rsidRPr="002F043D">
              <w:rPr>
                <w:rFonts w:hint="eastAsia"/>
              </w:rPr>
              <w:t>）</w:t>
            </w:r>
          </w:p>
          <w:p w:rsidR="00815223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</w:t>
            </w:r>
            <w:r w:rsidR="00A444E7" w:rsidRPr="002F043D">
              <w:rPr>
                <w:rFonts w:hint="eastAsia"/>
              </w:rPr>
              <w:t>该药品医嘱处于已停止状态：</w:t>
            </w:r>
            <w:r w:rsidR="00815223" w:rsidRPr="002F043D">
              <w:rPr>
                <w:rFonts w:hint="eastAsia"/>
              </w:rPr>
              <w:t>声音提醒并弹框询问</w:t>
            </w:r>
            <w:r w:rsidR="00815223" w:rsidRPr="002F043D">
              <w:rPr>
                <w:rFonts w:hint="eastAsia"/>
              </w:rPr>
              <w:t>a.</w:t>
            </w:r>
            <w:r w:rsidR="00815223" w:rsidRPr="002F043D">
              <w:rPr>
                <w:rFonts w:hint="eastAsia"/>
              </w:rPr>
              <w:t>继续执行</w:t>
            </w:r>
            <w:r w:rsidR="00C42CA5" w:rsidRPr="002F043D">
              <w:rPr>
                <w:rFonts w:hint="eastAsia"/>
              </w:rPr>
              <w:t>（转步骤</w:t>
            </w:r>
            <w:r w:rsidR="00C42CA5" w:rsidRPr="002F043D">
              <w:rPr>
                <w:rFonts w:hint="eastAsia"/>
              </w:rPr>
              <w:t>2</w:t>
            </w:r>
            <w:r w:rsidR="00C42CA5" w:rsidRPr="002F043D">
              <w:rPr>
                <w:rFonts w:hint="eastAsia"/>
              </w:rPr>
              <w:t>）</w:t>
            </w:r>
            <w:r w:rsidR="00815223" w:rsidRPr="002F043D">
              <w:rPr>
                <w:rFonts w:hint="eastAsia"/>
              </w:rPr>
              <w:t>b.</w:t>
            </w:r>
            <w:r w:rsidR="00815223" w:rsidRPr="002F043D">
              <w:rPr>
                <w:rFonts w:hint="eastAsia"/>
              </w:rPr>
              <w:t>停止执行（不做后续操作）</w:t>
            </w:r>
          </w:p>
          <w:p w:rsidR="00667305" w:rsidRPr="002F043D" w:rsidRDefault="00815223" w:rsidP="00FA0959">
            <w:r w:rsidRPr="002F043D">
              <w:rPr>
                <w:rFonts w:hint="eastAsia"/>
              </w:rPr>
              <w:t>2.</w:t>
            </w:r>
            <w:r w:rsidR="0098369D" w:rsidRPr="002F043D">
              <w:rPr>
                <w:rFonts w:hint="eastAsia"/>
              </w:rPr>
              <w:t>扫描患者</w:t>
            </w:r>
            <w:r w:rsidR="00111952" w:rsidRPr="002F043D">
              <w:rPr>
                <w:rFonts w:hint="eastAsia"/>
              </w:rPr>
              <w:t>腕带</w:t>
            </w:r>
            <w:r w:rsidR="0098369D" w:rsidRPr="002F043D">
              <w:rPr>
                <w:rFonts w:hint="eastAsia"/>
              </w:rPr>
              <w:t>条码</w:t>
            </w:r>
            <w:r w:rsidR="00667305" w:rsidRPr="002F043D">
              <w:rPr>
                <w:rFonts w:hint="eastAsia"/>
              </w:rPr>
              <w:t>：</w:t>
            </w:r>
          </w:p>
          <w:p w:rsidR="009700AB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</w:t>
            </w:r>
            <w:r w:rsidR="00FA305E" w:rsidRPr="002F043D">
              <w:rPr>
                <w:rFonts w:hint="eastAsia"/>
              </w:rPr>
              <w:t>药品</w:t>
            </w:r>
            <w:r w:rsidR="00667305" w:rsidRPr="002F043D">
              <w:rPr>
                <w:rFonts w:hint="eastAsia"/>
              </w:rPr>
              <w:t>与患者匹配上，声音提醒匹配</w:t>
            </w:r>
            <w:r w:rsidR="009700AB" w:rsidRPr="002F043D">
              <w:rPr>
                <w:rFonts w:hint="eastAsia"/>
              </w:rPr>
              <w:t>上</w:t>
            </w:r>
            <w:r w:rsidR="006E3AA6" w:rsidRPr="002F043D">
              <w:rPr>
                <w:rFonts w:hint="eastAsia"/>
              </w:rPr>
              <w:t>，</w:t>
            </w:r>
            <w:r w:rsidR="00923059" w:rsidRPr="002F043D">
              <w:rPr>
                <w:rFonts w:hint="eastAsia"/>
              </w:rPr>
              <w:t>记录</w:t>
            </w:r>
            <w:r w:rsidR="00B42E46" w:rsidRPr="002F043D">
              <w:rPr>
                <w:rFonts w:hint="eastAsia"/>
              </w:rPr>
              <w:t>执行人员、执行时间</w:t>
            </w:r>
          </w:p>
          <w:p w:rsidR="00667305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</w:t>
            </w:r>
            <w:r w:rsidR="00FA305E" w:rsidRPr="002F043D">
              <w:rPr>
                <w:rFonts w:hint="eastAsia"/>
              </w:rPr>
              <w:t>药品</w:t>
            </w:r>
            <w:r w:rsidR="00667305" w:rsidRPr="002F043D">
              <w:rPr>
                <w:rFonts w:hint="eastAsia"/>
              </w:rPr>
              <w:t>与患者匹配不上，声音提醒匹配不上</w:t>
            </w:r>
            <w:r w:rsidR="00C42CA5" w:rsidRPr="002F043D">
              <w:rPr>
                <w:rFonts w:hint="eastAsia"/>
              </w:rPr>
              <w:t>（不做后续操作）</w:t>
            </w:r>
          </w:p>
          <w:p w:rsidR="009700AB" w:rsidRPr="002F043D" w:rsidRDefault="006E3AA6" w:rsidP="00FA0959">
            <w:r w:rsidRPr="002F043D">
              <w:rPr>
                <w:rFonts w:hint="eastAsia"/>
              </w:rPr>
              <w:t>3.</w:t>
            </w:r>
            <w:r w:rsidR="00550639" w:rsidRPr="002F043D">
              <w:rPr>
                <w:rFonts w:hint="eastAsia"/>
              </w:rPr>
              <w:t>护理人员</w:t>
            </w:r>
            <w:r w:rsidR="009700AB" w:rsidRPr="002F043D">
              <w:rPr>
                <w:rFonts w:hint="eastAsia"/>
              </w:rPr>
              <w:t>执行</w:t>
            </w:r>
            <w:r w:rsidR="00550639" w:rsidRPr="002F043D">
              <w:rPr>
                <w:rFonts w:hint="eastAsia"/>
              </w:rPr>
              <w:t>药品医嘱</w:t>
            </w:r>
            <w:r w:rsidR="009700AB" w:rsidRPr="002F043D">
              <w:rPr>
                <w:rFonts w:hint="eastAsia"/>
              </w:rPr>
              <w:t>（与系统无关）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6E4F37" w:rsidRPr="002F043D" w:rsidRDefault="006E4F37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匹配成功：</w:t>
            </w:r>
            <w:r w:rsidR="00BE0E96" w:rsidRPr="002F043D">
              <w:rPr>
                <w:rFonts w:hint="eastAsia"/>
              </w:rPr>
              <w:t>“执行成功（绿勾）”</w:t>
            </w:r>
            <w:r w:rsidR="00E07E2E" w:rsidRPr="002F043D">
              <w:rPr>
                <w:rFonts w:hint="eastAsia"/>
              </w:rPr>
              <w:t>，记录执行人员、执行时间</w:t>
            </w:r>
          </w:p>
          <w:p w:rsidR="006E4F37" w:rsidRPr="002F043D" w:rsidRDefault="006E4F37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匹配失败：“药品匹配失败！</w:t>
            </w:r>
            <w:r w:rsidR="00C86373" w:rsidRPr="002F043D">
              <w:rPr>
                <w:rFonts w:hint="eastAsia"/>
              </w:rPr>
              <w:t>（红叉）</w:t>
            </w:r>
            <w:r w:rsidRPr="002F043D">
              <w:rPr>
                <w:rFonts w:hint="eastAsia"/>
              </w:rPr>
              <w:t>”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9700AB" w:rsidRPr="002F043D" w:rsidRDefault="009042BE" w:rsidP="00FA0959">
            <w:r w:rsidRPr="002F043D">
              <w:rPr>
                <w:rFonts w:hint="eastAsia"/>
              </w:rPr>
              <w:t>1.</w:t>
            </w:r>
            <w:r w:rsidR="009700AB" w:rsidRPr="002F043D">
              <w:rPr>
                <w:rFonts w:hint="eastAsia"/>
              </w:rPr>
              <w:t>扫描成功与匹配</w:t>
            </w:r>
            <w:r w:rsidR="00667305" w:rsidRPr="002F043D">
              <w:rPr>
                <w:rFonts w:hint="eastAsia"/>
              </w:rPr>
              <w:t>成功声音一致，匹配</w:t>
            </w:r>
            <w:r w:rsidR="009700AB" w:rsidRPr="002F043D">
              <w:rPr>
                <w:rFonts w:hint="eastAsia"/>
              </w:rPr>
              <w:t>失败的提示音不同</w:t>
            </w:r>
          </w:p>
          <w:p w:rsidR="001C1A9B" w:rsidRDefault="009042BE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只用于有条形码的药品</w:t>
            </w:r>
            <w:r w:rsidR="00462AD5">
              <w:rPr>
                <w:rFonts w:hint="eastAsia"/>
              </w:rPr>
              <w:t>医嘱</w:t>
            </w:r>
            <w:r w:rsidR="00761E18" w:rsidRPr="002F043D">
              <w:rPr>
                <w:rFonts w:hint="eastAsia"/>
              </w:rPr>
              <w:t>，无条形码的药品</w:t>
            </w:r>
            <w:r w:rsidR="00462AD5">
              <w:rPr>
                <w:rFonts w:hint="eastAsia"/>
              </w:rPr>
              <w:t>医嘱</w:t>
            </w:r>
            <w:r w:rsidR="00761E18" w:rsidRPr="002F043D">
              <w:rPr>
                <w:rFonts w:hint="eastAsia"/>
              </w:rPr>
              <w:t>在查看未执行药品医嘱列表中操作</w:t>
            </w:r>
          </w:p>
          <w:p w:rsidR="00BA0124" w:rsidRDefault="009D71BF" w:rsidP="00FA0959">
            <w:pPr>
              <w:pStyle w:val="20"/>
              <w:ind w:left="840"/>
            </w:pPr>
            <w:r>
              <w:rPr>
                <w:rFonts w:hint="eastAsia"/>
              </w:rPr>
              <w:t>3.</w:t>
            </w:r>
          </w:p>
        </w:tc>
      </w:tr>
    </w:tbl>
    <w:p w:rsidR="009700AB" w:rsidRPr="002F043D" w:rsidRDefault="009700AB" w:rsidP="00FA0959"/>
    <w:p w:rsidR="005744D8" w:rsidRPr="002F043D" w:rsidRDefault="005744D8" w:rsidP="00FA0959">
      <w:pPr>
        <w:pStyle w:val="ad"/>
      </w:pPr>
      <w:bookmarkStart w:id="85" w:name="_Ref393805476"/>
      <w:bookmarkStart w:id="86" w:name="_Toc395859140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6</w:t>
      </w:r>
      <w:r w:rsidR="00916411">
        <w:fldChar w:fldCharType="end"/>
      </w:r>
      <w:r w:rsidRPr="002F043D">
        <w:rPr>
          <w:rFonts w:hint="eastAsia"/>
        </w:rPr>
        <w:t>临时药品医嘱执行确认功能表</w:t>
      </w:r>
      <w:bookmarkEnd w:id="85"/>
      <w:bookmarkEnd w:id="86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9700AB" w:rsidRPr="002F043D" w:rsidTr="004478D1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9700AB" w:rsidRPr="002F043D" w:rsidRDefault="007A71AB" w:rsidP="00FA0959">
            <w:bookmarkStart w:id="87" w:name="_Toc393553692"/>
            <w:r w:rsidRPr="002F043D">
              <w:rPr>
                <w:rFonts w:hint="eastAsia"/>
              </w:rPr>
              <w:t>临时药品</w:t>
            </w:r>
            <w:r w:rsidR="009700AB" w:rsidRPr="002F043D">
              <w:rPr>
                <w:rFonts w:hint="eastAsia"/>
              </w:rPr>
              <w:t>医嘱</w:t>
            </w:r>
            <w:r w:rsidR="000C0E94" w:rsidRPr="002F043D">
              <w:rPr>
                <w:rFonts w:hint="eastAsia"/>
              </w:rPr>
              <w:t>执行确认</w:t>
            </w:r>
            <w:bookmarkEnd w:id="87"/>
          </w:p>
        </w:tc>
        <w:tc>
          <w:tcPr>
            <w:tcW w:w="1843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9700AB" w:rsidRPr="002F043D" w:rsidRDefault="009700AB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Pr="002F043D">
              <w:rPr>
                <w:rFonts w:hint="eastAsia"/>
              </w:rPr>
              <w:t>2_02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9700AB" w:rsidRPr="002F043D" w:rsidRDefault="009700AB" w:rsidP="00FA0959">
            <w:r w:rsidRPr="002F043D">
              <w:rPr>
                <w:rFonts w:hint="eastAsia"/>
              </w:rPr>
              <w:t>先后对</w:t>
            </w:r>
            <w:r w:rsidR="008E1400" w:rsidRPr="002F043D">
              <w:rPr>
                <w:rFonts w:hint="eastAsia"/>
              </w:rPr>
              <w:t>临时药品</w:t>
            </w:r>
            <w:r w:rsidR="00462AD5">
              <w:rPr>
                <w:rFonts w:hint="eastAsia"/>
              </w:rPr>
              <w:t>医嘱</w:t>
            </w:r>
            <w:r w:rsidRPr="002F043D">
              <w:rPr>
                <w:rFonts w:hint="eastAsia"/>
              </w:rPr>
              <w:t>和</w:t>
            </w:r>
            <w:r w:rsidR="008E1400" w:rsidRPr="002F043D">
              <w:rPr>
                <w:rFonts w:hint="eastAsia"/>
              </w:rPr>
              <w:t>患者腕带</w:t>
            </w:r>
            <w:r w:rsidRPr="002F043D">
              <w:rPr>
                <w:rFonts w:hint="eastAsia"/>
              </w:rPr>
              <w:t>扫码</w:t>
            </w:r>
            <w:r w:rsidR="009042BE" w:rsidRPr="002F043D">
              <w:rPr>
                <w:rFonts w:hint="eastAsia"/>
              </w:rPr>
              <w:t>，</w:t>
            </w:r>
            <w:r w:rsidRPr="002F043D">
              <w:rPr>
                <w:rFonts w:hint="eastAsia"/>
              </w:rPr>
              <w:t>完成</w:t>
            </w:r>
            <w:r w:rsidR="00335228" w:rsidRPr="002F043D">
              <w:rPr>
                <w:rFonts w:hint="eastAsia"/>
              </w:rPr>
              <w:t>临时药品</w:t>
            </w:r>
            <w:r w:rsidRPr="002F043D">
              <w:rPr>
                <w:rFonts w:hint="eastAsia"/>
              </w:rPr>
              <w:t>医嘱</w:t>
            </w:r>
            <w:r w:rsidR="00E65399" w:rsidRPr="002F043D">
              <w:rPr>
                <w:rFonts w:hint="eastAsia"/>
              </w:rPr>
              <w:t>执行确认</w:t>
            </w:r>
            <w:r w:rsidR="00B9273E" w:rsidRPr="002F043D">
              <w:rPr>
                <w:rFonts w:hint="eastAsia"/>
              </w:rPr>
              <w:t>（只用于有条形码的药品</w:t>
            </w:r>
            <w:r w:rsidR="00462AD5">
              <w:rPr>
                <w:rFonts w:hint="eastAsia"/>
              </w:rPr>
              <w:t>医嘱</w:t>
            </w:r>
            <w:r w:rsidR="00B9273E" w:rsidRPr="002F043D">
              <w:rPr>
                <w:rFonts w:hint="eastAsia"/>
              </w:rPr>
              <w:t>）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9700AB" w:rsidRPr="002F043D" w:rsidRDefault="009700AB" w:rsidP="00FA0959">
            <w:r w:rsidRPr="002F043D">
              <w:t>高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9700AB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9700AB" w:rsidRPr="002F043D" w:rsidRDefault="009042BE" w:rsidP="00FA0959">
            <w:r w:rsidRPr="002F043D">
              <w:rPr>
                <w:rFonts w:hint="eastAsia"/>
              </w:rPr>
              <w:t>扫描药品</w:t>
            </w:r>
            <w:r w:rsidR="00462AD5">
              <w:rPr>
                <w:rFonts w:hint="eastAsia"/>
              </w:rPr>
              <w:t>医嘱</w:t>
            </w:r>
            <w:r w:rsidRPr="002F043D">
              <w:rPr>
                <w:rFonts w:hint="eastAsia"/>
              </w:rPr>
              <w:t>条码</w:t>
            </w:r>
            <w:r w:rsidR="009700AB" w:rsidRPr="002F043D">
              <w:rPr>
                <w:rFonts w:hint="eastAsia"/>
              </w:rPr>
              <w:t>、</w:t>
            </w:r>
            <w:r w:rsidRPr="002F043D">
              <w:rPr>
                <w:rFonts w:hint="eastAsia"/>
              </w:rPr>
              <w:t>扫描患者</w:t>
            </w:r>
            <w:r w:rsidR="00111952" w:rsidRPr="002F043D">
              <w:rPr>
                <w:rFonts w:hint="eastAsia"/>
              </w:rPr>
              <w:t>腕带</w:t>
            </w:r>
            <w:r w:rsidRPr="002F043D">
              <w:rPr>
                <w:rFonts w:hint="eastAsia"/>
              </w:rPr>
              <w:t>条码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A14F65" w:rsidRDefault="009700AB" w:rsidP="00FA0959">
            <w:r w:rsidRPr="00A14F65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FD103F" w:rsidRPr="00A14F65" w:rsidRDefault="009700AB" w:rsidP="00FA0959">
            <w:r w:rsidRPr="00A14F65">
              <w:rPr>
                <w:rFonts w:hint="eastAsia"/>
              </w:rPr>
              <w:t>1.</w:t>
            </w:r>
            <w:r w:rsidRPr="00A14F65">
              <w:rPr>
                <w:rFonts w:hint="eastAsia"/>
              </w:rPr>
              <w:t>扫描</w:t>
            </w:r>
            <w:r w:rsidR="00B9273E" w:rsidRPr="00A14F65">
              <w:rPr>
                <w:rFonts w:hint="eastAsia"/>
              </w:rPr>
              <w:t>临时药品</w:t>
            </w:r>
            <w:r w:rsidR="00462AD5" w:rsidRPr="00A14F65">
              <w:rPr>
                <w:rFonts w:hint="eastAsia"/>
              </w:rPr>
              <w:t>医嘱</w:t>
            </w:r>
            <w:r w:rsidR="00B9273E" w:rsidRPr="00A14F65">
              <w:rPr>
                <w:rFonts w:hint="eastAsia"/>
              </w:rPr>
              <w:t>条码</w:t>
            </w:r>
            <w:r w:rsidR="00FD103F" w:rsidRPr="00A14F65">
              <w:rPr>
                <w:rFonts w:hint="eastAsia"/>
              </w:rPr>
              <w:t>：</w:t>
            </w:r>
          </w:p>
          <w:p w:rsidR="00FD103F" w:rsidRPr="00A14F65" w:rsidRDefault="00FD103F" w:rsidP="00FA0959">
            <w:r w:rsidRPr="00A14F65">
              <w:rPr>
                <w:rFonts w:hint="eastAsia"/>
              </w:rPr>
              <w:t>（</w:t>
            </w:r>
            <w:r w:rsidRPr="00A14F65">
              <w:rPr>
                <w:rFonts w:hint="eastAsia"/>
              </w:rPr>
              <w:t>1</w:t>
            </w:r>
            <w:r w:rsidRPr="00A14F65">
              <w:rPr>
                <w:rFonts w:hint="eastAsia"/>
              </w:rPr>
              <w:t>）该药品医嘱处于执行状态：声音提醒扫描成功（转步骤</w:t>
            </w:r>
            <w:r w:rsidRPr="00A14F65">
              <w:rPr>
                <w:rFonts w:hint="eastAsia"/>
              </w:rPr>
              <w:t>2</w:t>
            </w:r>
            <w:r w:rsidRPr="00A14F65">
              <w:rPr>
                <w:rFonts w:hint="eastAsia"/>
              </w:rPr>
              <w:t>）</w:t>
            </w:r>
          </w:p>
          <w:p w:rsidR="009700AB" w:rsidRPr="00A14F65" w:rsidRDefault="00FD103F" w:rsidP="00FA0959">
            <w:r w:rsidRPr="00A14F65">
              <w:rPr>
                <w:rFonts w:hint="eastAsia"/>
              </w:rPr>
              <w:t>（</w:t>
            </w:r>
            <w:r w:rsidRPr="00A14F65">
              <w:rPr>
                <w:rFonts w:hint="eastAsia"/>
              </w:rPr>
              <w:t>2</w:t>
            </w:r>
            <w:r w:rsidRPr="00A14F65">
              <w:rPr>
                <w:rFonts w:hint="eastAsia"/>
              </w:rPr>
              <w:t>）该药品医嘱处于已停止状态：声音提醒并弹框询问</w:t>
            </w:r>
            <w:r w:rsidRPr="00A14F65">
              <w:rPr>
                <w:rFonts w:hint="eastAsia"/>
              </w:rPr>
              <w:t>a.</w:t>
            </w:r>
            <w:r w:rsidRPr="00A14F65">
              <w:rPr>
                <w:rFonts w:hint="eastAsia"/>
              </w:rPr>
              <w:t>继续执行（转步骤</w:t>
            </w:r>
            <w:r w:rsidRPr="00A14F65">
              <w:rPr>
                <w:rFonts w:hint="eastAsia"/>
              </w:rPr>
              <w:t>2</w:t>
            </w:r>
            <w:r w:rsidRPr="00A14F65">
              <w:rPr>
                <w:rFonts w:hint="eastAsia"/>
              </w:rPr>
              <w:t>）</w:t>
            </w:r>
            <w:r w:rsidRPr="00A14F65">
              <w:rPr>
                <w:rFonts w:hint="eastAsia"/>
              </w:rPr>
              <w:t xml:space="preserve"> b.</w:t>
            </w:r>
            <w:r w:rsidRPr="00A14F65">
              <w:rPr>
                <w:rFonts w:hint="eastAsia"/>
              </w:rPr>
              <w:t>停止执行（不做后续操作）</w:t>
            </w:r>
          </w:p>
          <w:p w:rsidR="009700AB" w:rsidRPr="00A14F65" w:rsidRDefault="009700AB" w:rsidP="00FA0959">
            <w:r w:rsidRPr="00A14F65">
              <w:rPr>
                <w:rFonts w:hint="eastAsia"/>
              </w:rPr>
              <w:t>2.</w:t>
            </w:r>
            <w:r w:rsidRPr="00A14F65">
              <w:rPr>
                <w:rFonts w:hint="eastAsia"/>
              </w:rPr>
              <w:t>扫描</w:t>
            </w:r>
            <w:r w:rsidR="00B9273E" w:rsidRPr="00A14F65">
              <w:rPr>
                <w:rFonts w:hint="eastAsia"/>
              </w:rPr>
              <w:t>患者</w:t>
            </w:r>
            <w:r w:rsidR="00111952" w:rsidRPr="00A14F65">
              <w:rPr>
                <w:rFonts w:hint="eastAsia"/>
              </w:rPr>
              <w:t>腕带</w:t>
            </w:r>
            <w:r w:rsidR="00B9273E" w:rsidRPr="00A14F65">
              <w:rPr>
                <w:rFonts w:hint="eastAsia"/>
              </w:rPr>
              <w:t>条码</w:t>
            </w:r>
            <w:r w:rsidR="0018430C" w:rsidRPr="00A14F65">
              <w:rPr>
                <w:rFonts w:hint="eastAsia"/>
              </w:rPr>
              <w:t>：</w:t>
            </w:r>
          </w:p>
          <w:p w:rsidR="00F714CE" w:rsidRPr="00A14F65" w:rsidRDefault="00CC0378" w:rsidP="00FA0959">
            <w:r w:rsidRPr="00A14F65">
              <w:rPr>
                <w:rFonts w:hint="eastAsia"/>
              </w:rPr>
              <w:lastRenderedPageBreak/>
              <w:t>（</w:t>
            </w:r>
            <w:r w:rsidRPr="00A14F65">
              <w:rPr>
                <w:rFonts w:hint="eastAsia"/>
              </w:rPr>
              <w:t>1</w:t>
            </w:r>
            <w:r w:rsidRPr="00A14F65">
              <w:rPr>
                <w:rFonts w:hint="eastAsia"/>
              </w:rPr>
              <w:t>）</w:t>
            </w:r>
            <w:r w:rsidR="00FA305E" w:rsidRPr="00A14F65">
              <w:rPr>
                <w:rFonts w:hint="eastAsia"/>
              </w:rPr>
              <w:t>药品与患者匹配上，声音提醒匹配上，记录</w:t>
            </w:r>
            <w:r w:rsidR="00B42E46" w:rsidRPr="00A14F65">
              <w:rPr>
                <w:rFonts w:hint="eastAsia"/>
              </w:rPr>
              <w:t>执行人员、执行时间</w:t>
            </w:r>
          </w:p>
          <w:p w:rsidR="00FA305E" w:rsidRPr="00A14F65" w:rsidRDefault="00CC0378" w:rsidP="00FA0959">
            <w:r w:rsidRPr="00A14F65">
              <w:rPr>
                <w:rFonts w:hint="eastAsia"/>
              </w:rPr>
              <w:t>（</w:t>
            </w:r>
            <w:r w:rsidRPr="00A14F65">
              <w:rPr>
                <w:rFonts w:hint="eastAsia"/>
              </w:rPr>
              <w:t>2</w:t>
            </w:r>
            <w:r w:rsidRPr="00A14F65">
              <w:rPr>
                <w:rFonts w:hint="eastAsia"/>
              </w:rPr>
              <w:t>）</w:t>
            </w:r>
            <w:r w:rsidR="00FA305E" w:rsidRPr="00A14F65">
              <w:rPr>
                <w:rFonts w:hint="eastAsia"/>
              </w:rPr>
              <w:t>药品与患者匹配不上，声音提醒匹配不上</w:t>
            </w:r>
            <w:r w:rsidR="00C42CA5" w:rsidRPr="00A14F65">
              <w:rPr>
                <w:rFonts w:hint="eastAsia"/>
              </w:rPr>
              <w:t>（不做后续操作）</w:t>
            </w:r>
          </w:p>
          <w:p w:rsidR="00A17E77" w:rsidRPr="00A14F65" w:rsidRDefault="00B9273E" w:rsidP="00FA0959">
            <w:r w:rsidRPr="00A14F65">
              <w:rPr>
                <w:rFonts w:hint="eastAsia"/>
              </w:rPr>
              <w:t>3</w:t>
            </w:r>
            <w:r w:rsidR="00A17E77" w:rsidRPr="00A14F65">
              <w:rPr>
                <w:rFonts w:hint="eastAsia"/>
              </w:rPr>
              <w:t>.</w:t>
            </w:r>
            <w:r w:rsidR="00550639" w:rsidRPr="00A14F65">
              <w:rPr>
                <w:rFonts w:hint="eastAsia"/>
              </w:rPr>
              <w:t>护理人员</w:t>
            </w:r>
            <w:r w:rsidR="00A17E77" w:rsidRPr="00A14F65">
              <w:rPr>
                <w:rFonts w:hint="eastAsia"/>
              </w:rPr>
              <w:t>执行</w:t>
            </w:r>
            <w:r w:rsidR="00550639" w:rsidRPr="00A14F65">
              <w:rPr>
                <w:rFonts w:hint="eastAsia"/>
              </w:rPr>
              <w:t>药品医嘱</w:t>
            </w:r>
            <w:r w:rsidR="00A17E77" w:rsidRPr="00A14F65">
              <w:rPr>
                <w:rFonts w:hint="eastAsia"/>
              </w:rPr>
              <w:t>（与系统无关）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lastRenderedPageBreak/>
              <w:t>输出</w:t>
            </w:r>
          </w:p>
        </w:tc>
        <w:tc>
          <w:tcPr>
            <w:tcW w:w="6854" w:type="dxa"/>
            <w:gridSpan w:val="3"/>
          </w:tcPr>
          <w:p w:rsidR="006E4F37" w:rsidRPr="002F043D" w:rsidRDefault="006E4F37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匹配成功：</w:t>
            </w:r>
            <w:r w:rsidR="00BE0E96" w:rsidRPr="002F043D">
              <w:rPr>
                <w:rFonts w:hint="eastAsia"/>
              </w:rPr>
              <w:t>“</w:t>
            </w:r>
            <w:r w:rsidRPr="002F043D">
              <w:rPr>
                <w:rFonts w:hint="eastAsia"/>
              </w:rPr>
              <w:t>执行成功（绿勾）</w:t>
            </w:r>
            <w:r w:rsidR="00BE0E96" w:rsidRPr="002F043D">
              <w:rPr>
                <w:rFonts w:hint="eastAsia"/>
              </w:rPr>
              <w:t>”</w:t>
            </w:r>
            <w:r w:rsidRPr="002F043D">
              <w:rPr>
                <w:rFonts w:hint="eastAsia"/>
              </w:rPr>
              <w:t>，记录执行人员、执行时间</w:t>
            </w:r>
          </w:p>
          <w:p w:rsidR="009700AB" w:rsidRPr="002F043D" w:rsidRDefault="006E4F37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匹配失败：“药品匹配失败！</w:t>
            </w:r>
            <w:r w:rsidR="00C86373" w:rsidRPr="002F043D">
              <w:rPr>
                <w:rFonts w:hint="eastAsia"/>
              </w:rPr>
              <w:t>（红叉）</w:t>
            </w:r>
            <w:r w:rsidRPr="002F043D">
              <w:rPr>
                <w:rFonts w:hint="eastAsia"/>
              </w:rPr>
              <w:t>”</w:t>
            </w:r>
          </w:p>
        </w:tc>
      </w:tr>
      <w:tr w:rsidR="009700AB" w:rsidRPr="002F043D" w:rsidTr="007B0522">
        <w:tc>
          <w:tcPr>
            <w:tcW w:w="1668" w:type="dxa"/>
            <w:shd w:val="clear" w:color="auto" w:fill="E7E6E6" w:themeFill="background2"/>
          </w:tcPr>
          <w:p w:rsidR="009700AB" w:rsidRPr="002F043D" w:rsidRDefault="009700AB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9042BE" w:rsidRPr="002F043D" w:rsidRDefault="009042BE" w:rsidP="00FA0959">
            <w:r w:rsidRPr="002F043D">
              <w:rPr>
                <w:rFonts w:hint="eastAsia"/>
              </w:rPr>
              <w:t>1.</w:t>
            </w:r>
            <w:r w:rsidR="0031527C" w:rsidRPr="002F043D">
              <w:rPr>
                <w:rFonts w:hint="eastAsia"/>
              </w:rPr>
              <w:t>扫描成功与匹配成功声音一致，匹配失败的提示音不同</w:t>
            </w:r>
          </w:p>
          <w:p w:rsidR="001C1A9B" w:rsidRDefault="009042BE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只用于有条形码的药品</w:t>
            </w:r>
            <w:r w:rsidR="00462AD5">
              <w:rPr>
                <w:rFonts w:hint="eastAsia"/>
              </w:rPr>
              <w:t>医嘱</w:t>
            </w:r>
            <w:r w:rsidR="00EF30EF" w:rsidRPr="002F043D">
              <w:rPr>
                <w:rFonts w:hint="eastAsia"/>
              </w:rPr>
              <w:t>，无条形码的药品</w:t>
            </w:r>
            <w:r w:rsidR="00462AD5">
              <w:rPr>
                <w:rFonts w:hint="eastAsia"/>
              </w:rPr>
              <w:t>医嘱</w:t>
            </w:r>
            <w:r w:rsidR="00EF30EF" w:rsidRPr="002F043D">
              <w:rPr>
                <w:rFonts w:hint="eastAsia"/>
              </w:rPr>
              <w:t>在查看未执行药品医嘱列表中操作</w:t>
            </w:r>
          </w:p>
          <w:p w:rsidR="00244951" w:rsidRPr="00244951" w:rsidRDefault="00244951" w:rsidP="00FA0959">
            <w:r w:rsidRPr="00A14F65">
              <w:rPr>
                <w:rFonts w:hint="eastAsia"/>
              </w:rPr>
              <w:t>3</w:t>
            </w:r>
            <w:r w:rsidR="00F714CE" w:rsidRPr="00A14F65">
              <w:rPr>
                <w:rFonts w:hint="eastAsia"/>
              </w:rPr>
              <w:t>.</w:t>
            </w:r>
            <w:r w:rsidR="00F714CE" w:rsidRPr="00A14F65">
              <w:rPr>
                <w:rFonts w:hint="eastAsia"/>
              </w:rPr>
              <w:t>在护士站显示界面上，护理人员导入</w:t>
            </w:r>
            <w:r w:rsidR="000470F9" w:rsidRPr="00A14F65">
              <w:rPr>
                <w:rFonts w:hint="eastAsia"/>
              </w:rPr>
              <w:t>临时</w:t>
            </w:r>
            <w:r w:rsidR="00F714CE" w:rsidRPr="00A14F65">
              <w:rPr>
                <w:rFonts w:hint="eastAsia"/>
              </w:rPr>
              <w:t>医嘱后，该医嘱状态已变为“停止”，但事实上后台数据的状态标识还是执行状态</w:t>
            </w:r>
            <w:r w:rsidR="00BD647F" w:rsidRPr="00A14F65">
              <w:rPr>
                <w:rFonts w:hint="eastAsia"/>
              </w:rPr>
              <w:t>（“</w:t>
            </w:r>
            <w:r w:rsidR="00BD647F" w:rsidRPr="00A14F65">
              <w:rPr>
                <w:rFonts w:hint="eastAsia"/>
              </w:rPr>
              <w:t>1</w:t>
            </w:r>
            <w:r w:rsidR="00BD647F" w:rsidRPr="00A14F65">
              <w:rPr>
                <w:rFonts w:hint="eastAsia"/>
              </w:rPr>
              <w:t>”），至于医嘱状态是在收费后才真正将状态标识位改为停止（“</w:t>
            </w:r>
            <w:r w:rsidR="00BD647F" w:rsidRPr="00A14F65">
              <w:rPr>
                <w:rFonts w:hint="eastAsia"/>
              </w:rPr>
              <w:t>0</w:t>
            </w:r>
            <w:r w:rsidR="00BD647F" w:rsidRPr="00A14F65">
              <w:rPr>
                <w:rFonts w:hint="eastAsia"/>
              </w:rPr>
              <w:t>”）。</w:t>
            </w:r>
          </w:p>
        </w:tc>
      </w:tr>
    </w:tbl>
    <w:p w:rsidR="00C47F75" w:rsidRPr="002F043D" w:rsidRDefault="00C47F75" w:rsidP="00FA0959"/>
    <w:p w:rsidR="00B62F4B" w:rsidRPr="002F043D" w:rsidRDefault="00B62F4B" w:rsidP="00FA0959">
      <w:pPr>
        <w:pStyle w:val="ad"/>
      </w:pPr>
      <w:bookmarkStart w:id="88" w:name="_Ref393865259"/>
      <w:bookmarkStart w:id="89" w:name="_Toc395859141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7</w:t>
      </w:r>
      <w:r w:rsidR="00916411">
        <w:fldChar w:fldCharType="end"/>
      </w:r>
      <w:r w:rsidRPr="002F043D">
        <w:rPr>
          <w:rFonts w:hint="eastAsia"/>
        </w:rPr>
        <w:t>查看</w:t>
      </w:r>
      <w:r w:rsidR="00EE6142" w:rsidRPr="002F043D">
        <w:rPr>
          <w:rFonts w:hint="eastAsia"/>
        </w:rPr>
        <w:t>某患者</w:t>
      </w:r>
      <w:r w:rsidRPr="002F043D">
        <w:rPr>
          <w:rFonts w:hint="eastAsia"/>
        </w:rPr>
        <w:t>未执行药品医嘱功能表</w:t>
      </w:r>
      <w:bookmarkEnd w:id="88"/>
      <w:bookmarkEnd w:id="89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0179A6" w:rsidRPr="002F043D" w:rsidTr="004478D1">
        <w:tc>
          <w:tcPr>
            <w:tcW w:w="1668" w:type="dxa"/>
            <w:shd w:val="clear" w:color="auto" w:fill="E7E6E6" w:themeFill="background2"/>
          </w:tcPr>
          <w:p w:rsidR="000179A6" w:rsidRPr="002F043D" w:rsidRDefault="000179A6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0179A6" w:rsidRPr="002F043D" w:rsidRDefault="000179A6" w:rsidP="00FA0959">
            <w:bookmarkStart w:id="90" w:name="_Toc393553694"/>
            <w:r w:rsidRPr="002F043D">
              <w:rPr>
                <w:rFonts w:hint="eastAsia"/>
              </w:rPr>
              <w:t>查看</w:t>
            </w:r>
            <w:r w:rsidR="00570E05" w:rsidRPr="002F043D">
              <w:rPr>
                <w:rFonts w:hint="eastAsia"/>
              </w:rPr>
              <w:t>某患者</w:t>
            </w:r>
            <w:r w:rsidRPr="002F043D">
              <w:rPr>
                <w:rFonts w:hint="eastAsia"/>
              </w:rPr>
              <w:t>未执行药品医嘱</w:t>
            </w:r>
            <w:bookmarkEnd w:id="90"/>
          </w:p>
        </w:tc>
        <w:tc>
          <w:tcPr>
            <w:tcW w:w="1843" w:type="dxa"/>
            <w:shd w:val="clear" w:color="auto" w:fill="E7E6E6" w:themeFill="background2"/>
          </w:tcPr>
          <w:p w:rsidR="000179A6" w:rsidRPr="002F043D" w:rsidRDefault="000179A6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0179A6" w:rsidRPr="002F043D" w:rsidRDefault="000179A6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EE6142" w:rsidRPr="002F043D">
              <w:rPr>
                <w:rFonts w:hint="eastAsia"/>
              </w:rPr>
              <w:t>2_03</w:t>
            </w:r>
          </w:p>
        </w:tc>
      </w:tr>
      <w:tr w:rsidR="000179A6" w:rsidRPr="002F043D" w:rsidTr="0060610A">
        <w:tc>
          <w:tcPr>
            <w:tcW w:w="1668" w:type="dxa"/>
            <w:shd w:val="clear" w:color="auto" w:fill="E7E6E6" w:themeFill="background2"/>
          </w:tcPr>
          <w:p w:rsidR="000179A6" w:rsidRPr="002F043D" w:rsidRDefault="000179A6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0179A6" w:rsidRPr="002F043D" w:rsidRDefault="00BE30B7" w:rsidP="00FA0959">
            <w:r w:rsidRPr="00A01438">
              <w:rPr>
                <w:rFonts w:hint="eastAsia"/>
              </w:rPr>
              <w:t>分班次</w:t>
            </w:r>
            <w:r w:rsidR="006F4382" w:rsidRPr="00A01438">
              <w:rPr>
                <w:rFonts w:hint="eastAsia"/>
              </w:rPr>
              <w:t>（默认当前班次）</w:t>
            </w:r>
            <w:r w:rsidR="00570E05" w:rsidRPr="00A01438">
              <w:rPr>
                <w:rFonts w:hint="eastAsia"/>
              </w:rPr>
              <w:t>查看某患者</w:t>
            </w:r>
            <w:r w:rsidR="002105AB" w:rsidRPr="00A01438">
              <w:rPr>
                <w:rFonts w:hint="eastAsia"/>
              </w:rPr>
              <w:t>当日（默认）及</w:t>
            </w:r>
            <w:r w:rsidR="00944793" w:rsidRPr="00A01438">
              <w:rPr>
                <w:rFonts w:hint="eastAsia"/>
              </w:rPr>
              <w:t>昨日</w:t>
            </w:r>
            <w:r w:rsidR="00EE1FB2" w:rsidRPr="00A01438">
              <w:rPr>
                <w:rFonts w:hint="eastAsia"/>
              </w:rPr>
              <w:t>未执行药品医嘱列表</w:t>
            </w:r>
            <w:r w:rsidR="0062648C" w:rsidRPr="00A01438">
              <w:rPr>
                <w:rFonts w:hint="eastAsia"/>
              </w:rPr>
              <w:t>，可选临时（默认）、全选</w:t>
            </w:r>
          </w:p>
        </w:tc>
      </w:tr>
      <w:tr w:rsidR="000179A6" w:rsidRPr="002F043D" w:rsidTr="0060610A">
        <w:tc>
          <w:tcPr>
            <w:tcW w:w="1668" w:type="dxa"/>
            <w:shd w:val="clear" w:color="auto" w:fill="E7E6E6" w:themeFill="background2"/>
          </w:tcPr>
          <w:p w:rsidR="000179A6" w:rsidRPr="002F043D" w:rsidRDefault="000179A6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0179A6" w:rsidRPr="002F043D" w:rsidRDefault="000179A6" w:rsidP="00FA0959">
            <w:r w:rsidRPr="002F043D">
              <w:rPr>
                <w:rFonts w:hint="eastAsia"/>
              </w:rPr>
              <w:t>中</w:t>
            </w:r>
          </w:p>
        </w:tc>
      </w:tr>
      <w:tr w:rsidR="000179A6" w:rsidRPr="002F043D" w:rsidTr="0060610A">
        <w:tc>
          <w:tcPr>
            <w:tcW w:w="1668" w:type="dxa"/>
            <w:shd w:val="clear" w:color="auto" w:fill="E7E6E6" w:themeFill="background2"/>
          </w:tcPr>
          <w:p w:rsidR="000179A6" w:rsidRPr="002F043D" w:rsidRDefault="000179A6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0179A6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0179A6" w:rsidRPr="002F043D" w:rsidTr="0060610A">
        <w:tc>
          <w:tcPr>
            <w:tcW w:w="1668" w:type="dxa"/>
            <w:shd w:val="clear" w:color="auto" w:fill="E7E6E6" w:themeFill="background2"/>
          </w:tcPr>
          <w:p w:rsidR="000179A6" w:rsidRPr="002F043D" w:rsidRDefault="000179A6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0179A6" w:rsidRPr="002F043D" w:rsidRDefault="00B42E46" w:rsidP="00FA0959">
            <w:r w:rsidRPr="002F043D">
              <w:rPr>
                <w:rFonts w:hint="eastAsia"/>
              </w:rPr>
              <w:t>扫描患者腕带条码、选择【药品医嘱】</w:t>
            </w:r>
          </w:p>
        </w:tc>
      </w:tr>
      <w:tr w:rsidR="000179A6" w:rsidRPr="002F043D" w:rsidTr="0060610A">
        <w:tc>
          <w:tcPr>
            <w:tcW w:w="1668" w:type="dxa"/>
            <w:shd w:val="clear" w:color="auto" w:fill="E7E6E6" w:themeFill="background2"/>
          </w:tcPr>
          <w:p w:rsidR="000179A6" w:rsidRPr="002F043D" w:rsidRDefault="000179A6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B42E46" w:rsidRPr="00A01438" w:rsidRDefault="00B42E46" w:rsidP="00FA0959">
            <w:r w:rsidRPr="00A01438">
              <w:rPr>
                <w:rFonts w:hint="eastAsia"/>
              </w:rPr>
              <w:t>1.</w:t>
            </w:r>
            <w:r w:rsidRPr="00A01438">
              <w:rPr>
                <w:rFonts w:hint="eastAsia"/>
              </w:rPr>
              <w:t>扫描患者腕带条码，声音提醒扫描成功</w:t>
            </w:r>
          </w:p>
          <w:p w:rsidR="00B42E46" w:rsidRPr="00A01438" w:rsidRDefault="00B42E46" w:rsidP="00FA0959">
            <w:r w:rsidRPr="00A01438">
              <w:rPr>
                <w:rFonts w:hint="eastAsia"/>
              </w:rPr>
              <w:t>2.</w:t>
            </w:r>
            <w:r w:rsidRPr="00A01438">
              <w:rPr>
                <w:rFonts w:hint="eastAsia"/>
              </w:rPr>
              <w:t>选择【药品医嘱】</w:t>
            </w:r>
          </w:p>
          <w:p w:rsidR="0062648C" w:rsidRPr="00A01438" w:rsidRDefault="0062648C" w:rsidP="00FA0959">
            <w:r w:rsidRPr="00A01438">
              <w:rPr>
                <w:rFonts w:hint="eastAsia"/>
              </w:rPr>
              <w:t>3.</w:t>
            </w:r>
            <w:r w:rsidRPr="00A01438">
              <w:rPr>
                <w:rFonts w:hint="eastAsia"/>
              </w:rPr>
              <w:t>默认显示该患者当日</w:t>
            </w:r>
            <w:r w:rsidR="00944793" w:rsidRPr="00A01438">
              <w:rPr>
                <w:rFonts w:hint="eastAsia"/>
              </w:rPr>
              <w:t>（当日、</w:t>
            </w:r>
            <w:r w:rsidR="00033E47" w:rsidRPr="00A01438">
              <w:rPr>
                <w:rFonts w:hint="eastAsia"/>
              </w:rPr>
              <w:t>昨</w:t>
            </w:r>
            <w:r w:rsidR="00944793" w:rsidRPr="00A01438">
              <w:rPr>
                <w:rFonts w:hint="eastAsia"/>
              </w:rPr>
              <w:t>日两个选项可选）</w:t>
            </w:r>
            <w:r w:rsidR="00F33051" w:rsidRPr="00A01438">
              <w:rPr>
                <w:rFonts w:hint="eastAsia"/>
              </w:rPr>
              <w:t>、当前班次</w:t>
            </w:r>
            <w:r w:rsidR="00944793" w:rsidRPr="00A01438">
              <w:rPr>
                <w:rFonts w:hint="eastAsia"/>
              </w:rPr>
              <w:t>（班次列表可选）</w:t>
            </w:r>
            <w:r w:rsidRPr="00A01438">
              <w:rPr>
                <w:rFonts w:hint="eastAsia"/>
              </w:rPr>
              <w:t>未执行临时</w:t>
            </w:r>
            <w:r w:rsidR="00944793" w:rsidRPr="00A01438">
              <w:rPr>
                <w:rFonts w:hint="eastAsia"/>
              </w:rPr>
              <w:t>（临时、全部两个选项可选）</w:t>
            </w:r>
            <w:r w:rsidRPr="00A01438">
              <w:rPr>
                <w:rFonts w:hint="eastAsia"/>
              </w:rPr>
              <w:t>药品医嘱列表</w:t>
            </w:r>
          </w:p>
        </w:tc>
      </w:tr>
      <w:tr w:rsidR="000179A6" w:rsidRPr="002F043D" w:rsidTr="0060610A">
        <w:tc>
          <w:tcPr>
            <w:tcW w:w="1668" w:type="dxa"/>
            <w:shd w:val="clear" w:color="auto" w:fill="E7E6E6" w:themeFill="background2"/>
          </w:tcPr>
          <w:p w:rsidR="000179A6" w:rsidRPr="002F043D" w:rsidRDefault="000179A6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C22DCF" w:rsidRPr="00A01438" w:rsidRDefault="00D9658A" w:rsidP="00FA0959">
            <w:r w:rsidRPr="00A01438">
              <w:rPr>
                <w:rFonts w:hint="eastAsia"/>
              </w:rPr>
              <w:t>1.</w:t>
            </w:r>
            <w:r w:rsidRPr="00A01438">
              <w:rPr>
                <w:rFonts w:hint="eastAsia"/>
              </w:rPr>
              <w:t>该患者存在未执行</w:t>
            </w:r>
            <w:r w:rsidR="000179A6" w:rsidRPr="00A01438">
              <w:rPr>
                <w:rFonts w:hint="eastAsia"/>
              </w:rPr>
              <w:t>药品医</w:t>
            </w:r>
            <w:r w:rsidRPr="00A01438">
              <w:rPr>
                <w:rFonts w:hint="eastAsia"/>
              </w:rPr>
              <w:t>嘱</w:t>
            </w:r>
            <w:r w:rsidR="000179A6" w:rsidRPr="00A01438">
              <w:rPr>
                <w:rFonts w:hint="eastAsia"/>
              </w:rPr>
              <w:t>：</w:t>
            </w:r>
            <w:r w:rsidRPr="00A01438">
              <w:rPr>
                <w:rFonts w:hint="eastAsia"/>
              </w:rPr>
              <w:t>（显示列表）</w:t>
            </w:r>
            <w:r w:rsidR="00E2615E" w:rsidRPr="00A01438">
              <w:rPr>
                <w:rFonts w:hint="eastAsia"/>
              </w:rPr>
              <w:t>组、皮试、床位、患者姓名、</w:t>
            </w:r>
            <w:r w:rsidR="00515CC3" w:rsidRPr="00A01438">
              <w:rPr>
                <w:rFonts w:hint="eastAsia"/>
              </w:rPr>
              <w:t>住院号、</w:t>
            </w:r>
            <w:r w:rsidR="00E2615E" w:rsidRPr="00A01438">
              <w:rPr>
                <w:rFonts w:hint="eastAsia"/>
              </w:rPr>
              <w:t>药品名称、剂型、剂量</w:t>
            </w:r>
            <w:r w:rsidR="000179A6" w:rsidRPr="00A01438">
              <w:rPr>
                <w:rFonts w:hint="eastAsia"/>
              </w:rPr>
              <w:t>、用法用量</w:t>
            </w:r>
          </w:p>
          <w:p w:rsidR="00D9658A" w:rsidRPr="00A01438" w:rsidRDefault="00D9658A" w:rsidP="00FA0959">
            <w:r w:rsidRPr="00A01438">
              <w:rPr>
                <w:rFonts w:hint="eastAsia"/>
              </w:rPr>
              <w:t>2.</w:t>
            </w:r>
            <w:r w:rsidR="005C26D0" w:rsidRPr="00A01438">
              <w:rPr>
                <w:rFonts w:hint="eastAsia"/>
              </w:rPr>
              <w:t>该患者暂不存在</w:t>
            </w:r>
            <w:r w:rsidRPr="00A01438">
              <w:rPr>
                <w:rFonts w:hint="eastAsia"/>
              </w:rPr>
              <w:t>未执行药品医嘱：“【</w:t>
            </w:r>
            <w:r w:rsidR="00244951" w:rsidRPr="00A01438">
              <w:rPr>
                <w:rFonts w:hint="eastAsia"/>
              </w:rPr>
              <w:t>（床位号）</w:t>
            </w:r>
            <w:r w:rsidRPr="00A01438">
              <w:rPr>
                <w:rFonts w:hint="eastAsia"/>
              </w:rPr>
              <w:t>床</w:t>
            </w:r>
            <w:r w:rsidR="00244951" w:rsidRPr="00A01438">
              <w:rPr>
                <w:rFonts w:hint="eastAsia"/>
              </w:rPr>
              <w:t>（病人姓名）</w:t>
            </w:r>
            <w:r w:rsidRPr="00A01438">
              <w:rPr>
                <w:rFonts w:hint="eastAsia"/>
              </w:rPr>
              <w:t>】暂无未执行的</w:t>
            </w:r>
            <w:r w:rsidR="00F871F0" w:rsidRPr="00A01438">
              <w:rPr>
                <w:rFonts w:hint="eastAsia"/>
              </w:rPr>
              <w:t>药品</w:t>
            </w:r>
            <w:r w:rsidRPr="00A01438">
              <w:rPr>
                <w:rFonts w:hint="eastAsia"/>
              </w:rPr>
              <w:t>医嘱！”</w:t>
            </w:r>
          </w:p>
        </w:tc>
      </w:tr>
      <w:tr w:rsidR="000179A6" w:rsidRPr="002F043D" w:rsidTr="0060610A">
        <w:tc>
          <w:tcPr>
            <w:tcW w:w="1668" w:type="dxa"/>
            <w:shd w:val="clear" w:color="auto" w:fill="E7E6E6" w:themeFill="background2"/>
          </w:tcPr>
          <w:p w:rsidR="000179A6" w:rsidRPr="002F043D" w:rsidRDefault="000179A6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0179A6" w:rsidRPr="00A01438" w:rsidRDefault="00734DDB" w:rsidP="00FA0959">
            <w:r w:rsidRPr="00A01438">
              <w:rPr>
                <w:rFonts w:hint="eastAsia"/>
              </w:rPr>
              <w:t>1.</w:t>
            </w:r>
            <w:r w:rsidR="00F35C64" w:rsidRPr="00A01438">
              <w:rPr>
                <w:rFonts w:hint="eastAsia"/>
              </w:rPr>
              <w:t>共有【药品医嘱】【皮试医嘱】【治疗医嘱】【特检医嘱】【化验医嘱】【输血医嘱】</w:t>
            </w:r>
            <w:r w:rsidR="001365AD" w:rsidRPr="00A01438">
              <w:rPr>
                <w:rFonts w:hint="eastAsia"/>
              </w:rPr>
              <w:t>6</w:t>
            </w:r>
            <w:r w:rsidR="001365AD" w:rsidRPr="00A01438">
              <w:rPr>
                <w:rFonts w:hint="eastAsia"/>
              </w:rPr>
              <w:t>个选项</w:t>
            </w:r>
          </w:p>
          <w:p w:rsidR="00734DDB" w:rsidRPr="00A14F65" w:rsidRDefault="00734DDB" w:rsidP="00FA0959">
            <w:r w:rsidRPr="00EE0650">
              <w:rPr>
                <w:rFonts w:hint="eastAsia"/>
              </w:rPr>
              <w:t>2.</w:t>
            </w:r>
            <w:r w:rsidRPr="00EE0650">
              <w:rPr>
                <w:rFonts w:hint="eastAsia"/>
              </w:rPr>
              <w:t>有</w:t>
            </w:r>
            <w:r w:rsidR="005C26D0" w:rsidRPr="00EE0650">
              <w:rPr>
                <w:rFonts w:hint="eastAsia"/>
              </w:rPr>
              <w:t>三</w:t>
            </w:r>
            <w:r w:rsidRPr="00EE0650">
              <w:rPr>
                <w:rFonts w:hint="eastAsia"/>
              </w:rPr>
              <w:t>组查看条件筛选：</w:t>
            </w:r>
            <w:r w:rsidRPr="00EE0650">
              <w:rPr>
                <w:rFonts w:hint="eastAsia"/>
              </w:rPr>
              <w:t>{</w:t>
            </w:r>
            <w:r w:rsidRPr="00EE0650">
              <w:rPr>
                <w:rFonts w:hint="eastAsia"/>
              </w:rPr>
              <w:t>【当日】、【</w:t>
            </w:r>
            <w:r w:rsidR="00944793" w:rsidRPr="00EE0650">
              <w:rPr>
                <w:rFonts w:hint="eastAsia"/>
              </w:rPr>
              <w:t>昨日</w:t>
            </w:r>
            <w:r w:rsidRPr="00EE0650">
              <w:rPr>
                <w:rFonts w:hint="eastAsia"/>
              </w:rPr>
              <w:t>】</w:t>
            </w:r>
            <w:r w:rsidRPr="00EE0650">
              <w:rPr>
                <w:rFonts w:hint="eastAsia"/>
              </w:rPr>
              <w:t>}</w:t>
            </w:r>
            <w:r w:rsidRPr="00EE0650">
              <w:rPr>
                <w:rFonts w:hint="eastAsia"/>
              </w:rPr>
              <w:t>；</w:t>
            </w:r>
            <w:r w:rsidRPr="00EE0650">
              <w:rPr>
                <w:rFonts w:hint="eastAsia"/>
              </w:rPr>
              <w:t>{</w:t>
            </w:r>
            <w:r w:rsidRPr="00EE0650">
              <w:rPr>
                <w:rFonts w:hint="eastAsia"/>
              </w:rPr>
              <w:t>【临时】、【全</w:t>
            </w:r>
            <w:r w:rsidR="00944793" w:rsidRPr="00EE0650">
              <w:rPr>
                <w:rFonts w:hint="eastAsia"/>
              </w:rPr>
              <w:t>部</w:t>
            </w:r>
            <w:r w:rsidRPr="00EE0650">
              <w:rPr>
                <w:rFonts w:hint="eastAsia"/>
              </w:rPr>
              <w:t>】</w:t>
            </w:r>
            <w:r w:rsidRPr="00EE0650">
              <w:rPr>
                <w:rFonts w:hint="eastAsia"/>
              </w:rPr>
              <w:t>}</w:t>
            </w:r>
            <w:r w:rsidR="005C26D0" w:rsidRPr="00EE0650">
              <w:rPr>
                <w:rFonts w:hint="eastAsia"/>
              </w:rPr>
              <w:t>；</w:t>
            </w:r>
            <w:r w:rsidR="005C26D0" w:rsidRPr="00A14F65">
              <w:rPr>
                <w:rFonts w:hint="eastAsia"/>
              </w:rPr>
              <w:t>{</w:t>
            </w:r>
            <w:r w:rsidR="00A01438" w:rsidRPr="00A14F65">
              <w:rPr>
                <w:rFonts w:hint="eastAsia"/>
              </w:rPr>
              <w:t>【默认】、【全天】、【上午】、【下午】、【前夜班】、【后夜班】、【明上午】、【日班】、【</w:t>
            </w:r>
            <w:r w:rsidR="00A01438" w:rsidRPr="00A14F65">
              <w:rPr>
                <w:rFonts w:hint="eastAsia"/>
              </w:rPr>
              <w:t>w88</w:t>
            </w:r>
            <w:r w:rsidR="00A01438" w:rsidRPr="00A14F65">
              <w:rPr>
                <w:rFonts w:hint="eastAsia"/>
              </w:rPr>
              <w:t>】、【</w:t>
            </w:r>
            <w:r w:rsidR="00A01438" w:rsidRPr="00A14F65">
              <w:rPr>
                <w:rFonts w:hint="eastAsia"/>
              </w:rPr>
              <w:t>b88</w:t>
            </w:r>
            <w:r w:rsidR="00A01438" w:rsidRPr="00A14F65">
              <w:rPr>
                <w:rFonts w:hint="eastAsia"/>
              </w:rPr>
              <w:t>】、【</w:t>
            </w:r>
            <w:r w:rsidR="00A01438" w:rsidRPr="00A14F65">
              <w:rPr>
                <w:rFonts w:hint="eastAsia"/>
              </w:rPr>
              <w:t>88</w:t>
            </w:r>
            <w:r w:rsidR="00A01438" w:rsidRPr="00A14F65">
              <w:rPr>
                <w:rFonts w:hint="eastAsia"/>
              </w:rPr>
              <w:t>】、【明日】</w:t>
            </w:r>
            <w:r w:rsidR="005C26D0" w:rsidRPr="00A14F65">
              <w:rPr>
                <w:rFonts w:hint="eastAsia"/>
              </w:rPr>
              <w:t>}</w:t>
            </w:r>
          </w:p>
          <w:p w:rsidR="00A01438" w:rsidRPr="00A01438" w:rsidRDefault="00A01438" w:rsidP="00FA0959">
            <w:r w:rsidRPr="00A14F65">
              <w:rPr>
                <w:rFonts w:hint="eastAsia"/>
              </w:rPr>
              <w:t>3.</w:t>
            </w:r>
            <w:r w:rsidRPr="00A14F65">
              <w:rPr>
                <w:rFonts w:hint="eastAsia"/>
              </w:rPr>
              <w:t>每个班次的工作时间段有护士站统一维护</w:t>
            </w:r>
          </w:p>
        </w:tc>
      </w:tr>
    </w:tbl>
    <w:p w:rsidR="00570E05" w:rsidRPr="002F043D" w:rsidRDefault="00570E05" w:rsidP="00FA0959"/>
    <w:p w:rsidR="00EE6142" w:rsidRPr="002F043D" w:rsidRDefault="00EE6142" w:rsidP="00FA0959">
      <w:pPr>
        <w:pStyle w:val="ad"/>
      </w:pPr>
      <w:bookmarkStart w:id="91" w:name="_Ref393880176"/>
      <w:bookmarkStart w:id="92" w:name="_Toc395859142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8</w:t>
      </w:r>
      <w:r w:rsidR="00916411">
        <w:fldChar w:fldCharType="end"/>
      </w:r>
      <w:r w:rsidR="008218A4">
        <w:rPr>
          <w:rFonts w:hint="eastAsia"/>
        </w:rPr>
        <w:t>手动</w:t>
      </w:r>
      <w:r w:rsidR="007D2209">
        <w:rPr>
          <w:rFonts w:hint="eastAsia"/>
        </w:rPr>
        <w:t>执行某患者</w:t>
      </w:r>
      <w:r w:rsidRPr="002F043D">
        <w:rPr>
          <w:rFonts w:hint="eastAsia"/>
        </w:rPr>
        <w:t>未执行药品医嘱功能表</w:t>
      </w:r>
      <w:bookmarkEnd w:id="91"/>
      <w:bookmarkEnd w:id="92"/>
    </w:p>
    <w:tbl>
      <w:tblPr>
        <w:tblStyle w:val="ab"/>
        <w:tblW w:w="0" w:type="auto"/>
        <w:tblLook w:val="04A0"/>
      </w:tblPr>
      <w:tblGrid>
        <w:gridCol w:w="1652"/>
        <w:gridCol w:w="2947"/>
        <w:gridCol w:w="1828"/>
        <w:gridCol w:w="2095"/>
      </w:tblGrid>
      <w:tr w:rsidR="00570E05" w:rsidRPr="002F043D" w:rsidTr="004478D1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570E05" w:rsidRPr="002F043D" w:rsidRDefault="008218A4" w:rsidP="00FA0959">
            <w:r>
              <w:rPr>
                <w:rFonts w:hint="eastAsia"/>
              </w:rPr>
              <w:t>手动</w:t>
            </w:r>
            <w:r w:rsidR="00570E05" w:rsidRPr="002F043D">
              <w:rPr>
                <w:rFonts w:hint="eastAsia"/>
              </w:rPr>
              <w:t>执行</w:t>
            </w:r>
            <w:r w:rsidR="00EE6142" w:rsidRPr="002F043D">
              <w:rPr>
                <w:rFonts w:hint="eastAsia"/>
              </w:rPr>
              <w:t>某患者</w:t>
            </w:r>
            <w:r w:rsidR="00570E05" w:rsidRPr="002F043D">
              <w:rPr>
                <w:rFonts w:hint="eastAsia"/>
              </w:rPr>
              <w:t>未执行药品医嘱</w:t>
            </w:r>
            <w:r w:rsidR="00EE0650" w:rsidRPr="00A14F65">
              <w:rPr>
                <w:rFonts w:hint="eastAsia"/>
              </w:rPr>
              <w:t>（应急用）</w:t>
            </w:r>
          </w:p>
        </w:tc>
        <w:tc>
          <w:tcPr>
            <w:tcW w:w="1843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570E05" w:rsidRPr="002F043D" w:rsidRDefault="00570E05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YZZX</w:t>
            </w:r>
            <w:r w:rsidRPr="002F043D">
              <w:t>_0</w:t>
            </w:r>
            <w:r w:rsidR="00EE6142" w:rsidRPr="002F043D">
              <w:rPr>
                <w:rFonts w:hint="eastAsia"/>
              </w:rPr>
              <w:t>2_04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570E05" w:rsidRPr="002F043D" w:rsidRDefault="00672A36" w:rsidP="00FA0959">
            <w:r w:rsidRPr="00EE0650">
              <w:rPr>
                <w:rFonts w:hint="eastAsia"/>
              </w:rPr>
              <w:t>分班次</w:t>
            </w:r>
            <w:r w:rsidR="00BE30B7" w:rsidRPr="00EE0650">
              <w:rPr>
                <w:rFonts w:hint="eastAsia"/>
              </w:rPr>
              <w:t>（默认当前班次）</w:t>
            </w:r>
            <w:r w:rsidRPr="00EE0650">
              <w:rPr>
                <w:rFonts w:hint="eastAsia"/>
              </w:rPr>
              <w:t>列出</w:t>
            </w:r>
            <w:r w:rsidR="00EE6142" w:rsidRPr="00EE0650">
              <w:rPr>
                <w:rFonts w:hint="eastAsia"/>
              </w:rPr>
              <w:t>某患者</w:t>
            </w:r>
            <w:r w:rsidR="007D2209" w:rsidRPr="00EE0650">
              <w:rPr>
                <w:rFonts w:hint="eastAsia"/>
              </w:rPr>
              <w:t>当日（默认）及</w:t>
            </w:r>
            <w:r w:rsidR="00944793" w:rsidRPr="00EE0650">
              <w:rPr>
                <w:rFonts w:hint="eastAsia"/>
              </w:rPr>
              <w:t>昨日</w:t>
            </w:r>
            <w:r w:rsidR="00570E05" w:rsidRPr="00EE0650">
              <w:rPr>
                <w:rFonts w:hint="eastAsia"/>
              </w:rPr>
              <w:t>未执行药品医嘱列表，</w:t>
            </w:r>
            <w:r w:rsidR="00EE6142" w:rsidRPr="00EE0650">
              <w:rPr>
                <w:rFonts w:hint="eastAsia"/>
              </w:rPr>
              <w:t>供护理人员进行</w:t>
            </w:r>
            <w:r w:rsidR="00981D59" w:rsidRPr="00EE0650">
              <w:rPr>
                <w:rFonts w:hint="eastAsia"/>
              </w:rPr>
              <w:t>手动</w:t>
            </w:r>
            <w:r w:rsidR="00EE6142" w:rsidRPr="00EE0650">
              <w:rPr>
                <w:rFonts w:hint="eastAsia"/>
              </w:rPr>
              <w:t>执行确认</w:t>
            </w:r>
            <w:r w:rsidR="00981D59" w:rsidRPr="00EE0650">
              <w:rPr>
                <w:rFonts w:hint="eastAsia"/>
              </w:rPr>
              <w:t>（用于无条形码的药品</w:t>
            </w:r>
            <w:r w:rsidR="00D75028" w:rsidRPr="00EE0650">
              <w:rPr>
                <w:rFonts w:hint="eastAsia"/>
              </w:rPr>
              <w:t>医嘱</w:t>
            </w:r>
            <w:r w:rsidR="00981D59" w:rsidRPr="00EE0650">
              <w:rPr>
                <w:rFonts w:hint="eastAsia"/>
              </w:rPr>
              <w:t>）</w:t>
            </w:r>
            <w:r w:rsidR="007D2209" w:rsidRPr="00EE0650">
              <w:rPr>
                <w:rFonts w:hint="eastAsia"/>
              </w:rPr>
              <w:t>，可选临时（默认）、</w:t>
            </w:r>
            <w:r w:rsidR="00BA0124" w:rsidRPr="00BA0124">
              <w:rPr>
                <w:rFonts w:hint="eastAsia"/>
              </w:rPr>
              <w:t>长期、全部（即临时与长期）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570E05" w:rsidRPr="002F043D" w:rsidRDefault="00570E05" w:rsidP="00FA0959">
            <w:r w:rsidRPr="002F043D">
              <w:rPr>
                <w:rFonts w:hint="eastAsia"/>
              </w:rPr>
              <w:t>中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570E05" w:rsidRPr="002F043D" w:rsidRDefault="00570E05" w:rsidP="00FA0959">
            <w:r w:rsidRPr="002F043D">
              <w:rPr>
                <w:rFonts w:hint="eastAsia"/>
              </w:rPr>
              <w:t>护理人员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570E05" w:rsidRPr="002F043D" w:rsidRDefault="00570E05" w:rsidP="00FA0959">
            <w:r w:rsidRPr="002F043D">
              <w:rPr>
                <w:rFonts w:hint="eastAsia"/>
              </w:rPr>
              <w:t>扫描患者腕带条码、选择【药品医嘱】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570E05" w:rsidRPr="00EE55EF" w:rsidRDefault="00570E05" w:rsidP="00FA0959">
            <w:r w:rsidRPr="00EE55EF">
              <w:rPr>
                <w:rFonts w:hint="eastAsia"/>
              </w:rPr>
              <w:t>1.</w:t>
            </w:r>
            <w:r w:rsidRPr="00EE55EF">
              <w:rPr>
                <w:rFonts w:hint="eastAsia"/>
              </w:rPr>
              <w:t>扫描患者腕带条码，声音提醒扫描成功</w:t>
            </w:r>
          </w:p>
          <w:p w:rsidR="00570E05" w:rsidRPr="00EE0650" w:rsidRDefault="00570E05" w:rsidP="00FA0959">
            <w:r w:rsidRPr="00EE55EF">
              <w:rPr>
                <w:rFonts w:hint="eastAsia"/>
              </w:rPr>
              <w:lastRenderedPageBreak/>
              <w:t>2.</w:t>
            </w:r>
            <w:r w:rsidRPr="00EE55EF">
              <w:rPr>
                <w:rFonts w:hint="eastAsia"/>
              </w:rPr>
              <w:t>选</w:t>
            </w:r>
            <w:r w:rsidRPr="00EE0650">
              <w:rPr>
                <w:rFonts w:hint="eastAsia"/>
              </w:rPr>
              <w:t>择【药品医嘱】</w:t>
            </w:r>
          </w:p>
          <w:p w:rsidR="00C024CF" w:rsidRDefault="00C024CF" w:rsidP="00FA0959">
            <w:r w:rsidRPr="00EE0650">
              <w:rPr>
                <w:rFonts w:hint="eastAsia"/>
              </w:rPr>
              <w:t>3.</w:t>
            </w:r>
            <w:r w:rsidRPr="00EE0650">
              <w:rPr>
                <w:rFonts w:hint="eastAsia"/>
              </w:rPr>
              <w:t>默认显示该患者当日</w:t>
            </w:r>
            <w:r w:rsidR="00033E47" w:rsidRPr="00EE0650">
              <w:rPr>
                <w:rFonts w:hint="eastAsia"/>
              </w:rPr>
              <w:t>（当日、昨日两个选项可选）</w:t>
            </w:r>
            <w:r w:rsidR="00F33051" w:rsidRPr="00EE0650">
              <w:rPr>
                <w:rFonts w:hint="eastAsia"/>
              </w:rPr>
              <w:t>、当前班次</w:t>
            </w:r>
            <w:r w:rsidR="00033E47" w:rsidRPr="00EE0650">
              <w:rPr>
                <w:rFonts w:hint="eastAsia"/>
              </w:rPr>
              <w:t>（班次列表可选）</w:t>
            </w:r>
            <w:r w:rsidRPr="00EE0650">
              <w:rPr>
                <w:rFonts w:hint="eastAsia"/>
              </w:rPr>
              <w:t>未执行临时</w:t>
            </w:r>
            <w:r w:rsidR="00033E47" w:rsidRPr="00EE0650">
              <w:rPr>
                <w:rFonts w:hint="eastAsia"/>
              </w:rPr>
              <w:t>（</w:t>
            </w:r>
            <w:r w:rsidR="00BA0124" w:rsidRPr="00BA0124">
              <w:rPr>
                <w:rFonts w:hint="eastAsia"/>
              </w:rPr>
              <w:t>临时、长期、全部三个选项可选</w:t>
            </w:r>
            <w:r w:rsidR="00033E47" w:rsidRPr="00EE0650">
              <w:rPr>
                <w:rFonts w:hint="eastAsia"/>
              </w:rPr>
              <w:t>）</w:t>
            </w:r>
            <w:r w:rsidRPr="00EE0650">
              <w:rPr>
                <w:rFonts w:hint="eastAsia"/>
              </w:rPr>
              <w:t>药品医嘱列表</w:t>
            </w:r>
          </w:p>
          <w:p w:rsidR="00BC65ED" w:rsidRDefault="00570E05" w:rsidP="00FA0959">
            <w:r w:rsidRPr="00EE55EF">
              <w:rPr>
                <w:rFonts w:hint="eastAsia"/>
              </w:rPr>
              <w:t>4.</w:t>
            </w:r>
            <w:r w:rsidR="00BC65ED">
              <w:rPr>
                <w:rFonts w:hint="eastAsia"/>
              </w:rPr>
              <w:t>选择要执行的医嘱点击【执行】：</w:t>
            </w:r>
          </w:p>
          <w:p w:rsidR="00BC65ED" w:rsidRPr="00A14F65" w:rsidRDefault="00BC65ED" w:rsidP="00FA0959">
            <w:r w:rsidRPr="00A14F65">
              <w:rPr>
                <w:rFonts w:hint="eastAsia"/>
              </w:rPr>
              <w:t>（</w:t>
            </w:r>
            <w:r w:rsidRPr="00A14F65">
              <w:rPr>
                <w:rFonts w:hint="eastAsia"/>
              </w:rPr>
              <w:t>1</w:t>
            </w:r>
            <w:r w:rsidRPr="00A14F65">
              <w:rPr>
                <w:rFonts w:hint="eastAsia"/>
              </w:rPr>
              <w:t>）该药品医嘱处于执行状态：记录执行人员、执行时间（转步骤</w:t>
            </w:r>
            <w:r w:rsidRPr="00A14F65">
              <w:rPr>
                <w:rFonts w:hint="eastAsia"/>
              </w:rPr>
              <w:t>5</w:t>
            </w:r>
            <w:r w:rsidRPr="00A14F65">
              <w:rPr>
                <w:rFonts w:hint="eastAsia"/>
              </w:rPr>
              <w:t>）</w:t>
            </w:r>
          </w:p>
          <w:p w:rsidR="00BC65ED" w:rsidRPr="00FD103F" w:rsidRDefault="00BC65ED" w:rsidP="00FA0959">
            <w:r w:rsidRPr="00A14F65">
              <w:rPr>
                <w:rFonts w:hint="eastAsia"/>
              </w:rPr>
              <w:t>（</w:t>
            </w:r>
            <w:r w:rsidRPr="00A14F65">
              <w:rPr>
                <w:rFonts w:hint="eastAsia"/>
              </w:rPr>
              <w:t>2</w:t>
            </w:r>
            <w:r w:rsidRPr="00A14F65">
              <w:rPr>
                <w:rFonts w:hint="eastAsia"/>
              </w:rPr>
              <w:t>）该药品医嘱处于已停止状态：声音提醒并弹框询问</w:t>
            </w:r>
            <w:r w:rsidRPr="00A14F65">
              <w:rPr>
                <w:rFonts w:hint="eastAsia"/>
              </w:rPr>
              <w:t>a.</w:t>
            </w:r>
            <w:r w:rsidRPr="00A14F65">
              <w:rPr>
                <w:rFonts w:hint="eastAsia"/>
              </w:rPr>
              <w:t>继续执行（转步骤</w:t>
            </w:r>
            <w:r w:rsidR="008167C0" w:rsidRPr="00A14F65">
              <w:rPr>
                <w:rFonts w:hint="eastAsia"/>
              </w:rPr>
              <w:t>5</w:t>
            </w:r>
            <w:r w:rsidRPr="00A14F65">
              <w:rPr>
                <w:rFonts w:hint="eastAsia"/>
              </w:rPr>
              <w:t>）</w:t>
            </w:r>
            <w:r w:rsidRPr="00A14F65">
              <w:rPr>
                <w:rFonts w:hint="eastAsia"/>
              </w:rPr>
              <w:t xml:space="preserve"> b.</w:t>
            </w:r>
            <w:r w:rsidRPr="00A14F65">
              <w:rPr>
                <w:rFonts w:hint="eastAsia"/>
              </w:rPr>
              <w:t>停止执行（不做后续操作）</w:t>
            </w:r>
          </w:p>
          <w:p w:rsidR="00570E05" w:rsidRPr="00EE55EF" w:rsidRDefault="008167C0" w:rsidP="00FA0959">
            <w:r>
              <w:rPr>
                <w:rFonts w:hint="eastAsia"/>
              </w:rPr>
              <w:t>5</w:t>
            </w:r>
            <w:r w:rsidR="00570E05" w:rsidRPr="00EE55EF">
              <w:rPr>
                <w:rFonts w:hint="eastAsia"/>
              </w:rPr>
              <w:t>.</w:t>
            </w:r>
            <w:r w:rsidR="00570E05" w:rsidRPr="00EE55EF">
              <w:rPr>
                <w:rFonts w:hint="eastAsia"/>
              </w:rPr>
              <w:t>护理人员执行药品医嘱（与系统无关）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lastRenderedPageBreak/>
              <w:t>输出</w:t>
            </w:r>
          </w:p>
        </w:tc>
        <w:tc>
          <w:tcPr>
            <w:tcW w:w="6854" w:type="dxa"/>
            <w:gridSpan w:val="3"/>
          </w:tcPr>
          <w:p w:rsidR="008B1F27" w:rsidRDefault="008B1F27" w:rsidP="00FA0959">
            <w:r>
              <w:rPr>
                <w:rFonts w:hint="eastAsia"/>
              </w:rPr>
              <w:t>1.</w:t>
            </w:r>
            <w:r w:rsidR="00BE0E96" w:rsidRPr="00EE55EF">
              <w:rPr>
                <w:rFonts w:hint="eastAsia"/>
              </w:rPr>
              <w:t>“执行成功（绿勾）”</w:t>
            </w:r>
            <w:r>
              <w:rPr>
                <w:rFonts w:hint="eastAsia"/>
              </w:rPr>
              <w:t>，记录执行人员、执行时间</w:t>
            </w:r>
          </w:p>
          <w:p w:rsidR="008B1F27" w:rsidRDefault="008B1F27" w:rsidP="00FA0959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：</w:t>
            </w:r>
          </w:p>
          <w:p w:rsidR="00570E05" w:rsidRPr="00EE55EF" w:rsidRDefault="00570E05" w:rsidP="00FA0959">
            <w:r w:rsidRPr="00EE55EF">
              <w:rPr>
                <w:rFonts w:hint="eastAsia"/>
              </w:rPr>
              <w:t>药品医嘱列表：组、皮试、床位、患者姓名、</w:t>
            </w:r>
            <w:r w:rsidR="00515CC3" w:rsidRPr="00EE55EF">
              <w:rPr>
                <w:rFonts w:hint="eastAsia"/>
              </w:rPr>
              <w:t>住院号、</w:t>
            </w:r>
            <w:r w:rsidRPr="00EE55EF">
              <w:rPr>
                <w:rFonts w:hint="eastAsia"/>
              </w:rPr>
              <w:t>药品名称、剂型、剂量、用法用量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570E05" w:rsidRDefault="00EA0C77" w:rsidP="00FA0959">
            <w:r>
              <w:rPr>
                <w:rFonts w:hint="eastAsia"/>
              </w:rPr>
              <w:t>1.</w:t>
            </w:r>
            <w:r w:rsidR="00570E05" w:rsidRPr="002F043D">
              <w:rPr>
                <w:rFonts w:hint="eastAsia"/>
              </w:rPr>
              <w:t>共有【药品医嘱】【皮试医嘱】【治疗医嘱】【特检医嘱】【化验医嘱】【输血医嘱】</w:t>
            </w:r>
            <w:r w:rsidR="00570E05" w:rsidRPr="002F043D">
              <w:rPr>
                <w:rFonts w:hint="eastAsia"/>
              </w:rPr>
              <w:t>6</w:t>
            </w:r>
            <w:r w:rsidR="00570E05" w:rsidRPr="002F043D">
              <w:rPr>
                <w:rFonts w:hint="eastAsia"/>
              </w:rPr>
              <w:t>个选项</w:t>
            </w:r>
          </w:p>
          <w:p w:rsidR="000470F9" w:rsidRPr="00A14F65" w:rsidRDefault="000470F9" w:rsidP="00FA0959">
            <w:r w:rsidRPr="00EE0650">
              <w:rPr>
                <w:rFonts w:hint="eastAsia"/>
              </w:rPr>
              <w:t>2.</w:t>
            </w:r>
            <w:r w:rsidRPr="00EE0650">
              <w:rPr>
                <w:rFonts w:hint="eastAsia"/>
              </w:rPr>
              <w:t>有三组查看条件筛选：</w:t>
            </w:r>
            <w:r w:rsidRPr="00EE0650">
              <w:rPr>
                <w:rFonts w:hint="eastAsia"/>
              </w:rPr>
              <w:t>{</w:t>
            </w:r>
            <w:r w:rsidRPr="00EE0650">
              <w:rPr>
                <w:rFonts w:hint="eastAsia"/>
              </w:rPr>
              <w:t>【当日】、【昨日】</w:t>
            </w:r>
            <w:r w:rsidRPr="00EE0650">
              <w:rPr>
                <w:rFonts w:hint="eastAsia"/>
              </w:rPr>
              <w:t>}</w:t>
            </w:r>
            <w:r w:rsidRPr="00EE0650">
              <w:rPr>
                <w:rFonts w:hint="eastAsia"/>
              </w:rPr>
              <w:t>；</w:t>
            </w:r>
            <w:r w:rsidR="00BA0124" w:rsidRPr="00BA0124">
              <w:t>{</w:t>
            </w:r>
            <w:r w:rsidR="00BA0124" w:rsidRPr="00BA0124">
              <w:rPr>
                <w:rFonts w:hint="eastAsia"/>
              </w:rPr>
              <w:t>【临时】、【长期】、【全部】</w:t>
            </w:r>
            <w:r w:rsidR="00BA0124" w:rsidRPr="00BA0124">
              <w:t>}</w:t>
            </w:r>
            <w:r w:rsidRPr="00EE0650">
              <w:rPr>
                <w:rFonts w:hint="eastAsia"/>
              </w:rPr>
              <w:t>；</w:t>
            </w:r>
            <w:r w:rsidRPr="00A14F65">
              <w:rPr>
                <w:rFonts w:hint="eastAsia"/>
              </w:rPr>
              <w:t>{</w:t>
            </w:r>
            <w:r w:rsidRPr="00A14F65">
              <w:rPr>
                <w:rFonts w:hint="eastAsia"/>
              </w:rPr>
              <w:t>【默认】、【全天】、【上午】、【下午】、【前夜班】、【后夜班】、【明上午】、【日班】、【</w:t>
            </w:r>
            <w:r w:rsidRPr="00A14F65">
              <w:rPr>
                <w:rFonts w:hint="eastAsia"/>
              </w:rPr>
              <w:t>w88</w:t>
            </w:r>
            <w:r w:rsidRPr="00A14F65">
              <w:rPr>
                <w:rFonts w:hint="eastAsia"/>
              </w:rPr>
              <w:t>】、【</w:t>
            </w:r>
            <w:r w:rsidRPr="00A14F65">
              <w:rPr>
                <w:rFonts w:hint="eastAsia"/>
              </w:rPr>
              <w:t>b88</w:t>
            </w:r>
            <w:r w:rsidRPr="00A14F65">
              <w:rPr>
                <w:rFonts w:hint="eastAsia"/>
              </w:rPr>
              <w:t>】、【</w:t>
            </w:r>
            <w:r w:rsidRPr="00A14F65">
              <w:rPr>
                <w:rFonts w:hint="eastAsia"/>
              </w:rPr>
              <w:t>88</w:t>
            </w:r>
            <w:r w:rsidRPr="00A14F65">
              <w:rPr>
                <w:rFonts w:hint="eastAsia"/>
              </w:rPr>
              <w:t>】、【明日】</w:t>
            </w:r>
            <w:r w:rsidRPr="00A14F65">
              <w:rPr>
                <w:rFonts w:hint="eastAsia"/>
              </w:rPr>
              <w:t>}</w:t>
            </w:r>
          </w:p>
          <w:p w:rsidR="00867099" w:rsidRPr="00A14F65" w:rsidRDefault="000470F9" w:rsidP="00FA0959">
            <w:r w:rsidRPr="00A14F65">
              <w:rPr>
                <w:rFonts w:hint="eastAsia"/>
              </w:rPr>
              <w:t>3.</w:t>
            </w:r>
            <w:r w:rsidRPr="00A14F65">
              <w:rPr>
                <w:rFonts w:hint="eastAsia"/>
              </w:rPr>
              <w:t>每个班次的工作时间段有护士站统一维护</w:t>
            </w:r>
          </w:p>
          <w:p w:rsidR="000470F9" w:rsidRPr="000470F9" w:rsidRDefault="000470F9" w:rsidP="00FA0959">
            <w:r w:rsidRPr="00A14F65">
              <w:rPr>
                <w:rFonts w:hint="eastAsia"/>
              </w:rPr>
              <w:t>4.</w:t>
            </w:r>
            <w:r w:rsidRPr="00A14F65">
              <w:rPr>
                <w:rFonts w:hint="eastAsia"/>
              </w:rPr>
              <w:t>在护士站显示界面上，护理人员导入临时医嘱后，该医嘱状态已变为“停止”，但事实上后台数据的状态标识还是执行状态（“</w:t>
            </w:r>
            <w:r w:rsidRPr="00A14F65">
              <w:rPr>
                <w:rFonts w:hint="eastAsia"/>
              </w:rPr>
              <w:t>1</w:t>
            </w:r>
            <w:r w:rsidRPr="00A14F65">
              <w:rPr>
                <w:rFonts w:hint="eastAsia"/>
              </w:rPr>
              <w:t>”），至于医嘱状态是在收费后才真正将状态标识位改为停止（“</w:t>
            </w:r>
            <w:r w:rsidRPr="00A14F65">
              <w:rPr>
                <w:rFonts w:hint="eastAsia"/>
              </w:rPr>
              <w:t>0</w:t>
            </w:r>
            <w:r w:rsidRPr="00A14F65">
              <w:rPr>
                <w:rFonts w:hint="eastAsia"/>
              </w:rPr>
              <w:t>”）。</w:t>
            </w:r>
          </w:p>
        </w:tc>
      </w:tr>
    </w:tbl>
    <w:p w:rsidR="00570E05" w:rsidRPr="002F043D" w:rsidRDefault="00570E05" w:rsidP="00FA0959">
      <w:pPr>
        <w:pStyle w:val="20"/>
        <w:ind w:left="840"/>
      </w:pPr>
    </w:p>
    <w:p w:rsidR="00981D59" w:rsidRPr="002F043D" w:rsidRDefault="00981D59" w:rsidP="00FA0959">
      <w:pPr>
        <w:pStyle w:val="ad"/>
      </w:pPr>
      <w:bookmarkStart w:id="93" w:name="_Ref393880304"/>
      <w:bookmarkStart w:id="94" w:name="_Toc395859143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9</w:t>
      </w:r>
      <w:r w:rsidR="00916411">
        <w:fldChar w:fldCharType="end"/>
      </w:r>
      <w:r w:rsidR="00C024CF">
        <w:rPr>
          <w:rFonts w:hint="eastAsia"/>
        </w:rPr>
        <w:t>查看病区</w:t>
      </w:r>
      <w:r w:rsidR="00384B70" w:rsidRPr="002F043D">
        <w:rPr>
          <w:rFonts w:hint="eastAsia"/>
        </w:rPr>
        <w:t>未执行药品医嘱功能表</w:t>
      </w:r>
      <w:bookmarkEnd w:id="93"/>
      <w:bookmarkEnd w:id="94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570E05" w:rsidRPr="002F043D" w:rsidTr="004478D1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570E05" w:rsidRPr="00426A51" w:rsidRDefault="00570E05" w:rsidP="00FA0959">
            <w:r w:rsidRPr="00426A51">
              <w:rPr>
                <w:rFonts w:hint="eastAsia"/>
              </w:rPr>
              <w:t>查看</w:t>
            </w:r>
            <w:r w:rsidR="00384B70" w:rsidRPr="00426A51">
              <w:rPr>
                <w:rFonts w:hint="eastAsia"/>
              </w:rPr>
              <w:t>病区</w:t>
            </w:r>
            <w:r w:rsidRPr="00426A51">
              <w:rPr>
                <w:rFonts w:hint="eastAsia"/>
              </w:rPr>
              <w:t>未执行药品医嘱</w:t>
            </w:r>
          </w:p>
        </w:tc>
        <w:tc>
          <w:tcPr>
            <w:tcW w:w="1843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570E05" w:rsidRPr="002F043D" w:rsidRDefault="00570E05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YZZX</w:t>
            </w:r>
            <w:r w:rsidRPr="002F043D">
              <w:t>_0</w:t>
            </w:r>
            <w:r w:rsidR="00EE6142" w:rsidRPr="002F043D">
              <w:rPr>
                <w:rFonts w:hint="eastAsia"/>
              </w:rPr>
              <w:t>2_05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570E05" w:rsidRPr="00426A51" w:rsidRDefault="00672A36" w:rsidP="00FA0959">
            <w:r w:rsidRPr="00426A51">
              <w:rPr>
                <w:rFonts w:hint="eastAsia"/>
              </w:rPr>
              <w:t>分班次</w:t>
            </w:r>
            <w:r w:rsidR="00BE30B7" w:rsidRPr="00426A51">
              <w:rPr>
                <w:rFonts w:hint="eastAsia"/>
              </w:rPr>
              <w:t>（默认当前班次）</w:t>
            </w:r>
            <w:r w:rsidR="00BA0124" w:rsidRPr="00BA0124">
              <w:rPr>
                <w:rFonts w:hint="eastAsia"/>
              </w:rPr>
              <w:t>或时间范围</w:t>
            </w:r>
            <w:r w:rsidR="00273292" w:rsidRPr="00426A51">
              <w:rPr>
                <w:rFonts w:hint="eastAsia"/>
              </w:rPr>
              <w:t>查看</w:t>
            </w:r>
            <w:r w:rsidR="00876AE4" w:rsidRPr="00426A51">
              <w:rPr>
                <w:rFonts w:hint="eastAsia"/>
              </w:rPr>
              <w:t>本病区</w:t>
            </w:r>
            <w:r w:rsidR="00C024CF" w:rsidRPr="00426A51">
              <w:rPr>
                <w:rFonts w:hint="eastAsia"/>
              </w:rPr>
              <w:t>当日（默认）及</w:t>
            </w:r>
            <w:r w:rsidR="00944793" w:rsidRPr="00426A51">
              <w:rPr>
                <w:rFonts w:hint="eastAsia"/>
              </w:rPr>
              <w:t>昨日</w:t>
            </w:r>
            <w:r w:rsidR="00570E05" w:rsidRPr="00426A51">
              <w:rPr>
                <w:rFonts w:hint="eastAsia"/>
              </w:rPr>
              <w:t>未执行药品医嘱</w:t>
            </w:r>
            <w:r w:rsidR="00876AE4" w:rsidRPr="00426A51">
              <w:rPr>
                <w:rFonts w:hint="eastAsia"/>
              </w:rPr>
              <w:t>，可选临时（默认）、</w:t>
            </w:r>
            <w:r w:rsidR="00BA0124" w:rsidRPr="00BA0124">
              <w:rPr>
                <w:rFonts w:hint="eastAsia"/>
              </w:rPr>
              <w:t>长期、全部（即临时与长期）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570E05" w:rsidRPr="00426A51" w:rsidRDefault="00570E05" w:rsidP="00FA0959">
            <w:r w:rsidRPr="00426A51">
              <w:rPr>
                <w:rFonts w:hint="eastAsia"/>
              </w:rPr>
              <w:t>中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570E05" w:rsidRPr="00426A51" w:rsidRDefault="00570E05" w:rsidP="00FA0959">
            <w:r w:rsidRPr="00426A51">
              <w:rPr>
                <w:rFonts w:hint="eastAsia"/>
              </w:rPr>
              <w:t>护理人员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570E05" w:rsidRPr="00426A51" w:rsidRDefault="00570E05" w:rsidP="00FA0959">
            <w:r w:rsidRPr="00426A51">
              <w:rPr>
                <w:rFonts w:hint="eastAsia"/>
              </w:rPr>
              <w:t>选择【药品医嘱】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273292" w:rsidRPr="00426A51" w:rsidRDefault="00570E05" w:rsidP="00FA0959">
            <w:r w:rsidRPr="00426A51">
              <w:rPr>
                <w:rFonts w:hint="eastAsia"/>
              </w:rPr>
              <w:t>1.</w:t>
            </w:r>
            <w:r w:rsidR="00273292" w:rsidRPr="00426A51">
              <w:rPr>
                <w:rFonts w:hint="eastAsia"/>
              </w:rPr>
              <w:t>选择【药品医嘱】</w:t>
            </w:r>
          </w:p>
          <w:p w:rsidR="00570E05" w:rsidRPr="00426A51" w:rsidRDefault="00570E05" w:rsidP="00FA0959">
            <w:r w:rsidRPr="00426A51">
              <w:rPr>
                <w:rFonts w:hint="eastAsia"/>
              </w:rPr>
              <w:t>2.</w:t>
            </w:r>
            <w:r w:rsidR="00C024CF" w:rsidRPr="00426A51">
              <w:rPr>
                <w:rFonts w:hint="eastAsia"/>
              </w:rPr>
              <w:t>默认显示该患者当日</w:t>
            </w:r>
            <w:r w:rsidR="00024E04" w:rsidRPr="00426A51">
              <w:rPr>
                <w:rFonts w:hint="eastAsia"/>
              </w:rPr>
              <w:t>（当日、昨日两个选项可选）</w:t>
            </w:r>
            <w:r w:rsidR="00F33051" w:rsidRPr="00426A51">
              <w:rPr>
                <w:rFonts w:hint="eastAsia"/>
              </w:rPr>
              <w:t>、当前班次</w:t>
            </w:r>
            <w:r w:rsidR="00024E04" w:rsidRPr="00426A51">
              <w:rPr>
                <w:rFonts w:hint="eastAsia"/>
              </w:rPr>
              <w:t>（班次列表可选）</w:t>
            </w:r>
            <w:r w:rsidR="00BA0124" w:rsidRPr="00BA0124">
              <w:rPr>
                <w:rFonts w:hint="eastAsia"/>
              </w:rPr>
              <w:t>或时间范围</w:t>
            </w:r>
            <w:r w:rsidR="00C024CF" w:rsidRPr="00426A51">
              <w:rPr>
                <w:rFonts w:hint="eastAsia"/>
              </w:rPr>
              <w:t>未执行临时</w:t>
            </w:r>
            <w:r w:rsidR="00024E04" w:rsidRPr="00426A51">
              <w:rPr>
                <w:rFonts w:hint="eastAsia"/>
              </w:rPr>
              <w:t>（</w:t>
            </w:r>
            <w:r w:rsidR="00BA0124" w:rsidRPr="00BA0124">
              <w:rPr>
                <w:rFonts w:hint="eastAsia"/>
              </w:rPr>
              <w:t>临时、长期、全部三个选项可选</w:t>
            </w:r>
            <w:r w:rsidR="00024E04" w:rsidRPr="00426A51">
              <w:rPr>
                <w:rFonts w:hint="eastAsia"/>
              </w:rPr>
              <w:t>）</w:t>
            </w:r>
            <w:r w:rsidR="00C024CF" w:rsidRPr="00426A51">
              <w:rPr>
                <w:rFonts w:hint="eastAsia"/>
              </w:rPr>
              <w:t>药品医嘱列表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D9658A" w:rsidRPr="00EE55EF" w:rsidRDefault="00D9658A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该病区</w:t>
            </w:r>
            <w:r w:rsidR="005C26D0">
              <w:rPr>
                <w:rFonts w:hint="eastAsia"/>
              </w:rPr>
              <w:t>存在</w:t>
            </w:r>
            <w:r w:rsidRPr="00EE55EF">
              <w:rPr>
                <w:rFonts w:hint="eastAsia"/>
              </w:rPr>
              <w:t>未执行药品医嘱：（显示列表）组、皮试、床位、患者姓名、</w:t>
            </w:r>
            <w:r w:rsidR="00515CC3" w:rsidRPr="00EE55EF">
              <w:rPr>
                <w:rFonts w:hint="eastAsia"/>
              </w:rPr>
              <w:t>住院号、</w:t>
            </w:r>
            <w:r w:rsidRPr="00EE55EF">
              <w:rPr>
                <w:rFonts w:hint="eastAsia"/>
              </w:rPr>
              <w:t>药品名称、剂型、剂量、用法用量</w:t>
            </w:r>
          </w:p>
          <w:p w:rsidR="00570E05" w:rsidRPr="002F043D" w:rsidRDefault="00D9658A" w:rsidP="00FA0959">
            <w:r w:rsidRPr="00EE55EF">
              <w:rPr>
                <w:rFonts w:hint="eastAsia"/>
              </w:rPr>
              <w:t>2.</w:t>
            </w:r>
            <w:r w:rsidR="005C26D0">
              <w:rPr>
                <w:rFonts w:hint="eastAsia"/>
              </w:rPr>
              <w:t>该病区暂不存在</w:t>
            </w:r>
            <w:r w:rsidRPr="002F043D">
              <w:rPr>
                <w:rFonts w:hint="eastAsia"/>
              </w:rPr>
              <w:t>未执行药品医嘱：“【</w:t>
            </w:r>
            <w:r w:rsidR="00024E04">
              <w:rPr>
                <w:rFonts w:hint="eastAsia"/>
              </w:rPr>
              <w:t>（病区号）</w:t>
            </w:r>
            <w:r w:rsidRPr="002F043D">
              <w:rPr>
                <w:rFonts w:hint="eastAsia"/>
              </w:rPr>
              <w:t>病区】暂无未执行的</w:t>
            </w:r>
            <w:r w:rsidR="00F871F0" w:rsidRPr="002F043D">
              <w:rPr>
                <w:rFonts w:hint="eastAsia"/>
              </w:rPr>
              <w:t>药品</w:t>
            </w:r>
            <w:r w:rsidRPr="002F043D">
              <w:rPr>
                <w:rFonts w:hint="eastAsia"/>
              </w:rPr>
              <w:t>医嘱！”</w:t>
            </w:r>
          </w:p>
        </w:tc>
      </w:tr>
      <w:tr w:rsidR="00570E05" w:rsidRPr="002F043D" w:rsidTr="0060610A">
        <w:tc>
          <w:tcPr>
            <w:tcW w:w="1668" w:type="dxa"/>
            <w:shd w:val="clear" w:color="auto" w:fill="E7E6E6" w:themeFill="background2"/>
          </w:tcPr>
          <w:p w:rsidR="00570E05" w:rsidRPr="002F043D" w:rsidRDefault="00570E05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570E05" w:rsidRDefault="00C024CF" w:rsidP="00FA0959">
            <w:r>
              <w:rPr>
                <w:rFonts w:hint="eastAsia"/>
              </w:rPr>
              <w:t>1.</w:t>
            </w:r>
            <w:r w:rsidR="00570E05" w:rsidRPr="002F043D">
              <w:rPr>
                <w:rFonts w:hint="eastAsia"/>
              </w:rPr>
              <w:t>共有【药品医嘱】【皮试医嘱】【治疗医嘱】【特检医嘱】【化验医嘱】【输血医嘱】</w:t>
            </w:r>
            <w:r w:rsidR="00570E05" w:rsidRPr="002F043D">
              <w:rPr>
                <w:rFonts w:hint="eastAsia"/>
              </w:rPr>
              <w:t>6</w:t>
            </w:r>
            <w:r w:rsidR="00570E05" w:rsidRPr="002F043D">
              <w:rPr>
                <w:rFonts w:hint="eastAsia"/>
              </w:rPr>
              <w:t>个选项</w:t>
            </w:r>
          </w:p>
          <w:p w:rsidR="00C024CF" w:rsidRPr="002D63B4" w:rsidRDefault="00426A51" w:rsidP="00FA0959">
            <w:r w:rsidRPr="00EE0650">
              <w:rPr>
                <w:rFonts w:hint="eastAsia"/>
              </w:rPr>
              <w:t>2.</w:t>
            </w:r>
            <w:r w:rsidRPr="00EE0650">
              <w:rPr>
                <w:rFonts w:hint="eastAsia"/>
              </w:rPr>
              <w:t>有三组查看条件筛选：</w:t>
            </w:r>
            <w:r w:rsidRPr="00EE0650">
              <w:rPr>
                <w:rFonts w:hint="eastAsia"/>
              </w:rPr>
              <w:t>{</w:t>
            </w:r>
            <w:r w:rsidRPr="00EE0650">
              <w:rPr>
                <w:rFonts w:hint="eastAsia"/>
              </w:rPr>
              <w:t>【当日】、【昨日】</w:t>
            </w:r>
            <w:r w:rsidRPr="00EE0650">
              <w:rPr>
                <w:rFonts w:hint="eastAsia"/>
              </w:rPr>
              <w:t>}</w:t>
            </w:r>
            <w:r w:rsidRPr="00EE0650">
              <w:rPr>
                <w:rFonts w:hint="eastAsia"/>
              </w:rPr>
              <w:t>；</w:t>
            </w:r>
            <w:r w:rsidR="00BA0124" w:rsidRPr="00BA0124">
              <w:t>{</w:t>
            </w:r>
            <w:r w:rsidR="00BA0124" w:rsidRPr="00BA0124">
              <w:rPr>
                <w:rFonts w:hint="eastAsia"/>
              </w:rPr>
              <w:t>【临时】、【长期】、【全部】</w:t>
            </w:r>
            <w:r w:rsidR="00BA0124" w:rsidRPr="00BA0124">
              <w:t>}</w:t>
            </w:r>
            <w:r w:rsidRPr="002D63B4">
              <w:rPr>
                <w:rFonts w:hint="eastAsia"/>
              </w:rPr>
              <w:t>；</w:t>
            </w:r>
            <w:r w:rsidRPr="002D63B4">
              <w:rPr>
                <w:rFonts w:hint="eastAsia"/>
              </w:rPr>
              <w:t>{</w:t>
            </w:r>
            <w:r w:rsidRPr="002D63B4">
              <w:rPr>
                <w:rFonts w:hint="eastAsia"/>
              </w:rPr>
              <w:t>【默认】、【全天】、【上午】、【下午】、【前夜班】、【后夜班】、【明上午】、【日班】、【</w:t>
            </w:r>
            <w:r w:rsidRPr="002D63B4">
              <w:rPr>
                <w:rFonts w:hint="eastAsia"/>
              </w:rPr>
              <w:t>w88</w:t>
            </w:r>
            <w:r w:rsidRPr="002D63B4">
              <w:rPr>
                <w:rFonts w:hint="eastAsia"/>
              </w:rPr>
              <w:t>】、【</w:t>
            </w:r>
            <w:r w:rsidRPr="002D63B4">
              <w:rPr>
                <w:rFonts w:hint="eastAsia"/>
              </w:rPr>
              <w:t>b88</w:t>
            </w:r>
            <w:r w:rsidRPr="002D63B4">
              <w:rPr>
                <w:rFonts w:hint="eastAsia"/>
              </w:rPr>
              <w:t>】、【</w:t>
            </w:r>
            <w:r w:rsidRPr="002D63B4">
              <w:rPr>
                <w:rFonts w:hint="eastAsia"/>
              </w:rPr>
              <w:t>88</w:t>
            </w:r>
            <w:r w:rsidRPr="002D63B4">
              <w:rPr>
                <w:rFonts w:hint="eastAsia"/>
              </w:rPr>
              <w:t>】、【明日】</w:t>
            </w:r>
            <w:r w:rsidRPr="002D63B4">
              <w:rPr>
                <w:rFonts w:hint="eastAsia"/>
              </w:rPr>
              <w:t>}</w:t>
            </w:r>
          </w:p>
          <w:p w:rsidR="0092101E" w:rsidRDefault="0092101E" w:rsidP="00FA0959">
            <w:r w:rsidRPr="002D63B4">
              <w:rPr>
                <w:rFonts w:hint="eastAsia"/>
              </w:rPr>
              <w:lastRenderedPageBreak/>
              <w:t>3.</w:t>
            </w:r>
            <w:r w:rsidRPr="002D63B4">
              <w:rPr>
                <w:rFonts w:hint="eastAsia"/>
              </w:rPr>
              <w:t>每个班次的工作时间段有护士站统一维护</w:t>
            </w:r>
          </w:p>
          <w:p w:rsidR="00591412" w:rsidRPr="00591412" w:rsidRDefault="00591412" w:rsidP="00FA0959">
            <w:pPr>
              <w:pStyle w:val="20"/>
              <w:ind w:left="840"/>
            </w:pPr>
            <w:r>
              <w:rPr>
                <w:rFonts w:hint="eastAsia"/>
              </w:rPr>
              <w:t>4.</w:t>
            </w:r>
            <w:r w:rsidR="00BA0124" w:rsidRPr="00BA0124">
              <w:t xml:space="preserve"> </w:t>
            </w:r>
            <w:r w:rsidR="00BA0124" w:rsidRPr="00BA0124">
              <w:rPr>
                <w:rFonts w:hint="eastAsia"/>
              </w:rPr>
              <w:t>时间范围</w:t>
            </w:r>
            <w:r w:rsidR="00837699">
              <w:rPr>
                <w:rFonts w:hint="eastAsia"/>
              </w:rPr>
              <w:t>（开始时间【</w:t>
            </w:r>
            <w:r w:rsidR="00837699">
              <w:rPr>
                <w:rFonts w:hint="eastAsia"/>
              </w:rPr>
              <w:t>yyyy-mm-dd hh24:mi</w:t>
            </w:r>
            <w:r w:rsidR="00837699">
              <w:rPr>
                <w:rFonts w:hint="eastAsia"/>
              </w:rPr>
              <w:t>】</w:t>
            </w:r>
            <w:r w:rsidR="00837699">
              <w:rPr>
                <w:rFonts w:hint="eastAsia"/>
              </w:rPr>
              <w:t>-</w:t>
            </w:r>
            <w:r w:rsidR="00837699">
              <w:rPr>
                <w:rFonts w:hint="eastAsia"/>
              </w:rPr>
              <w:t>结束时间【</w:t>
            </w:r>
            <w:r w:rsidR="00837699">
              <w:rPr>
                <w:rFonts w:hint="eastAsia"/>
              </w:rPr>
              <w:t>yyyy-mm-dd hh24:mi</w:t>
            </w:r>
            <w:r w:rsidR="00837699">
              <w:rPr>
                <w:rFonts w:hint="eastAsia"/>
              </w:rPr>
              <w:t>】）：根据班次自动生成（</w:t>
            </w:r>
            <w:r w:rsidR="00837699">
              <w:rPr>
                <w:rFonts w:hint="eastAsia"/>
              </w:rPr>
              <w:t>hsz_ddlbn</w:t>
            </w:r>
            <w:r w:rsidR="008E108D">
              <w:rPr>
                <w:rFonts w:hint="eastAsia"/>
              </w:rPr>
              <w:t>（护士站多值表）</w:t>
            </w:r>
            <w:r w:rsidR="00837699">
              <w:rPr>
                <w:rFonts w:hint="eastAsia"/>
              </w:rPr>
              <w:t>表中字段</w:t>
            </w:r>
            <w:r w:rsidR="00837699">
              <w:rPr>
                <w:rFonts w:hint="eastAsia"/>
              </w:rPr>
              <w:t>lb</w:t>
            </w:r>
            <w:r w:rsidR="008E108D">
              <w:rPr>
                <w:rFonts w:hint="eastAsia"/>
              </w:rPr>
              <w:t>（类别）</w:t>
            </w:r>
            <w:r w:rsidR="00837699">
              <w:rPr>
                <w:rFonts w:hint="eastAsia"/>
              </w:rPr>
              <w:t>=</w:t>
            </w:r>
            <w:r w:rsidR="00837699">
              <w:rPr>
                <w:rFonts w:hint="eastAsia"/>
              </w:rPr>
              <w:t>‘</w:t>
            </w:r>
            <w:r w:rsidR="00837699">
              <w:rPr>
                <w:rFonts w:hint="eastAsia"/>
              </w:rPr>
              <w:t>0018</w:t>
            </w:r>
            <w:r w:rsidR="00837699">
              <w:rPr>
                <w:rFonts w:hint="eastAsia"/>
              </w:rPr>
              <w:t>’的数据，字段</w:t>
            </w:r>
            <w:r w:rsidR="00837699">
              <w:rPr>
                <w:rFonts w:hint="eastAsia"/>
              </w:rPr>
              <w:t>dm</w:t>
            </w:r>
            <w:r w:rsidR="00837699">
              <w:rPr>
                <w:rFonts w:hint="eastAsia"/>
              </w:rPr>
              <w:t>指班次，字段</w:t>
            </w:r>
            <w:r w:rsidR="00837699">
              <w:rPr>
                <w:rFonts w:hint="eastAsia"/>
              </w:rPr>
              <w:t>mc</w:t>
            </w:r>
            <w:r w:rsidR="00837699">
              <w:rPr>
                <w:rFonts w:hint="eastAsia"/>
              </w:rPr>
              <w:t>指开始时间</w:t>
            </w:r>
            <w:r w:rsidR="00837699">
              <w:rPr>
                <w:rFonts w:hint="eastAsia"/>
              </w:rPr>
              <w:t>-</w:t>
            </w:r>
            <w:r w:rsidR="00837699">
              <w:rPr>
                <w:rFonts w:hint="eastAsia"/>
              </w:rPr>
              <w:t>结束时间，字段</w:t>
            </w:r>
            <w:r w:rsidR="00837699">
              <w:rPr>
                <w:rFonts w:hint="eastAsia"/>
              </w:rPr>
              <w:t>mc</w:t>
            </w:r>
            <w:r w:rsidR="00837699">
              <w:rPr>
                <w:rFonts w:hint="eastAsia"/>
              </w:rPr>
              <w:t>内容中的</w:t>
            </w:r>
            <w:r w:rsidR="00837699">
              <w:rPr>
                <w:rFonts w:hint="eastAsia"/>
              </w:rPr>
              <w:t>N</w:t>
            </w:r>
            <w:r w:rsidR="00837699">
              <w:rPr>
                <w:rFonts w:hint="eastAsia"/>
              </w:rPr>
              <w:t>表示今天、</w:t>
            </w:r>
            <w:r w:rsidR="00837699">
              <w:rPr>
                <w:rFonts w:hint="eastAsia"/>
              </w:rPr>
              <w:t>T</w:t>
            </w:r>
            <w:r w:rsidR="00837699">
              <w:rPr>
                <w:rFonts w:hint="eastAsia"/>
              </w:rPr>
              <w:t>表示明日（在字段</w:t>
            </w:r>
            <w:r w:rsidR="00837699">
              <w:rPr>
                <w:rFonts w:hint="eastAsia"/>
              </w:rPr>
              <w:t>bz</w:t>
            </w:r>
            <w:r w:rsidR="00837699">
              <w:rPr>
                <w:rFonts w:hint="eastAsia"/>
              </w:rPr>
              <w:t>中有说明）），其中班次为【默认】时，开始时间、结束时间允许修改，其余班次开始时间、结束时间均不可修改。</w:t>
            </w:r>
          </w:p>
        </w:tc>
      </w:tr>
    </w:tbl>
    <w:p w:rsidR="00570E05" w:rsidRPr="002F043D" w:rsidRDefault="00570E05" w:rsidP="00FA0959">
      <w:pPr>
        <w:pStyle w:val="20"/>
        <w:ind w:left="840"/>
      </w:pPr>
    </w:p>
    <w:p w:rsidR="000179A6" w:rsidRPr="002F043D" w:rsidRDefault="00E2615E" w:rsidP="00FA0959">
      <w:pPr>
        <w:pStyle w:val="3"/>
        <w:spacing w:before="156" w:after="156"/>
      </w:pPr>
      <w:bookmarkStart w:id="95" w:name="_Toc395865282"/>
      <w:r w:rsidRPr="002F043D">
        <w:rPr>
          <w:rFonts w:hint="eastAsia"/>
        </w:rPr>
        <w:t>皮试医嘱执行</w:t>
      </w:r>
      <w:r w:rsidR="00BA53FA" w:rsidRPr="002F043D">
        <w:rPr>
          <w:rFonts w:hint="eastAsia"/>
        </w:rPr>
        <w:t>确认</w:t>
      </w:r>
      <w:bookmarkEnd w:id="95"/>
    </w:p>
    <w:p w:rsidR="00A10BB3" w:rsidRPr="002F043D" w:rsidRDefault="00A10BB3" w:rsidP="00FA0959">
      <w:r w:rsidRPr="002F043D">
        <w:rPr>
          <w:rFonts w:hint="eastAsia"/>
        </w:rPr>
        <w:t>业务流程见</w:t>
      </w:r>
      <w:r w:rsidR="00916411">
        <w:fldChar w:fldCharType="begin"/>
      </w:r>
      <w:r w:rsidR="00051EF1">
        <w:rPr>
          <w:rFonts w:hint="eastAsia"/>
        </w:rPr>
        <w:instrText>REF _Ref394646347 \h</w:instrText>
      </w:r>
      <w:r w:rsidR="00916411">
        <w:fldChar w:fldCharType="separate"/>
      </w:r>
      <w:r w:rsidR="00051EF1">
        <w:rPr>
          <w:rFonts w:hint="eastAsia"/>
        </w:rPr>
        <w:t>图</w:t>
      </w:r>
      <w:r w:rsidR="00051EF1">
        <w:rPr>
          <w:noProof/>
        </w:rPr>
        <w:t>5</w:t>
      </w:r>
      <w:r w:rsidR="00051EF1">
        <w:noBreakHyphen/>
      </w:r>
      <w:r w:rsidR="00051EF1">
        <w:rPr>
          <w:noProof/>
        </w:rPr>
        <w:t>4</w:t>
      </w:r>
      <w:r w:rsidR="00051EF1">
        <w:rPr>
          <w:rFonts w:hint="eastAsia"/>
        </w:rPr>
        <w:t>皮试医嘱执行确认流程图</w:t>
      </w:r>
      <w:r w:rsidR="00916411">
        <w:fldChar w:fldCharType="end"/>
      </w:r>
    </w:p>
    <w:p w:rsidR="00234888" w:rsidRPr="002F043D" w:rsidRDefault="00234888" w:rsidP="00FA0959">
      <w:pPr>
        <w:pStyle w:val="ad"/>
      </w:pPr>
      <w:bookmarkStart w:id="96" w:name="_Ref393866457"/>
      <w:bookmarkStart w:id="97" w:name="_Toc395859144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0</w:t>
      </w:r>
      <w:r w:rsidR="00916411">
        <w:fldChar w:fldCharType="end"/>
      </w:r>
      <w:r w:rsidRPr="002F043D">
        <w:rPr>
          <w:rFonts w:hint="eastAsia"/>
        </w:rPr>
        <w:t>皮试医嘱执行确认功能表</w:t>
      </w:r>
      <w:bookmarkEnd w:id="96"/>
      <w:bookmarkEnd w:id="97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E2615E" w:rsidRPr="002F043D" w:rsidTr="004478D1">
        <w:tc>
          <w:tcPr>
            <w:tcW w:w="1668" w:type="dxa"/>
            <w:shd w:val="clear" w:color="auto" w:fill="E7E6E6" w:themeFill="background2"/>
          </w:tcPr>
          <w:p w:rsidR="00E2615E" w:rsidRPr="002F043D" w:rsidRDefault="00E2615E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E2615E" w:rsidRPr="002F043D" w:rsidRDefault="00A643E9" w:rsidP="00FA0959">
            <w:bookmarkStart w:id="98" w:name="_Toc393553693"/>
            <w:r w:rsidRPr="002F043D">
              <w:rPr>
                <w:rFonts w:hint="eastAsia"/>
              </w:rPr>
              <w:t>皮试</w:t>
            </w:r>
            <w:r w:rsidR="00E2615E" w:rsidRPr="002F043D">
              <w:rPr>
                <w:rFonts w:hint="eastAsia"/>
              </w:rPr>
              <w:t>医嘱执行确认</w:t>
            </w:r>
            <w:bookmarkEnd w:id="98"/>
          </w:p>
        </w:tc>
        <w:tc>
          <w:tcPr>
            <w:tcW w:w="1843" w:type="dxa"/>
            <w:shd w:val="clear" w:color="auto" w:fill="E7E6E6" w:themeFill="background2"/>
          </w:tcPr>
          <w:p w:rsidR="00E2615E" w:rsidRPr="002F043D" w:rsidRDefault="00E2615E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E2615E" w:rsidRPr="002F043D" w:rsidRDefault="00E2615E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A10BB3" w:rsidRPr="002F043D">
              <w:rPr>
                <w:rFonts w:hint="eastAsia"/>
              </w:rPr>
              <w:t>3_01</w:t>
            </w:r>
          </w:p>
        </w:tc>
      </w:tr>
      <w:tr w:rsidR="00E2615E" w:rsidRPr="002F043D" w:rsidTr="00C50388">
        <w:tc>
          <w:tcPr>
            <w:tcW w:w="1668" w:type="dxa"/>
            <w:shd w:val="clear" w:color="auto" w:fill="E7E6E6" w:themeFill="background2"/>
          </w:tcPr>
          <w:p w:rsidR="00E2615E" w:rsidRPr="002F043D" w:rsidRDefault="00E2615E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E2615E" w:rsidRPr="002F043D" w:rsidRDefault="00EE0EFD" w:rsidP="00FA0959">
            <w:r>
              <w:rPr>
                <w:rFonts w:hint="eastAsia"/>
              </w:rPr>
              <w:t>先后对皮试</w:t>
            </w:r>
            <w:r w:rsidRPr="002F043D">
              <w:rPr>
                <w:rFonts w:hint="eastAsia"/>
              </w:rPr>
              <w:t>医嘱</w:t>
            </w:r>
            <w:r>
              <w:rPr>
                <w:rFonts w:hint="eastAsia"/>
              </w:rPr>
              <w:t>和患者腕带扫码</w:t>
            </w:r>
            <w:r w:rsidR="00E07E2E" w:rsidRPr="002F043D">
              <w:rPr>
                <w:rFonts w:hint="eastAsia"/>
              </w:rPr>
              <w:t>（只用于有条形码的皮试</w:t>
            </w:r>
            <w:r w:rsidRPr="002F043D">
              <w:rPr>
                <w:rFonts w:hint="eastAsia"/>
              </w:rPr>
              <w:t>医嘱</w:t>
            </w:r>
            <w:r w:rsidR="00E07E2E" w:rsidRPr="002F043D">
              <w:rPr>
                <w:rFonts w:hint="eastAsia"/>
              </w:rPr>
              <w:t>）</w:t>
            </w:r>
          </w:p>
        </w:tc>
      </w:tr>
      <w:tr w:rsidR="00E2615E" w:rsidRPr="002F043D" w:rsidTr="00C50388">
        <w:tc>
          <w:tcPr>
            <w:tcW w:w="1668" w:type="dxa"/>
            <w:shd w:val="clear" w:color="auto" w:fill="E7E6E6" w:themeFill="background2"/>
          </w:tcPr>
          <w:p w:rsidR="00E2615E" w:rsidRPr="002F043D" w:rsidRDefault="00E2615E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E2615E" w:rsidRPr="002F043D" w:rsidRDefault="00E2615E" w:rsidP="00FA0959">
            <w:r w:rsidRPr="002F043D">
              <w:t>高</w:t>
            </w:r>
          </w:p>
        </w:tc>
      </w:tr>
      <w:tr w:rsidR="00E2615E" w:rsidRPr="002F043D" w:rsidTr="00C50388">
        <w:tc>
          <w:tcPr>
            <w:tcW w:w="1668" w:type="dxa"/>
            <w:shd w:val="clear" w:color="auto" w:fill="E7E6E6" w:themeFill="background2"/>
          </w:tcPr>
          <w:p w:rsidR="00E2615E" w:rsidRPr="002F043D" w:rsidRDefault="00E2615E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E2615E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E2615E" w:rsidRPr="002F043D" w:rsidTr="00C50388">
        <w:tc>
          <w:tcPr>
            <w:tcW w:w="1668" w:type="dxa"/>
            <w:shd w:val="clear" w:color="auto" w:fill="E7E6E6" w:themeFill="background2"/>
          </w:tcPr>
          <w:p w:rsidR="00E2615E" w:rsidRPr="002F043D" w:rsidRDefault="00E2615E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E2615E" w:rsidRPr="002F043D" w:rsidRDefault="00EE0EFD" w:rsidP="00FA0959">
            <w:r>
              <w:rPr>
                <w:rFonts w:hint="eastAsia"/>
              </w:rPr>
              <w:t>扫描皮试</w:t>
            </w:r>
            <w:r w:rsidRPr="002F043D">
              <w:rPr>
                <w:rFonts w:hint="eastAsia"/>
              </w:rPr>
              <w:t>医嘱</w:t>
            </w:r>
            <w:r w:rsidR="00E2615E" w:rsidRPr="002F043D">
              <w:rPr>
                <w:rFonts w:hint="eastAsia"/>
              </w:rPr>
              <w:t>条码、扫描患者腕带条码</w:t>
            </w:r>
          </w:p>
        </w:tc>
      </w:tr>
      <w:tr w:rsidR="00E2615E" w:rsidRPr="002F043D" w:rsidTr="00C50388">
        <w:tc>
          <w:tcPr>
            <w:tcW w:w="1668" w:type="dxa"/>
            <w:shd w:val="clear" w:color="auto" w:fill="E7E6E6" w:themeFill="background2"/>
          </w:tcPr>
          <w:p w:rsidR="00E2615E" w:rsidRPr="002F043D" w:rsidRDefault="00E2615E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E2615E" w:rsidRPr="002F043D" w:rsidRDefault="00E2615E" w:rsidP="00FA0959">
            <w:r w:rsidRPr="002F043D">
              <w:rPr>
                <w:rFonts w:hint="eastAsia"/>
              </w:rPr>
              <w:t>1.</w:t>
            </w:r>
            <w:r w:rsidR="00EE0EFD">
              <w:rPr>
                <w:rFonts w:hint="eastAsia"/>
              </w:rPr>
              <w:t>扫描皮试</w:t>
            </w:r>
            <w:r w:rsidR="00EE0EFD" w:rsidRPr="002F043D">
              <w:rPr>
                <w:rFonts w:hint="eastAsia"/>
              </w:rPr>
              <w:t>医嘱</w:t>
            </w:r>
            <w:r w:rsidRPr="002F043D">
              <w:rPr>
                <w:rFonts w:hint="eastAsia"/>
              </w:rPr>
              <w:t>条码，声音提醒扫描成功</w:t>
            </w:r>
          </w:p>
          <w:p w:rsidR="00E2615E" w:rsidRPr="002F043D" w:rsidRDefault="00E2615E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扫描患者腕带条码：</w:t>
            </w:r>
          </w:p>
          <w:p w:rsidR="00E2615E" w:rsidRPr="002F043D" w:rsidRDefault="00085481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</w:t>
            </w:r>
            <w:r w:rsidR="00E2615E" w:rsidRPr="002F043D">
              <w:rPr>
                <w:rFonts w:hint="eastAsia"/>
              </w:rPr>
              <w:t>药品与患者匹配上，声音提醒匹配上，记录执行人员、执行时间</w:t>
            </w:r>
          </w:p>
          <w:p w:rsidR="00E2615E" w:rsidRPr="002F043D" w:rsidRDefault="00085481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</w:t>
            </w:r>
            <w:r w:rsidR="00E2615E" w:rsidRPr="002F043D">
              <w:rPr>
                <w:rFonts w:hint="eastAsia"/>
              </w:rPr>
              <w:t>药品与患者匹配不上，声音提醒匹配不上</w:t>
            </w:r>
            <w:r w:rsidR="00C42CA5" w:rsidRPr="002F043D">
              <w:rPr>
                <w:rFonts w:hint="eastAsia"/>
              </w:rPr>
              <w:t>（不做后续操作）</w:t>
            </w:r>
          </w:p>
          <w:p w:rsidR="00E2615E" w:rsidRPr="002F043D" w:rsidRDefault="00E2615E" w:rsidP="00FA0959">
            <w:r w:rsidRPr="002F043D">
              <w:rPr>
                <w:rFonts w:hint="eastAsia"/>
              </w:rPr>
              <w:t>3.</w:t>
            </w:r>
            <w:r w:rsidRPr="002F043D">
              <w:rPr>
                <w:rFonts w:hint="eastAsia"/>
              </w:rPr>
              <w:t>执行皮试药物注射（与系统无关）</w:t>
            </w:r>
          </w:p>
        </w:tc>
      </w:tr>
      <w:tr w:rsidR="00E2615E" w:rsidRPr="002F043D" w:rsidTr="00C50388">
        <w:tc>
          <w:tcPr>
            <w:tcW w:w="1668" w:type="dxa"/>
            <w:shd w:val="clear" w:color="auto" w:fill="E7E6E6" w:themeFill="background2"/>
          </w:tcPr>
          <w:p w:rsidR="00E2615E" w:rsidRPr="002F043D" w:rsidRDefault="00514DFE" w:rsidP="00FA0959">
            <w:r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6042D1" w:rsidRPr="002F043D" w:rsidRDefault="006042D1" w:rsidP="00FA0959">
            <w:r w:rsidRPr="002F043D">
              <w:rPr>
                <w:rFonts w:hint="eastAsia"/>
              </w:rPr>
              <w:t>执行确认：</w:t>
            </w:r>
          </w:p>
          <w:p w:rsidR="00492A7E" w:rsidRPr="002F043D" w:rsidRDefault="006042D1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匹配</w:t>
            </w:r>
            <w:r w:rsidR="00492A7E" w:rsidRPr="002F043D">
              <w:rPr>
                <w:rFonts w:hint="eastAsia"/>
              </w:rPr>
              <w:t>成功：</w:t>
            </w:r>
            <w:r w:rsidR="00BE0E96" w:rsidRPr="002F043D">
              <w:rPr>
                <w:rFonts w:hint="eastAsia"/>
              </w:rPr>
              <w:t>“执行成功（绿勾）”</w:t>
            </w:r>
            <w:r w:rsidR="00C615A2" w:rsidRPr="002F043D">
              <w:rPr>
                <w:rFonts w:hint="eastAsia"/>
              </w:rPr>
              <w:t>，记录执行</w:t>
            </w:r>
            <w:r w:rsidRPr="002F043D">
              <w:rPr>
                <w:rFonts w:hint="eastAsia"/>
              </w:rPr>
              <w:t>人员、</w:t>
            </w:r>
            <w:r w:rsidR="00C615A2" w:rsidRPr="002F043D">
              <w:rPr>
                <w:rFonts w:hint="eastAsia"/>
              </w:rPr>
              <w:t>执行</w:t>
            </w:r>
            <w:r w:rsidR="00492A7E" w:rsidRPr="002F043D">
              <w:rPr>
                <w:rFonts w:hint="eastAsia"/>
              </w:rPr>
              <w:t>时间</w:t>
            </w:r>
          </w:p>
          <w:p w:rsidR="00D83D99" w:rsidRPr="002F043D" w:rsidRDefault="006042D1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</w:t>
            </w:r>
            <w:r w:rsidR="00492A7E" w:rsidRPr="002F043D">
              <w:rPr>
                <w:rFonts w:hint="eastAsia"/>
              </w:rPr>
              <w:t>匹配失败：“皮试药品匹配失败！</w:t>
            </w:r>
            <w:r w:rsidR="00C86373" w:rsidRPr="002F043D">
              <w:rPr>
                <w:rFonts w:hint="eastAsia"/>
              </w:rPr>
              <w:t>（红叉）</w:t>
            </w:r>
            <w:r w:rsidR="00492A7E" w:rsidRPr="002F043D">
              <w:rPr>
                <w:rFonts w:hint="eastAsia"/>
              </w:rPr>
              <w:t>”</w:t>
            </w:r>
          </w:p>
        </w:tc>
      </w:tr>
      <w:tr w:rsidR="00E2615E" w:rsidRPr="002F043D" w:rsidTr="00C50388">
        <w:tc>
          <w:tcPr>
            <w:tcW w:w="1668" w:type="dxa"/>
            <w:shd w:val="clear" w:color="auto" w:fill="E7E6E6" w:themeFill="background2"/>
          </w:tcPr>
          <w:p w:rsidR="00E2615E" w:rsidRPr="002F043D" w:rsidRDefault="00E2615E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E2615E" w:rsidRPr="002F043D" w:rsidRDefault="00E2615E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扫描成功与匹配成功声音一致，匹配失败的提示音不同</w:t>
            </w:r>
          </w:p>
          <w:p w:rsidR="006628AA" w:rsidRPr="002F043D" w:rsidRDefault="00E2615E" w:rsidP="00FA0959">
            <w:r w:rsidRPr="002F043D">
              <w:rPr>
                <w:rFonts w:hint="eastAsia"/>
              </w:rPr>
              <w:t>2.</w:t>
            </w:r>
            <w:r w:rsidR="00E22AD4" w:rsidRPr="002F043D">
              <w:rPr>
                <w:rFonts w:hint="eastAsia"/>
              </w:rPr>
              <w:t>只用于有条形码的皮试</w:t>
            </w:r>
            <w:r w:rsidR="00EE0EFD" w:rsidRPr="002F043D">
              <w:rPr>
                <w:rFonts w:hint="eastAsia"/>
              </w:rPr>
              <w:t>医嘱</w:t>
            </w:r>
            <w:r w:rsidR="00E22AD4" w:rsidRPr="002F043D">
              <w:rPr>
                <w:rFonts w:hint="eastAsia"/>
              </w:rPr>
              <w:t>，</w:t>
            </w:r>
            <w:r w:rsidRPr="002F043D">
              <w:rPr>
                <w:rFonts w:hint="eastAsia"/>
              </w:rPr>
              <w:t>若无条形码在查看未执行皮试医嘱列表中操作</w:t>
            </w:r>
          </w:p>
        </w:tc>
      </w:tr>
    </w:tbl>
    <w:p w:rsidR="00E2615E" w:rsidRPr="002F043D" w:rsidRDefault="00E2615E" w:rsidP="00FA0959"/>
    <w:p w:rsidR="00234888" w:rsidRPr="002F043D" w:rsidRDefault="00234888" w:rsidP="00FA0959">
      <w:pPr>
        <w:pStyle w:val="ad"/>
      </w:pPr>
      <w:bookmarkStart w:id="99" w:name="_Ref393866475"/>
      <w:bookmarkStart w:id="100" w:name="_Toc395859145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1</w:t>
      </w:r>
      <w:r w:rsidR="00916411">
        <w:fldChar w:fldCharType="end"/>
      </w:r>
      <w:r w:rsidRPr="002F043D">
        <w:rPr>
          <w:rFonts w:hint="eastAsia"/>
        </w:rPr>
        <w:t>查看</w:t>
      </w:r>
      <w:r w:rsidR="00273292" w:rsidRPr="002F043D">
        <w:rPr>
          <w:rFonts w:hint="eastAsia"/>
        </w:rPr>
        <w:t>某患者</w:t>
      </w:r>
      <w:r w:rsidR="00D30434">
        <w:rPr>
          <w:rFonts w:hint="eastAsia"/>
        </w:rPr>
        <w:t>未完成</w:t>
      </w:r>
      <w:r w:rsidRPr="002F043D">
        <w:rPr>
          <w:rFonts w:hint="eastAsia"/>
        </w:rPr>
        <w:t>皮试医嘱功能表</w:t>
      </w:r>
      <w:bookmarkEnd w:id="99"/>
      <w:bookmarkEnd w:id="100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E2615E" w:rsidRPr="00494F3A" w:rsidTr="004478D1">
        <w:tc>
          <w:tcPr>
            <w:tcW w:w="1668" w:type="dxa"/>
            <w:shd w:val="clear" w:color="auto" w:fill="E7E6E6" w:themeFill="background2"/>
          </w:tcPr>
          <w:p w:rsidR="00E2615E" w:rsidRPr="00494F3A" w:rsidRDefault="00E2615E" w:rsidP="00FA0959">
            <w:r w:rsidRPr="00494F3A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E2615E" w:rsidRPr="00494F3A" w:rsidRDefault="00E2615E" w:rsidP="00FA0959">
            <w:r w:rsidRPr="00494F3A">
              <w:rPr>
                <w:rFonts w:hint="eastAsia"/>
              </w:rPr>
              <w:t>查看</w:t>
            </w:r>
            <w:r w:rsidR="00273292" w:rsidRPr="00494F3A">
              <w:rPr>
                <w:rFonts w:hint="eastAsia"/>
              </w:rPr>
              <w:t>某患者</w:t>
            </w:r>
            <w:r w:rsidR="00D30434" w:rsidRPr="00494F3A">
              <w:rPr>
                <w:rFonts w:hint="eastAsia"/>
              </w:rPr>
              <w:t>未完成</w:t>
            </w:r>
            <w:r w:rsidR="00A643E9" w:rsidRPr="00494F3A">
              <w:rPr>
                <w:rFonts w:hint="eastAsia"/>
              </w:rPr>
              <w:t>皮试</w:t>
            </w:r>
            <w:r w:rsidRPr="00494F3A">
              <w:rPr>
                <w:rFonts w:hint="eastAsia"/>
              </w:rPr>
              <w:t>医嘱</w:t>
            </w:r>
          </w:p>
        </w:tc>
        <w:tc>
          <w:tcPr>
            <w:tcW w:w="1843" w:type="dxa"/>
            <w:shd w:val="clear" w:color="auto" w:fill="E7E6E6" w:themeFill="background2"/>
          </w:tcPr>
          <w:p w:rsidR="00E2615E" w:rsidRPr="00494F3A" w:rsidRDefault="00E2615E" w:rsidP="00FA0959">
            <w:r w:rsidRPr="00494F3A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E2615E" w:rsidRPr="00494F3A" w:rsidRDefault="00E2615E" w:rsidP="00FA0959">
            <w:r w:rsidRPr="00494F3A">
              <w:rPr>
                <w:rFonts w:hint="eastAsia"/>
              </w:rPr>
              <w:t>YDHL</w:t>
            </w:r>
            <w:r w:rsidRPr="00494F3A">
              <w:t>_</w:t>
            </w:r>
            <w:r w:rsidR="00FD74B4" w:rsidRPr="00494F3A">
              <w:rPr>
                <w:rFonts w:hint="eastAsia"/>
              </w:rPr>
              <w:t>YZZX</w:t>
            </w:r>
            <w:r w:rsidRPr="00494F3A">
              <w:t>_0</w:t>
            </w:r>
            <w:r w:rsidR="00A10BB3" w:rsidRPr="00494F3A">
              <w:rPr>
                <w:rFonts w:hint="eastAsia"/>
              </w:rPr>
              <w:t>3_02</w:t>
            </w:r>
          </w:p>
        </w:tc>
      </w:tr>
      <w:tr w:rsidR="00E2615E" w:rsidRPr="00494F3A" w:rsidTr="00753CA6">
        <w:tc>
          <w:tcPr>
            <w:tcW w:w="1668" w:type="dxa"/>
            <w:shd w:val="clear" w:color="auto" w:fill="E7E6E6" w:themeFill="background2"/>
          </w:tcPr>
          <w:p w:rsidR="00E2615E" w:rsidRPr="00494F3A" w:rsidRDefault="00E2615E" w:rsidP="00FA0959">
            <w:r w:rsidRPr="00494F3A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E2615E" w:rsidRPr="00494F3A" w:rsidRDefault="00273292" w:rsidP="00FA0959">
            <w:r w:rsidRPr="00494F3A">
              <w:rPr>
                <w:rFonts w:hint="eastAsia"/>
              </w:rPr>
              <w:t>查看某患者</w:t>
            </w:r>
            <w:r w:rsidR="00D30434" w:rsidRPr="00494F3A">
              <w:rPr>
                <w:rFonts w:hint="eastAsia"/>
              </w:rPr>
              <w:t>未完成（包括未执行、已执行但未记录结果）</w:t>
            </w:r>
            <w:r w:rsidR="00A643E9" w:rsidRPr="00494F3A">
              <w:rPr>
                <w:rFonts w:hint="eastAsia"/>
              </w:rPr>
              <w:t>皮试</w:t>
            </w:r>
            <w:r w:rsidR="00672A36" w:rsidRPr="00494F3A">
              <w:rPr>
                <w:rFonts w:hint="eastAsia"/>
              </w:rPr>
              <w:t>医嘱</w:t>
            </w:r>
          </w:p>
        </w:tc>
      </w:tr>
      <w:tr w:rsidR="00E2615E" w:rsidRPr="00494F3A" w:rsidTr="00753CA6">
        <w:tc>
          <w:tcPr>
            <w:tcW w:w="1668" w:type="dxa"/>
            <w:shd w:val="clear" w:color="auto" w:fill="E7E6E6" w:themeFill="background2"/>
          </w:tcPr>
          <w:p w:rsidR="00E2615E" w:rsidRPr="00494F3A" w:rsidRDefault="00E2615E" w:rsidP="00FA0959">
            <w:r w:rsidRPr="00494F3A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E2615E" w:rsidRPr="00494F3A" w:rsidRDefault="00D30434" w:rsidP="00FA0959">
            <w:r w:rsidRPr="00494F3A">
              <w:rPr>
                <w:rFonts w:hint="eastAsia"/>
              </w:rPr>
              <w:t>高</w:t>
            </w:r>
          </w:p>
        </w:tc>
      </w:tr>
      <w:tr w:rsidR="00E2615E" w:rsidRPr="00494F3A" w:rsidTr="00753CA6">
        <w:tc>
          <w:tcPr>
            <w:tcW w:w="1668" w:type="dxa"/>
            <w:shd w:val="clear" w:color="auto" w:fill="E7E6E6" w:themeFill="background2"/>
          </w:tcPr>
          <w:p w:rsidR="00E2615E" w:rsidRPr="00494F3A" w:rsidRDefault="00E2615E" w:rsidP="00FA0959">
            <w:r w:rsidRPr="00494F3A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E2615E" w:rsidRPr="00494F3A" w:rsidRDefault="0042140A" w:rsidP="00FA0959">
            <w:r w:rsidRPr="00494F3A">
              <w:rPr>
                <w:rFonts w:hint="eastAsia"/>
              </w:rPr>
              <w:t>护理人员</w:t>
            </w:r>
          </w:p>
        </w:tc>
      </w:tr>
      <w:tr w:rsidR="00E2615E" w:rsidRPr="00494F3A" w:rsidTr="00753CA6">
        <w:tc>
          <w:tcPr>
            <w:tcW w:w="1668" w:type="dxa"/>
            <w:shd w:val="clear" w:color="auto" w:fill="E7E6E6" w:themeFill="background2"/>
          </w:tcPr>
          <w:p w:rsidR="00E2615E" w:rsidRPr="00494F3A" w:rsidRDefault="00E2615E" w:rsidP="00FA0959">
            <w:r w:rsidRPr="00494F3A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E2615E" w:rsidRPr="00494F3A" w:rsidRDefault="00E2615E" w:rsidP="00FA0959">
            <w:r w:rsidRPr="00494F3A">
              <w:rPr>
                <w:rFonts w:hint="eastAsia"/>
              </w:rPr>
              <w:t>扫描患者腕带条码、选择【</w:t>
            </w:r>
            <w:r w:rsidR="00A643E9" w:rsidRPr="00494F3A">
              <w:rPr>
                <w:rFonts w:hint="eastAsia"/>
              </w:rPr>
              <w:t>皮试</w:t>
            </w:r>
            <w:r w:rsidRPr="00494F3A">
              <w:rPr>
                <w:rFonts w:hint="eastAsia"/>
              </w:rPr>
              <w:t>医嘱】</w:t>
            </w:r>
          </w:p>
        </w:tc>
      </w:tr>
      <w:tr w:rsidR="00E2615E" w:rsidRPr="00494F3A" w:rsidTr="00753CA6">
        <w:tc>
          <w:tcPr>
            <w:tcW w:w="1668" w:type="dxa"/>
            <w:shd w:val="clear" w:color="auto" w:fill="E7E6E6" w:themeFill="background2"/>
          </w:tcPr>
          <w:p w:rsidR="00E2615E" w:rsidRPr="00494F3A" w:rsidRDefault="00E2615E" w:rsidP="00FA0959">
            <w:r w:rsidRPr="00494F3A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E2615E" w:rsidRPr="00494F3A" w:rsidRDefault="00E2615E" w:rsidP="00FA0959">
            <w:r w:rsidRPr="00494F3A">
              <w:rPr>
                <w:rFonts w:hint="eastAsia"/>
              </w:rPr>
              <w:t>1.</w:t>
            </w:r>
            <w:r w:rsidRPr="00494F3A">
              <w:rPr>
                <w:rFonts w:hint="eastAsia"/>
              </w:rPr>
              <w:t>扫描患者腕带条码，声音提醒扫描成功</w:t>
            </w:r>
          </w:p>
          <w:p w:rsidR="00E2615E" w:rsidRPr="00494F3A" w:rsidRDefault="00E2615E" w:rsidP="00FA0959">
            <w:r w:rsidRPr="00494F3A">
              <w:rPr>
                <w:rFonts w:hint="eastAsia"/>
              </w:rPr>
              <w:t>2.</w:t>
            </w:r>
            <w:r w:rsidRPr="00494F3A">
              <w:rPr>
                <w:rFonts w:hint="eastAsia"/>
              </w:rPr>
              <w:t>选择【</w:t>
            </w:r>
            <w:r w:rsidR="00A643E9" w:rsidRPr="00494F3A">
              <w:rPr>
                <w:rFonts w:hint="eastAsia"/>
              </w:rPr>
              <w:t>皮试</w:t>
            </w:r>
            <w:r w:rsidRPr="00494F3A">
              <w:rPr>
                <w:rFonts w:hint="eastAsia"/>
              </w:rPr>
              <w:t>医嘱】</w:t>
            </w:r>
          </w:p>
          <w:p w:rsidR="00A643E9" w:rsidRPr="00494F3A" w:rsidRDefault="00E2615E" w:rsidP="00FA0959">
            <w:r w:rsidRPr="00494F3A">
              <w:rPr>
                <w:rFonts w:hint="eastAsia"/>
              </w:rPr>
              <w:t>3</w:t>
            </w:r>
            <w:r w:rsidR="00F33051" w:rsidRPr="00494F3A">
              <w:rPr>
                <w:rFonts w:hint="eastAsia"/>
              </w:rPr>
              <w:t>.</w:t>
            </w:r>
            <w:r w:rsidR="00F33051" w:rsidRPr="00494F3A">
              <w:rPr>
                <w:rFonts w:hint="eastAsia"/>
              </w:rPr>
              <w:t>显示</w:t>
            </w:r>
            <w:r w:rsidR="0030414C" w:rsidRPr="00494F3A">
              <w:rPr>
                <w:rFonts w:hint="eastAsia"/>
              </w:rPr>
              <w:t>患者</w:t>
            </w:r>
            <w:r w:rsidR="00BD4F34" w:rsidRPr="00494F3A">
              <w:rPr>
                <w:rFonts w:hint="eastAsia"/>
              </w:rPr>
              <w:t>未执行、已执行但未记录结果</w:t>
            </w:r>
            <w:r w:rsidR="00D30434" w:rsidRPr="00494F3A">
              <w:rPr>
                <w:rFonts w:hint="eastAsia"/>
              </w:rPr>
              <w:t>的</w:t>
            </w:r>
            <w:r w:rsidR="00A643E9" w:rsidRPr="00494F3A">
              <w:rPr>
                <w:rFonts w:hint="eastAsia"/>
              </w:rPr>
              <w:t>皮试</w:t>
            </w:r>
            <w:r w:rsidRPr="00494F3A">
              <w:rPr>
                <w:rFonts w:hint="eastAsia"/>
              </w:rPr>
              <w:t>医嘱列表</w:t>
            </w:r>
          </w:p>
        </w:tc>
      </w:tr>
      <w:tr w:rsidR="00E2615E" w:rsidRPr="00494F3A" w:rsidTr="00753CA6">
        <w:tc>
          <w:tcPr>
            <w:tcW w:w="1668" w:type="dxa"/>
            <w:shd w:val="clear" w:color="auto" w:fill="E7E6E6" w:themeFill="background2"/>
          </w:tcPr>
          <w:p w:rsidR="00E2615E" w:rsidRPr="00494F3A" w:rsidRDefault="00E2615E" w:rsidP="00FA0959">
            <w:r w:rsidRPr="00494F3A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C22DCF" w:rsidRPr="00494F3A" w:rsidRDefault="00CB309C" w:rsidP="00FA0959">
            <w:r w:rsidRPr="00494F3A">
              <w:rPr>
                <w:rFonts w:hint="eastAsia"/>
              </w:rPr>
              <w:t>1.</w:t>
            </w:r>
            <w:r w:rsidRPr="00494F3A">
              <w:rPr>
                <w:rFonts w:hint="eastAsia"/>
              </w:rPr>
              <w:t>该</w:t>
            </w:r>
            <w:r w:rsidR="000665A0" w:rsidRPr="00494F3A">
              <w:rPr>
                <w:rFonts w:hint="eastAsia"/>
              </w:rPr>
              <w:t>患者存在</w:t>
            </w:r>
            <w:r w:rsidR="00FD7744" w:rsidRPr="00494F3A">
              <w:rPr>
                <w:rFonts w:hint="eastAsia"/>
              </w:rPr>
              <w:t>未完成</w:t>
            </w:r>
            <w:r w:rsidRPr="00494F3A">
              <w:rPr>
                <w:rFonts w:hint="eastAsia"/>
              </w:rPr>
              <w:t>皮试医嘱：（显示列表）床位、患者姓名、</w:t>
            </w:r>
            <w:r w:rsidR="00515CC3" w:rsidRPr="00494F3A">
              <w:rPr>
                <w:rFonts w:hint="eastAsia"/>
              </w:rPr>
              <w:t>住院号、</w:t>
            </w:r>
            <w:r w:rsidRPr="00494F3A">
              <w:rPr>
                <w:rFonts w:hint="eastAsia"/>
              </w:rPr>
              <w:t>皮试类型、药品名称</w:t>
            </w:r>
          </w:p>
          <w:p w:rsidR="00CB309C" w:rsidRPr="00494F3A" w:rsidRDefault="00CB309C" w:rsidP="00FA0959">
            <w:r w:rsidRPr="00494F3A">
              <w:rPr>
                <w:rFonts w:hint="eastAsia"/>
              </w:rPr>
              <w:t>2.</w:t>
            </w:r>
            <w:r w:rsidRPr="00494F3A">
              <w:rPr>
                <w:rFonts w:hint="eastAsia"/>
              </w:rPr>
              <w:t>该患者暂不</w:t>
            </w:r>
            <w:r w:rsidR="000665A0" w:rsidRPr="00494F3A">
              <w:rPr>
                <w:rFonts w:hint="eastAsia"/>
              </w:rPr>
              <w:t>存在</w:t>
            </w:r>
            <w:r w:rsidR="00FD7744" w:rsidRPr="00494F3A">
              <w:rPr>
                <w:rFonts w:hint="eastAsia"/>
              </w:rPr>
              <w:t>未完成</w:t>
            </w:r>
            <w:r w:rsidR="00F871F0" w:rsidRPr="00494F3A">
              <w:rPr>
                <w:rFonts w:hint="eastAsia"/>
              </w:rPr>
              <w:t>皮试</w:t>
            </w:r>
            <w:r w:rsidRPr="00494F3A">
              <w:rPr>
                <w:rFonts w:hint="eastAsia"/>
              </w:rPr>
              <w:t>医嘱：“</w:t>
            </w:r>
            <w:r w:rsidR="00244951" w:rsidRPr="00494F3A">
              <w:rPr>
                <w:rFonts w:hint="eastAsia"/>
              </w:rPr>
              <w:t>【（床位号）床（病人姓名）】</w:t>
            </w:r>
            <w:r w:rsidRPr="00494F3A">
              <w:rPr>
                <w:rFonts w:hint="eastAsia"/>
              </w:rPr>
              <w:t>暂无</w:t>
            </w:r>
            <w:r w:rsidR="00FD7744" w:rsidRPr="00494F3A">
              <w:rPr>
                <w:rFonts w:hint="eastAsia"/>
              </w:rPr>
              <w:t>未完成</w:t>
            </w:r>
            <w:r w:rsidRPr="00494F3A">
              <w:rPr>
                <w:rFonts w:hint="eastAsia"/>
              </w:rPr>
              <w:t>的</w:t>
            </w:r>
            <w:r w:rsidR="00F871F0" w:rsidRPr="00494F3A">
              <w:rPr>
                <w:rFonts w:hint="eastAsia"/>
              </w:rPr>
              <w:t>皮试</w:t>
            </w:r>
            <w:r w:rsidRPr="00494F3A">
              <w:rPr>
                <w:rFonts w:hint="eastAsia"/>
              </w:rPr>
              <w:t>医嘱！”</w:t>
            </w:r>
          </w:p>
        </w:tc>
      </w:tr>
      <w:tr w:rsidR="00E2615E" w:rsidRPr="00494F3A" w:rsidTr="00753CA6">
        <w:tc>
          <w:tcPr>
            <w:tcW w:w="1668" w:type="dxa"/>
            <w:shd w:val="clear" w:color="auto" w:fill="E7E6E6" w:themeFill="background2"/>
          </w:tcPr>
          <w:p w:rsidR="00E2615E" w:rsidRPr="00494F3A" w:rsidRDefault="00E2615E" w:rsidP="00FA0959">
            <w:r w:rsidRPr="00494F3A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5C26D0" w:rsidRPr="00494F3A" w:rsidRDefault="001365AD" w:rsidP="00FA0959">
            <w:r w:rsidRPr="00494F3A">
              <w:rPr>
                <w:rFonts w:hint="eastAsia"/>
              </w:rPr>
              <w:t>共</w:t>
            </w:r>
            <w:r w:rsidRPr="002960B6">
              <w:rPr>
                <w:rFonts w:hint="eastAsia"/>
              </w:rPr>
              <w:t>有</w:t>
            </w:r>
            <w:r w:rsidR="002960B6" w:rsidRPr="002960B6">
              <w:rPr>
                <w:rFonts w:hint="eastAsia"/>
              </w:rPr>
              <w:t>【药品医嘱】【皮试医嘱】【治疗医嘱】【特检医嘱】【化验医嘱】【输</w:t>
            </w:r>
            <w:r w:rsidRPr="002960B6">
              <w:rPr>
                <w:rFonts w:hint="eastAsia"/>
              </w:rPr>
              <w:lastRenderedPageBreak/>
              <w:t>血医嘱】</w:t>
            </w:r>
            <w:r w:rsidRPr="002960B6">
              <w:rPr>
                <w:rFonts w:hint="eastAsia"/>
              </w:rPr>
              <w:t>6</w:t>
            </w:r>
            <w:r w:rsidRPr="002960B6">
              <w:rPr>
                <w:rFonts w:hint="eastAsia"/>
              </w:rPr>
              <w:t>个选项</w:t>
            </w:r>
          </w:p>
        </w:tc>
      </w:tr>
    </w:tbl>
    <w:p w:rsidR="00E2615E" w:rsidRPr="00494F3A" w:rsidRDefault="00E2615E" w:rsidP="00FA0959">
      <w:pPr>
        <w:pStyle w:val="20"/>
        <w:ind w:left="840"/>
      </w:pPr>
    </w:p>
    <w:p w:rsidR="006B34DA" w:rsidRPr="00494F3A" w:rsidRDefault="006B34DA" w:rsidP="00FA0959">
      <w:pPr>
        <w:pStyle w:val="ad"/>
      </w:pPr>
      <w:bookmarkStart w:id="101" w:name="_Ref393880401"/>
      <w:bookmarkStart w:id="102" w:name="_Toc395859146"/>
      <w:r w:rsidRPr="00494F3A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2</w:t>
      </w:r>
      <w:r w:rsidR="00916411">
        <w:fldChar w:fldCharType="end"/>
      </w:r>
      <w:r w:rsidR="00133359" w:rsidRPr="00494F3A">
        <w:rPr>
          <w:rFonts w:hint="eastAsia"/>
        </w:rPr>
        <w:t>手动</w:t>
      </w:r>
      <w:r w:rsidR="00272216" w:rsidRPr="00494F3A">
        <w:rPr>
          <w:rFonts w:hint="eastAsia"/>
        </w:rPr>
        <w:t>执行某患者</w:t>
      </w:r>
      <w:r w:rsidRPr="00494F3A">
        <w:rPr>
          <w:rFonts w:hint="eastAsia"/>
        </w:rPr>
        <w:t>未执行皮试医嘱功能表</w:t>
      </w:r>
      <w:bookmarkEnd w:id="101"/>
      <w:bookmarkEnd w:id="102"/>
    </w:p>
    <w:tbl>
      <w:tblPr>
        <w:tblStyle w:val="ab"/>
        <w:tblW w:w="0" w:type="auto"/>
        <w:tblLook w:val="04A0"/>
      </w:tblPr>
      <w:tblGrid>
        <w:gridCol w:w="1652"/>
        <w:gridCol w:w="2947"/>
        <w:gridCol w:w="1828"/>
        <w:gridCol w:w="2095"/>
      </w:tblGrid>
      <w:tr w:rsidR="00273292" w:rsidRPr="00494F3A" w:rsidTr="004478D1">
        <w:tc>
          <w:tcPr>
            <w:tcW w:w="1668" w:type="dxa"/>
            <w:shd w:val="clear" w:color="auto" w:fill="E7E6E6" w:themeFill="background2"/>
          </w:tcPr>
          <w:p w:rsidR="00273292" w:rsidRPr="00494F3A" w:rsidRDefault="00273292" w:rsidP="00FA0959">
            <w:r w:rsidRPr="00494F3A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273292" w:rsidRPr="00494F3A" w:rsidRDefault="00133359" w:rsidP="00FA0959">
            <w:r w:rsidRPr="00494F3A">
              <w:rPr>
                <w:rFonts w:hint="eastAsia"/>
              </w:rPr>
              <w:t>手动</w:t>
            </w:r>
            <w:r w:rsidR="0030414C" w:rsidRPr="00494F3A">
              <w:rPr>
                <w:rFonts w:hint="eastAsia"/>
              </w:rPr>
              <w:t>执行某患者</w:t>
            </w:r>
            <w:r w:rsidR="00273292" w:rsidRPr="00494F3A">
              <w:rPr>
                <w:rFonts w:hint="eastAsia"/>
              </w:rPr>
              <w:t>未执行皮试医嘱</w:t>
            </w:r>
            <w:r w:rsidR="00BA0124" w:rsidRPr="00BA0124">
              <w:rPr>
                <w:rFonts w:hint="eastAsia"/>
              </w:rPr>
              <w:t>（应急用）</w:t>
            </w:r>
          </w:p>
        </w:tc>
        <w:tc>
          <w:tcPr>
            <w:tcW w:w="1843" w:type="dxa"/>
            <w:shd w:val="clear" w:color="auto" w:fill="E7E6E6" w:themeFill="background2"/>
          </w:tcPr>
          <w:p w:rsidR="00273292" w:rsidRPr="00494F3A" w:rsidRDefault="00273292" w:rsidP="00FA0959">
            <w:r w:rsidRPr="00494F3A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273292" w:rsidRPr="00494F3A" w:rsidRDefault="00273292" w:rsidP="00FA0959">
            <w:r w:rsidRPr="00494F3A">
              <w:rPr>
                <w:rFonts w:hint="eastAsia"/>
              </w:rPr>
              <w:t>YDHL</w:t>
            </w:r>
            <w:r w:rsidRPr="00494F3A">
              <w:t>_</w:t>
            </w:r>
            <w:r w:rsidRPr="00494F3A">
              <w:rPr>
                <w:rFonts w:hint="eastAsia"/>
              </w:rPr>
              <w:t>YZZX</w:t>
            </w:r>
            <w:r w:rsidRPr="00494F3A">
              <w:t>_0</w:t>
            </w:r>
            <w:r w:rsidRPr="00494F3A">
              <w:rPr>
                <w:rFonts w:hint="eastAsia"/>
              </w:rPr>
              <w:t>3_03</w:t>
            </w:r>
          </w:p>
        </w:tc>
      </w:tr>
      <w:tr w:rsidR="00273292" w:rsidRPr="002F043D" w:rsidTr="00753CA6">
        <w:tc>
          <w:tcPr>
            <w:tcW w:w="1668" w:type="dxa"/>
            <w:shd w:val="clear" w:color="auto" w:fill="E7E6E6" w:themeFill="background2"/>
          </w:tcPr>
          <w:p w:rsidR="00273292" w:rsidRPr="00494F3A" w:rsidRDefault="00273292" w:rsidP="00FA0959">
            <w:r w:rsidRPr="00494F3A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273292" w:rsidRPr="002F043D" w:rsidRDefault="00672A36" w:rsidP="00FA0959">
            <w:r w:rsidRPr="00494F3A">
              <w:rPr>
                <w:rFonts w:hint="eastAsia"/>
              </w:rPr>
              <w:t>列出</w:t>
            </w:r>
            <w:r w:rsidR="000C52CF" w:rsidRPr="00494F3A">
              <w:rPr>
                <w:rFonts w:hint="eastAsia"/>
              </w:rPr>
              <w:t>某患者未完成（</w:t>
            </w:r>
            <w:r w:rsidR="00D70EEC" w:rsidRPr="00494F3A">
              <w:rPr>
                <w:rFonts w:hint="eastAsia"/>
              </w:rPr>
              <w:t>包括未执行、已执行但未记录结果</w:t>
            </w:r>
            <w:r w:rsidR="000C52CF" w:rsidRPr="00494F3A">
              <w:rPr>
                <w:rFonts w:hint="eastAsia"/>
              </w:rPr>
              <w:t>）皮试医嘱</w:t>
            </w:r>
            <w:r w:rsidR="00273292" w:rsidRPr="00494F3A">
              <w:rPr>
                <w:rFonts w:hint="eastAsia"/>
              </w:rPr>
              <w:t>列表</w:t>
            </w:r>
            <w:r w:rsidR="0030414C" w:rsidRPr="00494F3A">
              <w:rPr>
                <w:rFonts w:hint="eastAsia"/>
              </w:rPr>
              <w:t>，供护理人员进行手动执行确认（用于无条形码的皮试</w:t>
            </w:r>
            <w:r w:rsidR="00DD05F1" w:rsidRPr="00494F3A">
              <w:rPr>
                <w:rFonts w:hint="eastAsia"/>
              </w:rPr>
              <w:t>医嘱</w:t>
            </w:r>
            <w:r w:rsidR="0030414C" w:rsidRPr="00494F3A">
              <w:rPr>
                <w:rFonts w:hint="eastAsia"/>
              </w:rPr>
              <w:t>）</w:t>
            </w:r>
          </w:p>
        </w:tc>
      </w:tr>
      <w:tr w:rsidR="00273292" w:rsidRPr="002F043D" w:rsidTr="00753CA6">
        <w:tc>
          <w:tcPr>
            <w:tcW w:w="1668" w:type="dxa"/>
            <w:shd w:val="clear" w:color="auto" w:fill="E7E6E6" w:themeFill="background2"/>
          </w:tcPr>
          <w:p w:rsidR="00273292" w:rsidRPr="002F043D" w:rsidRDefault="00273292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273292" w:rsidRPr="002F043D" w:rsidRDefault="000C52CF" w:rsidP="00FA0959">
            <w:r>
              <w:rPr>
                <w:rFonts w:hint="eastAsia"/>
              </w:rPr>
              <w:t>高</w:t>
            </w:r>
          </w:p>
        </w:tc>
      </w:tr>
      <w:tr w:rsidR="00273292" w:rsidRPr="002F043D" w:rsidTr="00753CA6">
        <w:tc>
          <w:tcPr>
            <w:tcW w:w="1668" w:type="dxa"/>
            <w:shd w:val="clear" w:color="auto" w:fill="E7E6E6" w:themeFill="background2"/>
          </w:tcPr>
          <w:p w:rsidR="00273292" w:rsidRPr="002F043D" w:rsidRDefault="00273292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273292" w:rsidRPr="002F043D" w:rsidRDefault="00273292" w:rsidP="00FA0959">
            <w:r w:rsidRPr="002F043D">
              <w:rPr>
                <w:rFonts w:hint="eastAsia"/>
              </w:rPr>
              <w:t>护理人员</w:t>
            </w:r>
          </w:p>
        </w:tc>
      </w:tr>
      <w:tr w:rsidR="00273292" w:rsidRPr="002F043D" w:rsidTr="00753CA6">
        <w:tc>
          <w:tcPr>
            <w:tcW w:w="1668" w:type="dxa"/>
            <w:shd w:val="clear" w:color="auto" w:fill="E7E6E6" w:themeFill="background2"/>
          </w:tcPr>
          <w:p w:rsidR="00273292" w:rsidRPr="002F043D" w:rsidRDefault="00273292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73292" w:rsidRPr="002F043D" w:rsidRDefault="00273292" w:rsidP="00FA0959">
            <w:r w:rsidRPr="002F043D">
              <w:rPr>
                <w:rFonts w:hint="eastAsia"/>
              </w:rPr>
              <w:t>扫描患者腕带条码、选择【皮试医嘱】</w:t>
            </w:r>
          </w:p>
        </w:tc>
      </w:tr>
      <w:tr w:rsidR="00273292" w:rsidRPr="002F043D" w:rsidTr="00753CA6">
        <w:tc>
          <w:tcPr>
            <w:tcW w:w="1668" w:type="dxa"/>
            <w:shd w:val="clear" w:color="auto" w:fill="E7E6E6" w:themeFill="background2"/>
          </w:tcPr>
          <w:p w:rsidR="00273292" w:rsidRPr="002F043D" w:rsidRDefault="00273292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273292" w:rsidRPr="002F043D" w:rsidRDefault="00273292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扫描患者腕带条码，声音提醒扫描成功</w:t>
            </w:r>
          </w:p>
          <w:p w:rsidR="00BD4F34" w:rsidRDefault="00273292" w:rsidP="00FA0959">
            <w:r w:rsidRPr="002F043D">
              <w:rPr>
                <w:rFonts w:hint="eastAsia"/>
              </w:rPr>
              <w:t>2.</w:t>
            </w:r>
            <w:r w:rsidR="003131D5">
              <w:rPr>
                <w:rFonts w:hint="eastAsia"/>
              </w:rPr>
              <w:t>选择【皮试医嘱】</w:t>
            </w:r>
          </w:p>
          <w:p w:rsidR="00247602" w:rsidRDefault="003131D5" w:rsidP="00FA0959">
            <w:r>
              <w:rPr>
                <w:rFonts w:hint="eastAsia"/>
              </w:rPr>
              <w:t>3.</w:t>
            </w:r>
            <w:r w:rsidR="00273292" w:rsidRPr="002F043D">
              <w:rPr>
                <w:rFonts w:hint="eastAsia"/>
              </w:rPr>
              <w:t>选择要执行的医嘱</w:t>
            </w:r>
          </w:p>
          <w:p w:rsidR="00BA0124" w:rsidRDefault="00247602" w:rsidP="00FA0959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该医嘱处于未执行状态：</w:t>
            </w:r>
            <w:r w:rsidR="00273292" w:rsidRPr="002F043D">
              <w:rPr>
                <w:rFonts w:hint="eastAsia"/>
              </w:rPr>
              <w:t>点击【执行】，记录执行人员、执行时间</w:t>
            </w:r>
          </w:p>
          <w:p w:rsidR="00BA0124" w:rsidRDefault="00247602" w:rsidP="00FA0959">
            <w:pPr>
              <w:pStyle w:val="20"/>
              <w:ind w:left="84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该医嘱处于已执行但未记录结果的状态：</w:t>
            </w:r>
            <w:r w:rsidR="008F0203" w:rsidRPr="002F043D">
              <w:rPr>
                <w:rFonts w:hint="eastAsia"/>
              </w:rPr>
              <w:t>声音提醒</w:t>
            </w:r>
            <w:r w:rsidR="008F0203">
              <w:rPr>
                <w:rFonts w:hint="eastAsia"/>
              </w:rPr>
              <w:t>（失败）</w:t>
            </w:r>
            <w:r w:rsidR="008F0203" w:rsidRPr="002F043D">
              <w:rPr>
                <w:rFonts w:hint="eastAsia"/>
              </w:rPr>
              <w:t>并弹框</w:t>
            </w:r>
            <w:r w:rsidR="008F0203">
              <w:rPr>
                <w:rFonts w:hint="eastAsia"/>
              </w:rPr>
              <w:t>提示：“该医嘱已执行，请勿重复执行。”</w:t>
            </w:r>
            <w:r w:rsidR="000F07D0" w:rsidRPr="002F043D">
              <w:rPr>
                <w:rFonts w:hint="eastAsia"/>
              </w:rPr>
              <w:t xml:space="preserve"> </w:t>
            </w:r>
            <w:r w:rsidR="000F07D0" w:rsidRPr="002F043D">
              <w:rPr>
                <w:rFonts w:hint="eastAsia"/>
              </w:rPr>
              <w:t>（不做后续操作）</w:t>
            </w:r>
          </w:p>
          <w:p w:rsidR="00273292" w:rsidRPr="002F043D" w:rsidRDefault="00BD4F34" w:rsidP="00FA0959">
            <w:r>
              <w:rPr>
                <w:rFonts w:hint="eastAsia"/>
              </w:rPr>
              <w:t>4</w:t>
            </w:r>
            <w:r w:rsidR="00273292" w:rsidRPr="002F043D">
              <w:rPr>
                <w:rFonts w:hint="eastAsia"/>
              </w:rPr>
              <w:t>.</w:t>
            </w:r>
            <w:r w:rsidR="00273292" w:rsidRPr="002F043D">
              <w:rPr>
                <w:rFonts w:hint="eastAsia"/>
              </w:rPr>
              <w:t>执行皮试药物注射（与系统无关）</w:t>
            </w:r>
          </w:p>
        </w:tc>
      </w:tr>
      <w:tr w:rsidR="00273292" w:rsidRPr="002F043D" w:rsidTr="00753CA6">
        <w:tc>
          <w:tcPr>
            <w:tcW w:w="1668" w:type="dxa"/>
            <w:shd w:val="clear" w:color="auto" w:fill="E7E6E6" w:themeFill="background2"/>
          </w:tcPr>
          <w:p w:rsidR="00273292" w:rsidRPr="002F043D" w:rsidRDefault="00273292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73292" w:rsidRPr="002F043D" w:rsidRDefault="00C615A2" w:rsidP="00FA0959">
            <w:r w:rsidRPr="002F043D">
              <w:rPr>
                <w:rFonts w:hint="eastAsia"/>
              </w:rPr>
              <w:t>执行确认：“执行成功（绿勾）”，记录执行人员、执行时间</w:t>
            </w:r>
          </w:p>
        </w:tc>
      </w:tr>
      <w:tr w:rsidR="00273292" w:rsidRPr="002F043D" w:rsidTr="00753CA6">
        <w:tc>
          <w:tcPr>
            <w:tcW w:w="1668" w:type="dxa"/>
            <w:shd w:val="clear" w:color="auto" w:fill="E7E6E6" w:themeFill="background2"/>
          </w:tcPr>
          <w:p w:rsidR="00273292" w:rsidRPr="002F043D" w:rsidRDefault="00273292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5C26D0" w:rsidRPr="005C26D0" w:rsidRDefault="00273292" w:rsidP="00FA0959">
            <w:r w:rsidRPr="002F043D">
              <w:rPr>
                <w:rFonts w:hint="eastAsia"/>
              </w:rPr>
              <w:t>共有【药品医嘱】【皮试医嘱】【治疗医嘱】【特检医嘱】【化验医嘱】【输血医嘱】</w:t>
            </w:r>
            <w:r w:rsidRPr="002F043D">
              <w:rPr>
                <w:rFonts w:hint="eastAsia"/>
              </w:rPr>
              <w:t>6</w:t>
            </w:r>
            <w:r w:rsidRPr="002F043D">
              <w:rPr>
                <w:rFonts w:hint="eastAsia"/>
              </w:rPr>
              <w:t>个选项</w:t>
            </w:r>
          </w:p>
        </w:tc>
      </w:tr>
    </w:tbl>
    <w:p w:rsidR="00273292" w:rsidRDefault="00273292" w:rsidP="00FA0959">
      <w:pPr>
        <w:pStyle w:val="20"/>
        <w:ind w:left="840"/>
      </w:pPr>
    </w:p>
    <w:p w:rsidR="00A25393" w:rsidRPr="00494F3A" w:rsidRDefault="00A25393" w:rsidP="00FA0959">
      <w:pPr>
        <w:pStyle w:val="ad"/>
      </w:pPr>
      <w:bookmarkStart w:id="103" w:name="_Ref394572302"/>
      <w:bookmarkStart w:id="104" w:name="_Toc395859147"/>
      <w:r w:rsidRPr="00494F3A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3</w:t>
      </w:r>
      <w:r w:rsidR="00916411">
        <w:fldChar w:fldCharType="end"/>
      </w:r>
      <w:r w:rsidRPr="00494F3A">
        <w:rPr>
          <w:rFonts w:hint="eastAsia"/>
        </w:rPr>
        <w:t>未审核</w:t>
      </w:r>
      <w:r w:rsidR="003B1F37" w:rsidRPr="00494F3A">
        <w:rPr>
          <w:rFonts w:hint="eastAsia"/>
        </w:rPr>
        <w:t>皮试医嘱提醒</w:t>
      </w:r>
      <w:r w:rsidRPr="00494F3A">
        <w:rPr>
          <w:rFonts w:hint="eastAsia"/>
        </w:rPr>
        <w:t>功能表</w:t>
      </w:r>
      <w:bookmarkEnd w:id="103"/>
      <w:bookmarkEnd w:id="104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3457CC" w:rsidRPr="00494F3A" w:rsidTr="004478D1">
        <w:tc>
          <w:tcPr>
            <w:tcW w:w="1668" w:type="dxa"/>
            <w:shd w:val="clear" w:color="auto" w:fill="E7E6E6" w:themeFill="background2"/>
          </w:tcPr>
          <w:p w:rsidR="003457CC" w:rsidRPr="00494F3A" w:rsidRDefault="003457CC" w:rsidP="00FA0959">
            <w:r w:rsidRPr="00494F3A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3457CC" w:rsidRPr="00494F3A" w:rsidRDefault="00FD7744" w:rsidP="00FA0959">
            <w:r w:rsidRPr="00494F3A">
              <w:rPr>
                <w:rFonts w:hint="eastAsia"/>
              </w:rPr>
              <w:t>未审核</w:t>
            </w:r>
            <w:r w:rsidR="003B1F37" w:rsidRPr="00494F3A">
              <w:rPr>
                <w:rFonts w:hint="eastAsia"/>
              </w:rPr>
              <w:t>皮试医嘱</w:t>
            </w:r>
            <w:r w:rsidRPr="00494F3A">
              <w:rPr>
                <w:rFonts w:hint="eastAsia"/>
              </w:rPr>
              <w:t>提醒</w:t>
            </w:r>
          </w:p>
        </w:tc>
        <w:tc>
          <w:tcPr>
            <w:tcW w:w="1843" w:type="dxa"/>
            <w:shd w:val="clear" w:color="auto" w:fill="E7E6E6" w:themeFill="background2"/>
          </w:tcPr>
          <w:p w:rsidR="003457CC" w:rsidRPr="00494F3A" w:rsidRDefault="003457CC" w:rsidP="00FA0959">
            <w:r w:rsidRPr="00494F3A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3457CC" w:rsidRPr="00494F3A" w:rsidRDefault="003457CC" w:rsidP="00FA0959">
            <w:r w:rsidRPr="00494F3A">
              <w:rPr>
                <w:rFonts w:hint="eastAsia"/>
              </w:rPr>
              <w:t>YDHL</w:t>
            </w:r>
            <w:r w:rsidRPr="00494F3A">
              <w:t>_</w:t>
            </w:r>
            <w:r w:rsidRPr="00494F3A">
              <w:rPr>
                <w:rFonts w:hint="eastAsia"/>
              </w:rPr>
              <w:t>YZZX</w:t>
            </w:r>
            <w:r w:rsidRPr="00494F3A">
              <w:t>_0</w:t>
            </w:r>
            <w:r w:rsidRPr="00494F3A">
              <w:rPr>
                <w:rFonts w:hint="eastAsia"/>
              </w:rPr>
              <w:t>3_0</w:t>
            </w:r>
            <w:r w:rsidR="00A25393" w:rsidRPr="00494F3A">
              <w:rPr>
                <w:rFonts w:hint="eastAsia"/>
              </w:rPr>
              <w:t>4</w:t>
            </w:r>
          </w:p>
        </w:tc>
      </w:tr>
      <w:tr w:rsidR="003457CC" w:rsidRPr="00494F3A" w:rsidTr="000A2F4F">
        <w:tc>
          <w:tcPr>
            <w:tcW w:w="1668" w:type="dxa"/>
            <w:shd w:val="clear" w:color="auto" w:fill="E7E6E6" w:themeFill="background2"/>
          </w:tcPr>
          <w:p w:rsidR="003457CC" w:rsidRPr="00494F3A" w:rsidRDefault="003457CC" w:rsidP="00FA0959">
            <w:r w:rsidRPr="00494F3A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3457CC" w:rsidRPr="00494F3A" w:rsidRDefault="003B1F37" w:rsidP="00FA0959">
            <w:r w:rsidRPr="00494F3A">
              <w:rPr>
                <w:rFonts w:hint="eastAsia"/>
              </w:rPr>
              <w:t>距皮试医嘱执行完成</w:t>
            </w:r>
            <w:r w:rsidR="00494F3A">
              <w:rPr>
                <w:rFonts w:hint="eastAsia"/>
              </w:rPr>
              <w:t>15</w:t>
            </w:r>
            <w:r w:rsidRPr="00494F3A">
              <w:rPr>
                <w:rFonts w:hint="eastAsia"/>
              </w:rPr>
              <w:t>分钟后（</w:t>
            </w:r>
            <w:r w:rsidR="00BD4F34" w:rsidRPr="00494F3A">
              <w:rPr>
                <w:rFonts w:hint="eastAsia"/>
              </w:rPr>
              <w:t>提醒</w:t>
            </w:r>
            <w:r w:rsidRPr="00494F3A">
              <w:rPr>
                <w:rFonts w:hint="eastAsia"/>
              </w:rPr>
              <w:t>时间可自行设置）未记录皮试结果并审核的自动提醒</w:t>
            </w:r>
          </w:p>
        </w:tc>
      </w:tr>
      <w:tr w:rsidR="003457CC" w:rsidRPr="00494F3A" w:rsidTr="000A2F4F">
        <w:tc>
          <w:tcPr>
            <w:tcW w:w="1668" w:type="dxa"/>
            <w:shd w:val="clear" w:color="auto" w:fill="E7E6E6" w:themeFill="background2"/>
          </w:tcPr>
          <w:p w:rsidR="003457CC" w:rsidRPr="00494F3A" w:rsidRDefault="003457CC" w:rsidP="00FA0959">
            <w:r w:rsidRPr="00494F3A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3457CC" w:rsidRPr="00494F3A" w:rsidRDefault="003B1F37" w:rsidP="00FA0959">
            <w:r w:rsidRPr="00494F3A">
              <w:rPr>
                <w:rFonts w:hint="eastAsia"/>
              </w:rPr>
              <w:t>高</w:t>
            </w:r>
          </w:p>
        </w:tc>
      </w:tr>
      <w:tr w:rsidR="003457CC" w:rsidRPr="00494F3A" w:rsidTr="000A2F4F">
        <w:tc>
          <w:tcPr>
            <w:tcW w:w="1668" w:type="dxa"/>
            <w:shd w:val="clear" w:color="auto" w:fill="E7E6E6" w:themeFill="background2"/>
          </w:tcPr>
          <w:p w:rsidR="003457CC" w:rsidRPr="00494F3A" w:rsidRDefault="003457CC" w:rsidP="00FA0959">
            <w:r w:rsidRPr="00494F3A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3457CC" w:rsidRPr="00494F3A" w:rsidRDefault="003457CC" w:rsidP="00FA0959">
            <w:r w:rsidRPr="00494F3A">
              <w:rPr>
                <w:rFonts w:hint="eastAsia"/>
              </w:rPr>
              <w:t>护理人员</w:t>
            </w:r>
            <w:r w:rsidR="003B1F37" w:rsidRPr="00494F3A">
              <w:rPr>
                <w:rFonts w:hint="eastAsia"/>
              </w:rPr>
              <w:t>、医生</w:t>
            </w:r>
          </w:p>
        </w:tc>
      </w:tr>
      <w:tr w:rsidR="003457CC" w:rsidRPr="00494F3A" w:rsidTr="000A2F4F">
        <w:tc>
          <w:tcPr>
            <w:tcW w:w="1668" w:type="dxa"/>
            <w:shd w:val="clear" w:color="auto" w:fill="E7E6E6" w:themeFill="background2"/>
          </w:tcPr>
          <w:p w:rsidR="003457CC" w:rsidRPr="00494F3A" w:rsidRDefault="003457CC" w:rsidP="00FA0959">
            <w:r w:rsidRPr="00494F3A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3457CC" w:rsidRPr="00494F3A" w:rsidRDefault="003B1F37" w:rsidP="00FA0959">
            <w:r w:rsidRPr="00494F3A">
              <w:rPr>
                <w:rFonts w:hint="eastAsia"/>
              </w:rPr>
              <w:t>无</w:t>
            </w:r>
          </w:p>
        </w:tc>
      </w:tr>
      <w:tr w:rsidR="003457CC" w:rsidRPr="00494F3A" w:rsidTr="000A2F4F">
        <w:tc>
          <w:tcPr>
            <w:tcW w:w="1668" w:type="dxa"/>
            <w:shd w:val="clear" w:color="auto" w:fill="E7E6E6" w:themeFill="background2"/>
          </w:tcPr>
          <w:p w:rsidR="003457CC" w:rsidRPr="00494F3A" w:rsidRDefault="003457CC" w:rsidP="00FA0959">
            <w:r w:rsidRPr="00494F3A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3457CC" w:rsidRPr="00494F3A" w:rsidRDefault="003B1F37" w:rsidP="00FA0959">
            <w:r w:rsidRPr="00494F3A">
              <w:rPr>
                <w:rFonts w:hint="eastAsia"/>
              </w:rPr>
              <w:t>距皮试医嘱执行完成</w:t>
            </w:r>
            <w:r w:rsidR="00494F3A">
              <w:rPr>
                <w:rFonts w:hint="eastAsia"/>
              </w:rPr>
              <w:t>15</w:t>
            </w:r>
            <w:r w:rsidR="003457CC" w:rsidRPr="00494F3A">
              <w:rPr>
                <w:rFonts w:hint="eastAsia"/>
              </w:rPr>
              <w:t>分钟后（提醒时间可自行设置），闹铃提醒观察（提醒对象暂定本病区）</w:t>
            </w:r>
          </w:p>
        </w:tc>
      </w:tr>
      <w:tr w:rsidR="003457CC" w:rsidRPr="00494F3A" w:rsidTr="000A2F4F">
        <w:tc>
          <w:tcPr>
            <w:tcW w:w="1668" w:type="dxa"/>
            <w:shd w:val="clear" w:color="auto" w:fill="E7E6E6" w:themeFill="background2"/>
          </w:tcPr>
          <w:p w:rsidR="003457CC" w:rsidRPr="00494F3A" w:rsidRDefault="003457CC" w:rsidP="00FA0959">
            <w:r w:rsidRPr="00494F3A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3457CC" w:rsidRPr="00494F3A" w:rsidRDefault="003B1F37" w:rsidP="00FA0959">
            <w:r w:rsidRPr="00494F3A">
              <w:rPr>
                <w:rFonts w:hint="eastAsia"/>
              </w:rPr>
              <w:t>“（黄色感叹号）</w:t>
            </w:r>
            <w:r w:rsidR="00244951" w:rsidRPr="00494F3A">
              <w:rPr>
                <w:rFonts w:hint="eastAsia"/>
              </w:rPr>
              <w:t>【（床位号）床（病人姓名）】</w:t>
            </w:r>
            <w:r w:rsidRPr="00494F3A">
              <w:rPr>
                <w:rFonts w:hint="eastAsia"/>
              </w:rPr>
              <w:t>皮试结果未记录！”</w:t>
            </w:r>
          </w:p>
          <w:p w:rsidR="003B1F37" w:rsidRPr="00494F3A" w:rsidRDefault="003B1F37" w:rsidP="00FA0959">
            <w:r w:rsidRPr="00494F3A">
              <w:rPr>
                <w:rFonts w:hint="eastAsia"/>
              </w:rPr>
              <w:t>床位、患者姓名、住院号、皮试类型、药品名称</w:t>
            </w:r>
          </w:p>
        </w:tc>
      </w:tr>
      <w:tr w:rsidR="003457CC" w:rsidRPr="002F043D" w:rsidTr="000A2F4F">
        <w:tc>
          <w:tcPr>
            <w:tcW w:w="1668" w:type="dxa"/>
            <w:shd w:val="clear" w:color="auto" w:fill="E7E6E6" w:themeFill="background2"/>
          </w:tcPr>
          <w:p w:rsidR="003457CC" w:rsidRPr="00494F3A" w:rsidRDefault="003457CC" w:rsidP="00FA0959">
            <w:r w:rsidRPr="00494F3A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3457CC" w:rsidRPr="00494F3A" w:rsidRDefault="00A879E0" w:rsidP="00FA0959">
            <w:r w:rsidRPr="00494F3A">
              <w:rPr>
                <w:rFonts w:hint="eastAsia"/>
              </w:rPr>
              <w:t>提醒</w:t>
            </w:r>
            <w:r w:rsidR="003B1F37" w:rsidRPr="00494F3A">
              <w:rPr>
                <w:rFonts w:hint="eastAsia"/>
              </w:rPr>
              <w:t>时间由护理管理员在护士站系统自行设置</w:t>
            </w:r>
          </w:p>
        </w:tc>
      </w:tr>
    </w:tbl>
    <w:p w:rsidR="003457CC" w:rsidRPr="00013D8A" w:rsidRDefault="003457CC" w:rsidP="00FA0959">
      <w:pPr>
        <w:pStyle w:val="20"/>
        <w:ind w:left="840"/>
      </w:pPr>
    </w:p>
    <w:p w:rsidR="00730E22" w:rsidRDefault="00730E22" w:rsidP="00FA0959">
      <w:pPr>
        <w:pStyle w:val="ad"/>
      </w:pPr>
      <w:bookmarkStart w:id="105" w:name="_Ref394572307"/>
      <w:bookmarkStart w:id="106" w:name="_Toc395859148"/>
      <w:r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4</w:t>
      </w:r>
      <w:r w:rsidR="00916411">
        <w:fldChar w:fldCharType="end"/>
      </w:r>
      <w:r>
        <w:rPr>
          <w:rFonts w:hint="eastAsia"/>
        </w:rPr>
        <w:t>审核</w:t>
      </w:r>
      <w:r w:rsidRPr="002F043D">
        <w:rPr>
          <w:rFonts w:hint="eastAsia"/>
        </w:rPr>
        <w:t>某患者</w:t>
      </w:r>
      <w:r>
        <w:rPr>
          <w:rFonts w:hint="eastAsia"/>
        </w:rPr>
        <w:t>皮试结果</w:t>
      </w:r>
      <w:r w:rsidRPr="002F043D">
        <w:rPr>
          <w:rFonts w:hint="eastAsia"/>
        </w:rPr>
        <w:t>功能表</w:t>
      </w:r>
      <w:bookmarkEnd w:id="105"/>
      <w:bookmarkEnd w:id="106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224657" w:rsidRPr="002F043D" w:rsidTr="004478D1">
        <w:tc>
          <w:tcPr>
            <w:tcW w:w="1668" w:type="dxa"/>
            <w:shd w:val="clear" w:color="auto" w:fill="E7E6E6" w:themeFill="background2"/>
          </w:tcPr>
          <w:p w:rsidR="00224657" w:rsidRPr="002F043D" w:rsidRDefault="00224657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224657" w:rsidRPr="002F043D" w:rsidRDefault="009A5171" w:rsidP="00FA0959">
            <w:r>
              <w:rPr>
                <w:rFonts w:hint="eastAsia"/>
              </w:rPr>
              <w:t>审核</w:t>
            </w:r>
            <w:r w:rsidR="00224657" w:rsidRPr="002F043D">
              <w:rPr>
                <w:rFonts w:hint="eastAsia"/>
              </w:rPr>
              <w:t>某患者</w:t>
            </w:r>
            <w:r w:rsidR="00224657">
              <w:rPr>
                <w:rFonts w:hint="eastAsia"/>
              </w:rPr>
              <w:t>皮试结果</w:t>
            </w:r>
          </w:p>
        </w:tc>
        <w:tc>
          <w:tcPr>
            <w:tcW w:w="1843" w:type="dxa"/>
            <w:shd w:val="clear" w:color="auto" w:fill="E7E6E6" w:themeFill="background2"/>
          </w:tcPr>
          <w:p w:rsidR="00224657" w:rsidRPr="002F043D" w:rsidRDefault="00224657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224657" w:rsidRPr="002F043D" w:rsidRDefault="00224657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YZZX</w:t>
            </w:r>
            <w:r w:rsidRPr="002F043D">
              <w:t>_0</w:t>
            </w:r>
            <w:r w:rsidR="003457CC">
              <w:rPr>
                <w:rFonts w:hint="eastAsia"/>
              </w:rPr>
              <w:t>3_05</w:t>
            </w:r>
          </w:p>
        </w:tc>
      </w:tr>
      <w:tr w:rsidR="00224657" w:rsidRPr="002F043D" w:rsidTr="00E070B9">
        <w:tc>
          <w:tcPr>
            <w:tcW w:w="1668" w:type="dxa"/>
            <w:shd w:val="clear" w:color="auto" w:fill="E7E6E6" w:themeFill="background2"/>
          </w:tcPr>
          <w:p w:rsidR="00224657" w:rsidRPr="002F043D" w:rsidRDefault="00224657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224657" w:rsidRPr="00840B95" w:rsidRDefault="00AD5544" w:rsidP="00FA0959">
            <w:r w:rsidRPr="00840B95">
              <w:rPr>
                <w:rFonts w:hint="eastAsia"/>
              </w:rPr>
              <w:t>列出某患者未完成（包括未执行、已执行但未记录结果）皮试医嘱列表</w:t>
            </w:r>
          </w:p>
        </w:tc>
      </w:tr>
      <w:tr w:rsidR="00224657" w:rsidRPr="002F043D" w:rsidTr="00E070B9">
        <w:tc>
          <w:tcPr>
            <w:tcW w:w="1668" w:type="dxa"/>
            <w:shd w:val="clear" w:color="auto" w:fill="E7E6E6" w:themeFill="background2"/>
          </w:tcPr>
          <w:p w:rsidR="00224657" w:rsidRPr="002F043D" w:rsidRDefault="00224657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224657" w:rsidRPr="00840B95" w:rsidRDefault="00AD5544" w:rsidP="00FA0959">
            <w:r w:rsidRPr="00840B95">
              <w:rPr>
                <w:rFonts w:hint="eastAsia"/>
              </w:rPr>
              <w:t>高</w:t>
            </w:r>
          </w:p>
        </w:tc>
      </w:tr>
      <w:tr w:rsidR="00224657" w:rsidRPr="002F043D" w:rsidTr="00E070B9">
        <w:tc>
          <w:tcPr>
            <w:tcW w:w="1668" w:type="dxa"/>
            <w:shd w:val="clear" w:color="auto" w:fill="E7E6E6" w:themeFill="background2"/>
          </w:tcPr>
          <w:p w:rsidR="00224657" w:rsidRPr="002F043D" w:rsidRDefault="00224657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224657" w:rsidRPr="00840B95" w:rsidRDefault="00AD5544" w:rsidP="00FA0959">
            <w:r w:rsidRPr="00840B95">
              <w:rPr>
                <w:rFonts w:hint="eastAsia"/>
              </w:rPr>
              <w:t>护理人员、医生</w:t>
            </w:r>
          </w:p>
        </w:tc>
      </w:tr>
      <w:tr w:rsidR="00224657" w:rsidRPr="002F043D" w:rsidTr="00E070B9">
        <w:tc>
          <w:tcPr>
            <w:tcW w:w="1668" w:type="dxa"/>
            <w:shd w:val="clear" w:color="auto" w:fill="E7E6E6" w:themeFill="background2"/>
          </w:tcPr>
          <w:p w:rsidR="00224657" w:rsidRPr="002F043D" w:rsidRDefault="00224657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24657" w:rsidRPr="00840B95" w:rsidRDefault="00224657" w:rsidP="00FA0959">
            <w:r w:rsidRPr="00840B95">
              <w:rPr>
                <w:rFonts w:hint="eastAsia"/>
              </w:rPr>
              <w:t>扫描患者腕带条码、选择【皮试医嘱】</w:t>
            </w:r>
            <w:r w:rsidR="00F11220" w:rsidRPr="00840B95">
              <w:rPr>
                <w:rFonts w:hint="eastAsia"/>
              </w:rPr>
              <w:t>、皮试结果（阴性</w:t>
            </w:r>
            <w:r w:rsidR="00F11220" w:rsidRPr="00840B95">
              <w:rPr>
                <w:rFonts w:hint="eastAsia"/>
              </w:rPr>
              <w:t>/</w:t>
            </w:r>
            <w:r w:rsidR="00F11220" w:rsidRPr="00840B95">
              <w:rPr>
                <w:rFonts w:hint="eastAsia"/>
              </w:rPr>
              <w:t>阳性）、审核人员账户、审核人员密码</w:t>
            </w:r>
          </w:p>
        </w:tc>
      </w:tr>
      <w:tr w:rsidR="00224657" w:rsidRPr="002F043D" w:rsidTr="00E070B9">
        <w:tc>
          <w:tcPr>
            <w:tcW w:w="1668" w:type="dxa"/>
            <w:shd w:val="clear" w:color="auto" w:fill="E7E6E6" w:themeFill="background2"/>
          </w:tcPr>
          <w:p w:rsidR="00224657" w:rsidRPr="002F043D" w:rsidRDefault="00224657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AD5544" w:rsidRPr="00840B95" w:rsidRDefault="00AD5544" w:rsidP="00FA0959">
            <w:r w:rsidRPr="00840B95">
              <w:rPr>
                <w:rFonts w:hint="eastAsia"/>
              </w:rPr>
              <w:t>1.</w:t>
            </w:r>
            <w:r w:rsidRPr="00840B95">
              <w:rPr>
                <w:rFonts w:hint="eastAsia"/>
              </w:rPr>
              <w:t>扫描患者腕带条码，声音提醒扫描成功</w:t>
            </w:r>
          </w:p>
          <w:p w:rsidR="009A5171" w:rsidRPr="00840B95" w:rsidRDefault="00AD5544" w:rsidP="00FA0959">
            <w:r w:rsidRPr="00840B95">
              <w:rPr>
                <w:rFonts w:hint="eastAsia"/>
              </w:rPr>
              <w:lastRenderedPageBreak/>
              <w:t>2.</w:t>
            </w:r>
            <w:r w:rsidRPr="00840B95">
              <w:rPr>
                <w:rFonts w:hint="eastAsia"/>
              </w:rPr>
              <w:t>选择【皮试医嘱】，显示患者</w:t>
            </w:r>
            <w:r w:rsidR="009A5171" w:rsidRPr="00840B95">
              <w:rPr>
                <w:rFonts w:hint="eastAsia"/>
              </w:rPr>
              <w:t>未完成的</w:t>
            </w:r>
            <w:r w:rsidRPr="00840B95">
              <w:rPr>
                <w:rFonts w:hint="eastAsia"/>
              </w:rPr>
              <w:t>皮试医嘱列表</w:t>
            </w:r>
          </w:p>
          <w:p w:rsidR="00BA0124" w:rsidRDefault="00AD5544" w:rsidP="00FA0959">
            <w:r w:rsidRPr="00840B95">
              <w:rPr>
                <w:rFonts w:hint="eastAsia"/>
              </w:rPr>
              <w:t>3</w:t>
            </w:r>
            <w:r w:rsidRPr="00247602">
              <w:rPr>
                <w:rFonts w:hint="eastAsia"/>
              </w:rPr>
              <w:t>.</w:t>
            </w:r>
            <w:r w:rsidR="00BA0124" w:rsidRPr="00BA0124">
              <w:rPr>
                <w:rFonts w:hint="eastAsia"/>
              </w:rPr>
              <w:t>选择要输入结果的皮试医嘱，</w:t>
            </w:r>
          </w:p>
          <w:p w:rsidR="000648DA" w:rsidRDefault="000648DA" w:rsidP="00FA0959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该医嘱处于未执行状态：无法输入皮试结果。</w:t>
            </w:r>
            <w:r w:rsidR="000F07D0" w:rsidRPr="002F043D">
              <w:rPr>
                <w:rFonts w:hint="eastAsia"/>
              </w:rPr>
              <w:t>（不做后续操作）</w:t>
            </w:r>
          </w:p>
          <w:p w:rsidR="00BA0124" w:rsidRDefault="000648DA" w:rsidP="00FA0959">
            <w:pPr>
              <w:pStyle w:val="20"/>
              <w:ind w:left="84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该医嘱处于已执行但未记录结果的状态：</w:t>
            </w:r>
            <w:r w:rsidR="00BA0124" w:rsidRPr="00BA0124">
              <w:rPr>
                <w:rFonts w:hint="eastAsia"/>
              </w:rPr>
              <w:t>输入皮试结果，点击【审核】，弹出审核人员确认界面，输入账户、密码，【确认审核】，系统记录审核人员、审核时间</w:t>
            </w:r>
          </w:p>
          <w:p w:rsidR="00224657" w:rsidRPr="00840B95" w:rsidRDefault="005E5853" w:rsidP="00FA0959">
            <w:r w:rsidRPr="00840B95">
              <w:rPr>
                <w:rFonts w:hint="eastAsia"/>
              </w:rPr>
              <w:t>4</w:t>
            </w:r>
            <w:r w:rsidR="00224657" w:rsidRPr="00840B95">
              <w:rPr>
                <w:rFonts w:hint="eastAsia"/>
              </w:rPr>
              <w:t>.</w:t>
            </w:r>
            <w:r w:rsidR="00224657" w:rsidRPr="00840B95">
              <w:rPr>
                <w:rFonts w:hint="eastAsia"/>
              </w:rPr>
              <w:t>保存后系统记录皮试人员、皮试时间</w:t>
            </w:r>
          </w:p>
        </w:tc>
      </w:tr>
      <w:tr w:rsidR="00224657" w:rsidRPr="002F043D" w:rsidTr="00E070B9">
        <w:tc>
          <w:tcPr>
            <w:tcW w:w="1668" w:type="dxa"/>
            <w:shd w:val="clear" w:color="auto" w:fill="E7E6E6" w:themeFill="background2"/>
          </w:tcPr>
          <w:p w:rsidR="00224657" w:rsidRPr="002F043D" w:rsidRDefault="00224657" w:rsidP="00FA0959">
            <w:r w:rsidRPr="002F043D">
              <w:rPr>
                <w:rFonts w:hint="eastAsia"/>
              </w:rPr>
              <w:lastRenderedPageBreak/>
              <w:t>输出</w:t>
            </w:r>
          </w:p>
        </w:tc>
        <w:tc>
          <w:tcPr>
            <w:tcW w:w="6854" w:type="dxa"/>
            <w:gridSpan w:val="3"/>
          </w:tcPr>
          <w:p w:rsidR="00224657" w:rsidRPr="006C782D" w:rsidRDefault="005E49DB" w:rsidP="00FA0959">
            <w:r>
              <w:rPr>
                <w:rFonts w:hint="eastAsia"/>
              </w:rPr>
              <w:t>1.</w:t>
            </w:r>
            <w:r w:rsidR="00224657" w:rsidRPr="006C782D">
              <w:rPr>
                <w:rFonts w:hint="eastAsia"/>
              </w:rPr>
              <w:t>结果记录：</w:t>
            </w:r>
          </w:p>
          <w:p w:rsidR="00224657" w:rsidRPr="006C782D" w:rsidRDefault="00224657" w:rsidP="00FA0959">
            <w:r w:rsidRPr="006C782D">
              <w:rPr>
                <w:rFonts w:hint="eastAsia"/>
              </w:rPr>
              <w:t>（</w:t>
            </w:r>
            <w:r w:rsidRPr="006C782D">
              <w:rPr>
                <w:rFonts w:hint="eastAsia"/>
              </w:rPr>
              <w:t>1</w:t>
            </w:r>
            <w:r w:rsidRPr="006C782D">
              <w:rPr>
                <w:rFonts w:hint="eastAsia"/>
              </w:rPr>
              <w:t>）审核人员、皮试人员是同一账号：“审核</w:t>
            </w:r>
            <w:r w:rsidR="008F2795" w:rsidRPr="006C782D">
              <w:rPr>
                <w:rFonts w:hint="eastAsia"/>
              </w:rPr>
              <w:t>、</w:t>
            </w:r>
            <w:r w:rsidRPr="006C782D">
              <w:rPr>
                <w:rFonts w:hint="eastAsia"/>
              </w:rPr>
              <w:t>皮试人员相同，审核失败！</w:t>
            </w:r>
            <w:r w:rsidR="008F2795" w:rsidRPr="006C782D">
              <w:rPr>
                <w:rFonts w:hint="eastAsia"/>
              </w:rPr>
              <w:t>请重新审核！（红叉）</w:t>
            </w:r>
            <w:r w:rsidRPr="006C782D">
              <w:rPr>
                <w:rFonts w:hint="eastAsia"/>
              </w:rPr>
              <w:t>”</w:t>
            </w:r>
          </w:p>
          <w:p w:rsidR="005E49DB" w:rsidRDefault="00224657" w:rsidP="00FA0959">
            <w:r w:rsidRPr="006C782D">
              <w:rPr>
                <w:rFonts w:hint="eastAsia"/>
              </w:rPr>
              <w:t>（</w:t>
            </w:r>
            <w:r w:rsidRPr="006C782D">
              <w:rPr>
                <w:rFonts w:hint="eastAsia"/>
              </w:rPr>
              <w:t>2</w:t>
            </w:r>
            <w:r w:rsidRPr="006C782D">
              <w:rPr>
                <w:rFonts w:hint="eastAsia"/>
              </w:rPr>
              <w:t>）审核人员、皮试人员不是同一账号：“审核成功（绿勾）”，记录审核人员、审核时间、皮试人员、皮试时间</w:t>
            </w:r>
          </w:p>
          <w:p w:rsidR="005E49DB" w:rsidRDefault="005E49DB" w:rsidP="00FA0959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：</w:t>
            </w:r>
          </w:p>
          <w:p w:rsidR="00224657" w:rsidRPr="006C782D" w:rsidRDefault="00224657" w:rsidP="00FA0959">
            <w:r w:rsidRPr="006C782D">
              <w:rPr>
                <w:rFonts w:hint="eastAsia"/>
              </w:rPr>
              <w:t>皮试信息：床位、患者姓名、住院号、皮试类型、药品名称、皮试结果</w:t>
            </w:r>
          </w:p>
        </w:tc>
      </w:tr>
      <w:tr w:rsidR="00224657" w:rsidRPr="002F043D" w:rsidTr="00E070B9">
        <w:tc>
          <w:tcPr>
            <w:tcW w:w="1668" w:type="dxa"/>
            <w:shd w:val="clear" w:color="auto" w:fill="E7E6E6" w:themeFill="background2"/>
          </w:tcPr>
          <w:p w:rsidR="00224657" w:rsidRPr="002F043D" w:rsidRDefault="00224657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224657" w:rsidRPr="006C782D" w:rsidRDefault="00224657" w:rsidP="00FA0959">
            <w:r w:rsidRPr="006C782D">
              <w:rPr>
                <w:rFonts w:hint="eastAsia"/>
              </w:rPr>
              <w:t>1.</w:t>
            </w:r>
            <w:r w:rsidRPr="006C782D">
              <w:rPr>
                <w:rFonts w:hint="eastAsia"/>
              </w:rPr>
              <w:t>共有【药品医嘱】【皮试医嘱】【治疗医嘱】【特检医嘱】【化验医嘱】【输血医嘱】</w:t>
            </w:r>
            <w:r w:rsidRPr="006C782D">
              <w:rPr>
                <w:rFonts w:hint="eastAsia"/>
              </w:rPr>
              <w:t>6</w:t>
            </w:r>
            <w:r w:rsidRPr="006C782D">
              <w:rPr>
                <w:rFonts w:hint="eastAsia"/>
              </w:rPr>
              <w:t>个选项</w:t>
            </w:r>
          </w:p>
          <w:p w:rsidR="0069520D" w:rsidRPr="006C782D" w:rsidRDefault="00224657" w:rsidP="00FA0959">
            <w:r w:rsidRPr="006C782D">
              <w:rPr>
                <w:rFonts w:hint="eastAsia"/>
              </w:rPr>
              <w:t>2.</w:t>
            </w:r>
            <w:r w:rsidR="0069520D" w:rsidRPr="006C782D">
              <w:rPr>
                <w:rFonts w:hint="eastAsia"/>
              </w:rPr>
              <w:t>审核人员可能是护理人员或医生，即是医护人员</w:t>
            </w:r>
            <w:r w:rsidR="009A5171" w:rsidRPr="006C782D">
              <w:rPr>
                <w:rFonts w:hint="eastAsia"/>
              </w:rPr>
              <w:t>，其余人员不能审核</w:t>
            </w:r>
          </w:p>
        </w:tc>
      </w:tr>
    </w:tbl>
    <w:p w:rsidR="00224657" w:rsidRPr="00224657" w:rsidRDefault="00224657" w:rsidP="00FA0959">
      <w:pPr>
        <w:pStyle w:val="20"/>
        <w:ind w:left="840"/>
      </w:pPr>
    </w:p>
    <w:p w:rsidR="00A8723F" w:rsidRPr="002F043D" w:rsidRDefault="00A8723F" w:rsidP="00FA0959">
      <w:pPr>
        <w:pStyle w:val="ad"/>
      </w:pPr>
      <w:bookmarkStart w:id="107" w:name="_Ref393880405"/>
      <w:bookmarkStart w:id="108" w:name="_Toc395859149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5</w:t>
      </w:r>
      <w:r w:rsidR="00916411">
        <w:fldChar w:fldCharType="end"/>
      </w:r>
      <w:r w:rsidR="00272216">
        <w:rPr>
          <w:rFonts w:hint="eastAsia"/>
        </w:rPr>
        <w:t>查看病区</w:t>
      </w:r>
      <w:r w:rsidRPr="002F043D">
        <w:rPr>
          <w:rFonts w:hint="eastAsia"/>
        </w:rPr>
        <w:t>有效</w:t>
      </w:r>
      <w:r w:rsidR="00671564" w:rsidRPr="002F043D">
        <w:rPr>
          <w:rFonts w:hint="eastAsia"/>
        </w:rPr>
        <w:t>未</w:t>
      </w:r>
      <w:r w:rsidR="00671564">
        <w:rPr>
          <w:rFonts w:hint="eastAsia"/>
        </w:rPr>
        <w:t>完成</w:t>
      </w:r>
      <w:r w:rsidRPr="002F043D">
        <w:rPr>
          <w:rFonts w:hint="eastAsia"/>
        </w:rPr>
        <w:t>皮试医嘱功能表</w:t>
      </w:r>
      <w:bookmarkEnd w:id="107"/>
      <w:bookmarkEnd w:id="108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30414C" w:rsidRPr="002F043D" w:rsidTr="004478D1">
        <w:tc>
          <w:tcPr>
            <w:tcW w:w="1668" w:type="dxa"/>
            <w:shd w:val="clear" w:color="auto" w:fill="E7E6E6" w:themeFill="background2"/>
          </w:tcPr>
          <w:p w:rsidR="0030414C" w:rsidRPr="002F043D" w:rsidRDefault="0030414C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30414C" w:rsidRPr="006C782D" w:rsidRDefault="0030414C" w:rsidP="00FA0959">
            <w:r w:rsidRPr="006C782D">
              <w:rPr>
                <w:rFonts w:hint="eastAsia"/>
              </w:rPr>
              <w:t>查看</w:t>
            </w:r>
            <w:r w:rsidR="006B34DA" w:rsidRPr="006C782D">
              <w:rPr>
                <w:rFonts w:hint="eastAsia"/>
              </w:rPr>
              <w:t>病区</w:t>
            </w:r>
            <w:r w:rsidRPr="006C782D">
              <w:rPr>
                <w:rFonts w:hint="eastAsia"/>
              </w:rPr>
              <w:t>有效未</w:t>
            </w:r>
            <w:r w:rsidR="00671564" w:rsidRPr="006C782D">
              <w:rPr>
                <w:rFonts w:hint="eastAsia"/>
              </w:rPr>
              <w:t>完成</w:t>
            </w:r>
            <w:r w:rsidRPr="006C782D">
              <w:rPr>
                <w:rFonts w:hint="eastAsia"/>
              </w:rPr>
              <w:t>皮试医嘱</w:t>
            </w:r>
          </w:p>
        </w:tc>
        <w:tc>
          <w:tcPr>
            <w:tcW w:w="1843" w:type="dxa"/>
            <w:shd w:val="clear" w:color="auto" w:fill="E7E6E6" w:themeFill="background2"/>
          </w:tcPr>
          <w:p w:rsidR="0030414C" w:rsidRPr="002F043D" w:rsidRDefault="0030414C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30414C" w:rsidRPr="002F043D" w:rsidRDefault="0030414C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YZZX</w:t>
            </w:r>
            <w:r w:rsidRPr="002F043D">
              <w:t>_0</w:t>
            </w:r>
            <w:r w:rsidRPr="002F043D">
              <w:rPr>
                <w:rFonts w:hint="eastAsia"/>
              </w:rPr>
              <w:t>3_0</w:t>
            </w:r>
            <w:r w:rsidR="00657661">
              <w:rPr>
                <w:rFonts w:hint="eastAsia"/>
              </w:rPr>
              <w:t>6</w:t>
            </w:r>
          </w:p>
        </w:tc>
      </w:tr>
      <w:tr w:rsidR="0030414C" w:rsidRPr="002F043D" w:rsidTr="0060610A">
        <w:tc>
          <w:tcPr>
            <w:tcW w:w="1668" w:type="dxa"/>
            <w:shd w:val="clear" w:color="auto" w:fill="E7E6E6" w:themeFill="background2"/>
          </w:tcPr>
          <w:p w:rsidR="0030414C" w:rsidRPr="002F043D" w:rsidRDefault="0030414C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30414C" w:rsidRPr="006C782D" w:rsidRDefault="00272216" w:rsidP="00FA0959">
            <w:r w:rsidRPr="006C782D">
              <w:rPr>
                <w:rFonts w:hint="eastAsia"/>
              </w:rPr>
              <w:t>查看本病区所有</w:t>
            </w:r>
            <w:r w:rsidR="00671564" w:rsidRPr="006C782D">
              <w:rPr>
                <w:rFonts w:hint="eastAsia"/>
              </w:rPr>
              <w:t>未完成（包括未执行、已执行但未记录结果）</w:t>
            </w:r>
            <w:r w:rsidR="006B34DA" w:rsidRPr="006C782D">
              <w:rPr>
                <w:rFonts w:hint="eastAsia"/>
              </w:rPr>
              <w:t>皮试医嘱</w:t>
            </w:r>
          </w:p>
        </w:tc>
      </w:tr>
      <w:tr w:rsidR="0030414C" w:rsidRPr="002F043D" w:rsidTr="0060610A">
        <w:tc>
          <w:tcPr>
            <w:tcW w:w="1668" w:type="dxa"/>
            <w:shd w:val="clear" w:color="auto" w:fill="E7E6E6" w:themeFill="background2"/>
          </w:tcPr>
          <w:p w:rsidR="0030414C" w:rsidRPr="002F043D" w:rsidRDefault="0030414C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30414C" w:rsidRPr="006C782D" w:rsidRDefault="0030414C" w:rsidP="00FA0959">
            <w:r w:rsidRPr="006C782D">
              <w:rPr>
                <w:rFonts w:hint="eastAsia"/>
              </w:rPr>
              <w:t>中</w:t>
            </w:r>
          </w:p>
        </w:tc>
      </w:tr>
      <w:tr w:rsidR="0030414C" w:rsidRPr="002F043D" w:rsidTr="0060610A">
        <w:tc>
          <w:tcPr>
            <w:tcW w:w="1668" w:type="dxa"/>
            <w:shd w:val="clear" w:color="auto" w:fill="E7E6E6" w:themeFill="background2"/>
          </w:tcPr>
          <w:p w:rsidR="0030414C" w:rsidRPr="002F043D" w:rsidRDefault="0030414C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30414C" w:rsidRPr="006C782D" w:rsidRDefault="0030414C" w:rsidP="00FA0959">
            <w:r w:rsidRPr="006C782D">
              <w:rPr>
                <w:rFonts w:hint="eastAsia"/>
              </w:rPr>
              <w:t>护理人员</w:t>
            </w:r>
          </w:p>
        </w:tc>
      </w:tr>
      <w:tr w:rsidR="0030414C" w:rsidRPr="002F043D" w:rsidTr="0060610A">
        <w:tc>
          <w:tcPr>
            <w:tcW w:w="1668" w:type="dxa"/>
            <w:shd w:val="clear" w:color="auto" w:fill="E7E6E6" w:themeFill="background2"/>
          </w:tcPr>
          <w:p w:rsidR="0030414C" w:rsidRPr="002F043D" w:rsidRDefault="0030414C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30414C" w:rsidRPr="006C782D" w:rsidRDefault="0030414C" w:rsidP="00FA0959">
            <w:r w:rsidRPr="006C782D">
              <w:rPr>
                <w:rFonts w:hint="eastAsia"/>
              </w:rPr>
              <w:t>选择【皮试医嘱】</w:t>
            </w:r>
          </w:p>
        </w:tc>
      </w:tr>
      <w:tr w:rsidR="0030414C" w:rsidRPr="002F043D" w:rsidTr="0060610A">
        <w:tc>
          <w:tcPr>
            <w:tcW w:w="1668" w:type="dxa"/>
            <w:shd w:val="clear" w:color="auto" w:fill="E7E6E6" w:themeFill="background2"/>
          </w:tcPr>
          <w:p w:rsidR="0030414C" w:rsidRPr="002F043D" w:rsidRDefault="0030414C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6B34DA" w:rsidRPr="006C782D" w:rsidRDefault="0030414C" w:rsidP="00FA0959">
            <w:r w:rsidRPr="006C782D">
              <w:rPr>
                <w:rFonts w:hint="eastAsia"/>
              </w:rPr>
              <w:t>1.</w:t>
            </w:r>
            <w:r w:rsidR="006B34DA" w:rsidRPr="006C782D">
              <w:rPr>
                <w:rFonts w:hint="eastAsia"/>
              </w:rPr>
              <w:t>选择【皮试医嘱】</w:t>
            </w:r>
          </w:p>
          <w:p w:rsidR="0030414C" w:rsidRPr="006C782D" w:rsidRDefault="0030414C" w:rsidP="00FA0959">
            <w:r w:rsidRPr="006C782D">
              <w:rPr>
                <w:rFonts w:hint="eastAsia"/>
              </w:rPr>
              <w:t>2</w:t>
            </w:r>
            <w:r w:rsidR="00F33051" w:rsidRPr="006C782D">
              <w:rPr>
                <w:rFonts w:hint="eastAsia"/>
              </w:rPr>
              <w:t>.</w:t>
            </w:r>
            <w:r w:rsidR="00671564" w:rsidRPr="006C782D">
              <w:rPr>
                <w:rFonts w:hint="eastAsia"/>
              </w:rPr>
              <w:t>显示本病区</w:t>
            </w:r>
            <w:r w:rsidR="008C7809" w:rsidRPr="006C782D">
              <w:rPr>
                <w:rFonts w:hint="eastAsia"/>
              </w:rPr>
              <w:t>未执行、</w:t>
            </w:r>
            <w:r w:rsidR="00671564" w:rsidRPr="006C782D">
              <w:rPr>
                <w:rFonts w:hint="eastAsia"/>
              </w:rPr>
              <w:t>未记录皮试结果的皮试医嘱列表</w:t>
            </w:r>
          </w:p>
        </w:tc>
      </w:tr>
      <w:tr w:rsidR="0030414C" w:rsidRPr="002F043D" w:rsidTr="0060610A">
        <w:tc>
          <w:tcPr>
            <w:tcW w:w="1668" w:type="dxa"/>
            <w:shd w:val="clear" w:color="auto" w:fill="E7E6E6" w:themeFill="background2"/>
          </w:tcPr>
          <w:p w:rsidR="0030414C" w:rsidRPr="002F043D" w:rsidRDefault="0030414C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C7651D" w:rsidRPr="006C782D" w:rsidRDefault="00C7651D" w:rsidP="00FA0959">
            <w:r w:rsidRPr="006C782D">
              <w:rPr>
                <w:rFonts w:hint="eastAsia"/>
              </w:rPr>
              <w:t>1.</w:t>
            </w:r>
            <w:r w:rsidR="00272216" w:rsidRPr="006C782D">
              <w:rPr>
                <w:rFonts w:hint="eastAsia"/>
              </w:rPr>
              <w:t>该病区存在</w:t>
            </w:r>
            <w:r w:rsidR="00671564" w:rsidRPr="006C782D">
              <w:rPr>
                <w:rFonts w:hint="eastAsia"/>
              </w:rPr>
              <w:t>未完成</w:t>
            </w:r>
            <w:r w:rsidRPr="006C782D">
              <w:rPr>
                <w:rFonts w:hint="eastAsia"/>
              </w:rPr>
              <w:t>皮试医嘱：（显示列表）床位、患者姓名、皮试类型、</w:t>
            </w:r>
            <w:r w:rsidR="00C22DCF" w:rsidRPr="006C782D">
              <w:rPr>
                <w:rFonts w:hint="eastAsia"/>
              </w:rPr>
              <w:t>住院号、</w:t>
            </w:r>
            <w:r w:rsidRPr="006C782D">
              <w:rPr>
                <w:rFonts w:hint="eastAsia"/>
              </w:rPr>
              <w:t>药品名称</w:t>
            </w:r>
          </w:p>
          <w:p w:rsidR="0030414C" w:rsidRPr="006C782D" w:rsidRDefault="00C7651D" w:rsidP="00FA0959">
            <w:r w:rsidRPr="006C782D">
              <w:rPr>
                <w:rFonts w:hint="eastAsia"/>
              </w:rPr>
              <w:t>2.</w:t>
            </w:r>
            <w:r w:rsidR="00272216" w:rsidRPr="006C782D">
              <w:rPr>
                <w:rFonts w:hint="eastAsia"/>
              </w:rPr>
              <w:t>该病区暂不存在</w:t>
            </w:r>
            <w:r w:rsidR="00671564" w:rsidRPr="006C782D">
              <w:rPr>
                <w:rFonts w:hint="eastAsia"/>
              </w:rPr>
              <w:t>未完成</w:t>
            </w:r>
            <w:r w:rsidRPr="006C782D">
              <w:rPr>
                <w:rFonts w:hint="eastAsia"/>
              </w:rPr>
              <w:t>皮试医嘱：“【</w:t>
            </w:r>
            <w:r w:rsidR="008C7809" w:rsidRPr="006C782D">
              <w:rPr>
                <w:rFonts w:hint="eastAsia"/>
              </w:rPr>
              <w:t>（病区号）</w:t>
            </w:r>
            <w:r w:rsidRPr="006C782D">
              <w:rPr>
                <w:rFonts w:hint="eastAsia"/>
              </w:rPr>
              <w:t>病区】暂无</w:t>
            </w:r>
            <w:r w:rsidR="00671564" w:rsidRPr="006C782D">
              <w:rPr>
                <w:rFonts w:hint="eastAsia"/>
              </w:rPr>
              <w:t>未完成</w:t>
            </w:r>
            <w:r w:rsidRPr="006C782D">
              <w:rPr>
                <w:rFonts w:hint="eastAsia"/>
              </w:rPr>
              <w:t>的皮试医嘱！”</w:t>
            </w:r>
          </w:p>
        </w:tc>
      </w:tr>
      <w:tr w:rsidR="0030414C" w:rsidRPr="002F043D" w:rsidTr="0060610A">
        <w:tc>
          <w:tcPr>
            <w:tcW w:w="1668" w:type="dxa"/>
            <w:shd w:val="clear" w:color="auto" w:fill="E7E6E6" w:themeFill="background2"/>
          </w:tcPr>
          <w:p w:rsidR="0030414C" w:rsidRPr="002F043D" w:rsidRDefault="0030414C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5C26D0" w:rsidRPr="006C782D" w:rsidRDefault="0030414C" w:rsidP="00FA0959">
            <w:r w:rsidRPr="006C782D">
              <w:rPr>
                <w:rFonts w:hint="eastAsia"/>
              </w:rPr>
              <w:t>共有【药品医嘱】【皮试医嘱】【治疗医嘱】【特检医嘱】【化验医嘱】【输血医嘱】</w:t>
            </w:r>
            <w:r w:rsidRPr="006C782D">
              <w:rPr>
                <w:rFonts w:hint="eastAsia"/>
              </w:rPr>
              <w:t>6</w:t>
            </w:r>
            <w:r w:rsidRPr="006C782D">
              <w:rPr>
                <w:rFonts w:hint="eastAsia"/>
              </w:rPr>
              <w:t>个选项</w:t>
            </w:r>
          </w:p>
        </w:tc>
      </w:tr>
    </w:tbl>
    <w:p w:rsidR="0030414C" w:rsidRPr="002F043D" w:rsidRDefault="0030414C" w:rsidP="00FA0959">
      <w:pPr>
        <w:pStyle w:val="20"/>
        <w:ind w:left="840"/>
      </w:pPr>
    </w:p>
    <w:p w:rsidR="009700AB" w:rsidRPr="002F043D" w:rsidRDefault="00A3797A" w:rsidP="00FA0959">
      <w:pPr>
        <w:pStyle w:val="3"/>
        <w:spacing w:before="156" w:after="156"/>
      </w:pPr>
      <w:bookmarkStart w:id="109" w:name="_Toc395865283"/>
      <w:r w:rsidRPr="002F043D">
        <w:rPr>
          <w:rFonts w:hint="eastAsia"/>
        </w:rPr>
        <w:t>治疗医嘱执行</w:t>
      </w:r>
      <w:r w:rsidR="00BA53FA" w:rsidRPr="002F043D">
        <w:rPr>
          <w:rFonts w:hint="eastAsia"/>
        </w:rPr>
        <w:t>确认</w:t>
      </w:r>
      <w:bookmarkEnd w:id="109"/>
    </w:p>
    <w:p w:rsidR="00A10BB3" w:rsidRPr="002F043D" w:rsidRDefault="00A10BB3" w:rsidP="00FA0959">
      <w:r w:rsidRPr="002F043D">
        <w:rPr>
          <w:rFonts w:hint="eastAsia"/>
        </w:rPr>
        <w:t>业务流程见</w:t>
      </w:r>
      <w:r w:rsidR="00916411">
        <w:fldChar w:fldCharType="begin"/>
      </w:r>
      <w:r w:rsidR="004549AB">
        <w:rPr>
          <w:rFonts w:hint="eastAsia"/>
        </w:rPr>
        <w:instrText>REF _Ref394646458 \h</w:instrText>
      </w:r>
      <w:r w:rsidR="00916411">
        <w:fldChar w:fldCharType="separate"/>
      </w:r>
      <w:r w:rsidR="004549AB">
        <w:rPr>
          <w:rFonts w:hint="eastAsia"/>
        </w:rPr>
        <w:t>图</w:t>
      </w:r>
      <w:r w:rsidR="004549AB">
        <w:rPr>
          <w:noProof/>
        </w:rPr>
        <w:t>5</w:t>
      </w:r>
      <w:r w:rsidR="004549AB">
        <w:noBreakHyphen/>
      </w:r>
      <w:r w:rsidR="004549AB">
        <w:rPr>
          <w:noProof/>
        </w:rPr>
        <w:t>5</w:t>
      </w:r>
      <w:r w:rsidR="004549AB">
        <w:rPr>
          <w:rFonts w:hint="eastAsia"/>
        </w:rPr>
        <w:t>治疗医嘱执行确认流程图</w:t>
      </w:r>
      <w:r w:rsidR="00916411">
        <w:fldChar w:fldCharType="end"/>
      </w:r>
    </w:p>
    <w:p w:rsidR="00FD3E24" w:rsidRPr="002F043D" w:rsidRDefault="00FD3E24" w:rsidP="00FA0959">
      <w:pPr>
        <w:pStyle w:val="ad"/>
      </w:pPr>
      <w:bookmarkStart w:id="110" w:name="_Ref393867598"/>
      <w:bookmarkStart w:id="111" w:name="_Toc395859150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6</w:t>
      </w:r>
      <w:r w:rsidR="00916411">
        <w:fldChar w:fldCharType="end"/>
      </w:r>
      <w:r w:rsidRPr="002F043D">
        <w:rPr>
          <w:rFonts w:hint="eastAsia"/>
        </w:rPr>
        <w:t>长期治疗医嘱执行确认</w:t>
      </w:r>
      <w:r w:rsidR="00347A22" w:rsidRPr="002F043D">
        <w:rPr>
          <w:rFonts w:hint="eastAsia"/>
        </w:rPr>
        <w:t>功能表</w:t>
      </w:r>
      <w:bookmarkEnd w:id="110"/>
      <w:bookmarkEnd w:id="111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A3797A" w:rsidRPr="002F043D" w:rsidTr="004478D1">
        <w:tc>
          <w:tcPr>
            <w:tcW w:w="1668" w:type="dxa"/>
            <w:shd w:val="clear" w:color="auto" w:fill="E7E6E6" w:themeFill="background2"/>
          </w:tcPr>
          <w:p w:rsidR="00A3797A" w:rsidRPr="002F043D" w:rsidRDefault="00A3797A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A3797A" w:rsidRPr="002F043D" w:rsidRDefault="0010525A" w:rsidP="00FA0959">
            <w:bookmarkStart w:id="112" w:name="_Toc393553696"/>
            <w:r w:rsidRPr="002F043D">
              <w:rPr>
                <w:rFonts w:hint="eastAsia"/>
              </w:rPr>
              <w:t>长期</w:t>
            </w:r>
            <w:r w:rsidR="00A3797A" w:rsidRPr="002F043D">
              <w:rPr>
                <w:rFonts w:hint="eastAsia"/>
              </w:rPr>
              <w:t>治疗医嘱执行确认</w:t>
            </w:r>
            <w:bookmarkEnd w:id="112"/>
          </w:p>
        </w:tc>
        <w:tc>
          <w:tcPr>
            <w:tcW w:w="1843" w:type="dxa"/>
            <w:shd w:val="clear" w:color="auto" w:fill="E7E6E6" w:themeFill="background2"/>
          </w:tcPr>
          <w:p w:rsidR="00A3797A" w:rsidRPr="002F043D" w:rsidRDefault="00A3797A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A3797A" w:rsidRPr="002F043D" w:rsidRDefault="00A3797A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A10BB3" w:rsidRPr="002F043D">
              <w:rPr>
                <w:rFonts w:hint="eastAsia"/>
              </w:rPr>
              <w:t>4</w:t>
            </w:r>
            <w:r w:rsidRPr="002F043D">
              <w:rPr>
                <w:rFonts w:hint="eastAsia"/>
              </w:rPr>
              <w:t>_01</w:t>
            </w:r>
          </w:p>
        </w:tc>
      </w:tr>
      <w:tr w:rsidR="00A3797A" w:rsidRPr="002F043D" w:rsidTr="008E1400">
        <w:tc>
          <w:tcPr>
            <w:tcW w:w="1668" w:type="dxa"/>
            <w:shd w:val="clear" w:color="auto" w:fill="E7E6E6" w:themeFill="background2"/>
          </w:tcPr>
          <w:p w:rsidR="00A3797A" w:rsidRPr="002F043D" w:rsidRDefault="00A3797A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A3797A" w:rsidRPr="002F043D" w:rsidRDefault="00A3797A" w:rsidP="00FA0959">
            <w:r w:rsidRPr="002F043D">
              <w:rPr>
                <w:rFonts w:hint="eastAsia"/>
              </w:rPr>
              <w:t>先后对</w:t>
            </w:r>
            <w:r w:rsidR="008E1400" w:rsidRPr="002F043D">
              <w:rPr>
                <w:rFonts w:hint="eastAsia"/>
              </w:rPr>
              <w:t>长期治疗医嘱</w:t>
            </w:r>
            <w:r w:rsidRPr="002F043D">
              <w:rPr>
                <w:rFonts w:hint="eastAsia"/>
              </w:rPr>
              <w:t>和</w:t>
            </w:r>
            <w:r w:rsidR="008E1400" w:rsidRPr="002F043D">
              <w:rPr>
                <w:rFonts w:hint="eastAsia"/>
              </w:rPr>
              <w:t>患者腕带</w:t>
            </w:r>
            <w:r w:rsidRPr="002F043D">
              <w:rPr>
                <w:rFonts w:hint="eastAsia"/>
              </w:rPr>
              <w:t>扫码，完成</w:t>
            </w:r>
            <w:r w:rsidR="00A16B4D" w:rsidRPr="002F043D">
              <w:rPr>
                <w:rFonts w:hint="eastAsia"/>
              </w:rPr>
              <w:t>长期</w:t>
            </w:r>
            <w:r w:rsidRPr="002F043D">
              <w:rPr>
                <w:rFonts w:hint="eastAsia"/>
              </w:rPr>
              <w:t>治疗医嘱执行确认</w:t>
            </w:r>
            <w:r w:rsidR="00E07E2E" w:rsidRPr="002F043D">
              <w:rPr>
                <w:rFonts w:hint="eastAsia"/>
              </w:rPr>
              <w:t>（只用于有条形码的治疗医嘱）</w:t>
            </w:r>
          </w:p>
        </w:tc>
      </w:tr>
      <w:tr w:rsidR="00A3797A" w:rsidRPr="002F043D" w:rsidTr="008E1400">
        <w:tc>
          <w:tcPr>
            <w:tcW w:w="1668" w:type="dxa"/>
            <w:shd w:val="clear" w:color="auto" w:fill="E7E6E6" w:themeFill="background2"/>
          </w:tcPr>
          <w:p w:rsidR="00A3797A" w:rsidRPr="002F043D" w:rsidRDefault="00A3797A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A3797A" w:rsidRPr="002F043D" w:rsidRDefault="00A3797A" w:rsidP="00FA0959">
            <w:r w:rsidRPr="002F043D">
              <w:t>高</w:t>
            </w:r>
          </w:p>
        </w:tc>
      </w:tr>
      <w:tr w:rsidR="00A3797A" w:rsidRPr="002F043D" w:rsidTr="008E1400">
        <w:tc>
          <w:tcPr>
            <w:tcW w:w="1668" w:type="dxa"/>
            <w:shd w:val="clear" w:color="auto" w:fill="E7E6E6" w:themeFill="background2"/>
          </w:tcPr>
          <w:p w:rsidR="00A3797A" w:rsidRPr="002F043D" w:rsidRDefault="00A3797A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A3797A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A3797A" w:rsidRPr="002F043D" w:rsidTr="008E1400">
        <w:tc>
          <w:tcPr>
            <w:tcW w:w="1668" w:type="dxa"/>
            <w:shd w:val="clear" w:color="auto" w:fill="E7E6E6" w:themeFill="background2"/>
          </w:tcPr>
          <w:p w:rsidR="00A3797A" w:rsidRPr="002F043D" w:rsidRDefault="00A3797A" w:rsidP="00FA0959">
            <w:r w:rsidRPr="002F043D">
              <w:rPr>
                <w:rFonts w:hint="eastAsia"/>
              </w:rPr>
              <w:lastRenderedPageBreak/>
              <w:t>输入</w:t>
            </w:r>
          </w:p>
        </w:tc>
        <w:tc>
          <w:tcPr>
            <w:tcW w:w="6854" w:type="dxa"/>
            <w:gridSpan w:val="3"/>
          </w:tcPr>
          <w:p w:rsidR="00A3797A" w:rsidRPr="002F043D" w:rsidRDefault="00A3797A" w:rsidP="00FA0959">
            <w:r w:rsidRPr="002F043D">
              <w:rPr>
                <w:rFonts w:hint="eastAsia"/>
              </w:rPr>
              <w:t>扫描</w:t>
            </w:r>
            <w:r w:rsidR="00111952" w:rsidRPr="002F043D">
              <w:rPr>
                <w:rFonts w:hint="eastAsia"/>
              </w:rPr>
              <w:t>治疗医嘱</w:t>
            </w:r>
            <w:r w:rsidR="00FA0824" w:rsidRPr="002F043D">
              <w:rPr>
                <w:rFonts w:hint="eastAsia"/>
              </w:rPr>
              <w:t>条码</w:t>
            </w:r>
            <w:r w:rsidRPr="002F043D">
              <w:rPr>
                <w:rFonts w:hint="eastAsia"/>
              </w:rPr>
              <w:t>、扫描</w:t>
            </w:r>
            <w:r w:rsidR="00111952" w:rsidRPr="002F043D">
              <w:rPr>
                <w:rFonts w:hint="eastAsia"/>
              </w:rPr>
              <w:t>患者腕带</w:t>
            </w:r>
            <w:r w:rsidRPr="002F043D">
              <w:rPr>
                <w:rFonts w:hint="eastAsia"/>
              </w:rPr>
              <w:t>条码</w:t>
            </w:r>
          </w:p>
        </w:tc>
      </w:tr>
      <w:tr w:rsidR="00A3797A" w:rsidRPr="002F043D" w:rsidTr="008E1400">
        <w:tc>
          <w:tcPr>
            <w:tcW w:w="1668" w:type="dxa"/>
            <w:shd w:val="clear" w:color="auto" w:fill="E7E6E6" w:themeFill="background2"/>
          </w:tcPr>
          <w:p w:rsidR="00A3797A" w:rsidRPr="002F043D" w:rsidRDefault="00A3797A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A3797A" w:rsidRPr="002F043D" w:rsidRDefault="00D2085A" w:rsidP="00FA0959">
            <w:r w:rsidRPr="002F043D">
              <w:rPr>
                <w:rFonts w:hint="eastAsia"/>
              </w:rPr>
              <w:t>1.</w:t>
            </w:r>
            <w:r w:rsidR="00A3797A" w:rsidRPr="002F043D">
              <w:rPr>
                <w:rFonts w:hint="eastAsia"/>
              </w:rPr>
              <w:t>扫描</w:t>
            </w:r>
            <w:r w:rsidR="00111952" w:rsidRPr="002F043D">
              <w:rPr>
                <w:rFonts w:hint="eastAsia"/>
              </w:rPr>
              <w:t>治疗医嘱条码</w:t>
            </w:r>
            <w:r w:rsidR="00175DD2" w:rsidRPr="002F043D">
              <w:rPr>
                <w:rFonts w:hint="eastAsia"/>
              </w:rPr>
              <w:t>：</w:t>
            </w:r>
          </w:p>
          <w:p w:rsidR="00175DD2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</w:t>
            </w:r>
            <w:r w:rsidR="00175DD2" w:rsidRPr="002F043D">
              <w:rPr>
                <w:rFonts w:hint="eastAsia"/>
              </w:rPr>
              <w:t>该</w:t>
            </w:r>
            <w:r w:rsidR="00CD0474" w:rsidRPr="002F043D">
              <w:rPr>
                <w:rFonts w:hint="eastAsia"/>
              </w:rPr>
              <w:t>治疗</w:t>
            </w:r>
            <w:r w:rsidR="00175DD2" w:rsidRPr="002F043D">
              <w:rPr>
                <w:rFonts w:hint="eastAsia"/>
              </w:rPr>
              <w:t>医嘱处于执行状态：声音提醒</w:t>
            </w:r>
            <w:r w:rsidR="005B75E9" w:rsidRPr="002F043D">
              <w:rPr>
                <w:rFonts w:hint="eastAsia"/>
              </w:rPr>
              <w:t>扫描成功</w:t>
            </w:r>
            <w:r w:rsidR="00C42CA5" w:rsidRPr="002F043D">
              <w:rPr>
                <w:rFonts w:hint="eastAsia"/>
              </w:rPr>
              <w:t>（转步骤</w:t>
            </w:r>
            <w:r w:rsidR="00C42CA5" w:rsidRPr="002F043D">
              <w:rPr>
                <w:rFonts w:hint="eastAsia"/>
              </w:rPr>
              <w:t>2</w:t>
            </w:r>
            <w:r w:rsidR="00C42CA5" w:rsidRPr="002F043D">
              <w:rPr>
                <w:rFonts w:hint="eastAsia"/>
              </w:rPr>
              <w:t>）</w:t>
            </w:r>
          </w:p>
          <w:p w:rsidR="00175DD2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</w:t>
            </w:r>
            <w:r w:rsidR="00175DD2" w:rsidRPr="002F043D">
              <w:rPr>
                <w:rFonts w:hint="eastAsia"/>
              </w:rPr>
              <w:t>该</w:t>
            </w:r>
            <w:r w:rsidR="00CD0474" w:rsidRPr="002F043D">
              <w:rPr>
                <w:rFonts w:hint="eastAsia"/>
              </w:rPr>
              <w:t>治疗</w:t>
            </w:r>
            <w:r w:rsidR="00175DD2" w:rsidRPr="002F043D">
              <w:rPr>
                <w:rFonts w:hint="eastAsia"/>
              </w:rPr>
              <w:t>医嘱处于已停止状态：</w:t>
            </w:r>
            <w:r w:rsidR="005B75E9" w:rsidRPr="002F043D">
              <w:rPr>
                <w:rFonts w:hint="eastAsia"/>
              </w:rPr>
              <w:t>声音提醒并</w:t>
            </w:r>
            <w:r w:rsidR="00175DD2" w:rsidRPr="002F043D">
              <w:rPr>
                <w:rFonts w:hint="eastAsia"/>
              </w:rPr>
              <w:t>弹框询问</w:t>
            </w:r>
            <w:r w:rsidR="00175DD2" w:rsidRPr="002F043D">
              <w:rPr>
                <w:rFonts w:hint="eastAsia"/>
              </w:rPr>
              <w:t>a.</w:t>
            </w:r>
            <w:r w:rsidR="00175DD2" w:rsidRPr="002F043D">
              <w:rPr>
                <w:rFonts w:hint="eastAsia"/>
              </w:rPr>
              <w:t>继续执行</w:t>
            </w:r>
            <w:r w:rsidR="00C42CA5" w:rsidRPr="002F043D">
              <w:rPr>
                <w:rFonts w:hint="eastAsia"/>
              </w:rPr>
              <w:t>（转步骤</w:t>
            </w:r>
            <w:r w:rsidR="00C42CA5" w:rsidRPr="002F043D">
              <w:rPr>
                <w:rFonts w:hint="eastAsia"/>
              </w:rPr>
              <w:t>2</w:t>
            </w:r>
            <w:r w:rsidR="00C42CA5" w:rsidRPr="002F043D">
              <w:rPr>
                <w:rFonts w:hint="eastAsia"/>
              </w:rPr>
              <w:t>）</w:t>
            </w:r>
            <w:r w:rsidR="00175DD2" w:rsidRPr="002F043D">
              <w:rPr>
                <w:rFonts w:hint="eastAsia"/>
              </w:rPr>
              <w:t>b.</w:t>
            </w:r>
            <w:r w:rsidR="00175DD2" w:rsidRPr="002F043D">
              <w:rPr>
                <w:rFonts w:hint="eastAsia"/>
              </w:rPr>
              <w:t>停止执行</w:t>
            </w:r>
            <w:r w:rsidR="005B75E9" w:rsidRPr="002F043D">
              <w:rPr>
                <w:rFonts w:hint="eastAsia"/>
              </w:rPr>
              <w:t>（不做后续操作）</w:t>
            </w:r>
          </w:p>
          <w:p w:rsidR="00B7059B" w:rsidRPr="002F043D" w:rsidRDefault="00A3797A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扫描</w:t>
            </w:r>
            <w:r w:rsidR="00111952" w:rsidRPr="002F043D">
              <w:rPr>
                <w:rFonts w:hint="eastAsia"/>
              </w:rPr>
              <w:t>患者腕带条码</w:t>
            </w:r>
            <w:r w:rsidR="00B7059B" w:rsidRPr="002F043D">
              <w:rPr>
                <w:rFonts w:hint="eastAsia"/>
              </w:rPr>
              <w:t>：</w:t>
            </w:r>
          </w:p>
          <w:p w:rsidR="00B7059B" w:rsidRPr="00637D50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</w:t>
            </w:r>
            <w:r w:rsidR="00B7059B" w:rsidRPr="002F043D">
              <w:rPr>
                <w:rFonts w:hint="eastAsia"/>
              </w:rPr>
              <w:t>医嘱与患者匹配上，声音提醒匹配上，记录</w:t>
            </w:r>
            <w:r w:rsidR="00B42E46" w:rsidRPr="002F043D">
              <w:rPr>
                <w:rFonts w:hint="eastAsia"/>
              </w:rPr>
              <w:t>执行人员、执行时间</w:t>
            </w:r>
          </w:p>
          <w:p w:rsidR="00B7059B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</w:t>
            </w:r>
            <w:r w:rsidR="00B7059B" w:rsidRPr="002F043D">
              <w:rPr>
                <w:rFonts w:hint="eastAsia"/>
              </w:rPr>
              <w:t>医嘱与患者匹配不上，声音提醒匹配不上</w:t>
            </w:r>
            <w:r w:rsidR="00C42CA5" w:rsidRPr="002F043D">
              <w:rPr>
                <w:rFonts w:hint="eastAsia"/>
              </w:rPr>
              <w:t>（不做后续操作）</w:t>
            </w:r>
          </w:p>
          <w:p w:rsidR="00A3797A" w:rsidRPr="002F043D" w:rsidRDefault="00677A11" w:rsidP="00FA0959">
            <w:r w:rsidRPr="002F043D">
              <w:rPr>
                <w:rFonts w:hint="eastAsia"/>
              </w:rPr>
              <w:t>3</w:t>
            </w:r>
            <w:r w:rsidR="00A3797A" w:rsidRPr="002F043D">
              <w:rPr>
                <w:rFonts w:hint="eastAsia"/>
              </w:rPr>
              <w:t>.</w:t>
            </w:r>
            <w:r w:rsidR="00550639" w:rsidRPr="002F043D">
              <w:rPr>
                <w:rFonts w:hint="eastAsia"/>
              </w:rPr>
              <w:t>护理人员</w:t>
            </w:r>
            <w:r w:rsidR="00A3797A" w:rsidRPr="002F043D">
              <w:rPr>
                <w:rFonts w:hint="eastAsia"/>
              </w:rPr>
              <w:t>执行治疗医嘱（与系统无关）</w:t>
            </w:r>
          </w:p>
        </w:tc>
      </w:tr>
      <w:tr w:rsidR="00A3797A" w:rsidRPr="002F043D" w:rsidTr="008E1400">
        <w:tc>
          <w:tcPr>
            <w:tcW w:w="1668" w:type="dxa"/>
            <w:shd w:val="clear" w:color="auto" w:fill="E7E6E6" w:themeFill="background2"/>
          </w:tcPr>
          <w:p w:rsidR="00A3797A" w:rsidRPr="002F043D" w:rsidRDefault="00A3797A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0F691F" w:rsidRPr="002F043D" w:rsidRDefault="000F691F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匹配成功：</w:t>
            </w:r>
            <w:r w:rsidR="00BE0E96" w:rsidRPr="002F043D">
              <w:rPr>
                <w:rFonts w:hint="eastAsia"/>
              </w:rPr>
              <w:t>“执行成功（绿勾）”</w:t>
            </w:r>
            <w:r w:rsidRPr="002F043D">
              <w:rPr>
                <w:rFonts w:hint="eastAsia"/>
              </w:rPr>
              <w:t>，记录执行人员、执行时间</w:t>
            </w:r>
          </w:p>
          <w:p w:rsidR="00A3797A" w:rsidRPr="002F043D" w:rsidRDefault="000F691F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匹配失败：“治疗医嘱匹配失败！</w:t>
            </w:r>
            <w:r w:rsidR="009B6C83" w:rsidRPr="002F043D">
              <w:rPr>
                <w:rFonts w:hint="eastAsia"/>
              </w:rPr>
              <w:t>（红叉）</w:t>
            </w:r>
            <w:r w:rsidRPr="002F043D">
              <w:rPr>
                <w:rFonts w:hint="eastAsia"/>
              </w:rPr>
              <w:t>”</w:t>
            </w:r>
          </w:p>
        </w:tc>
      </w:tr>
      <w:tr w:rsidR="00A3797A" w:rsidRPr="002F043D" w:rsidTr="008E1400">
        <w:tc>
          <w:tcPr>
            <w:tcW w:w="1668" w:type="dxa"/>
            <w:shd w:val="clear" w:color="auto" w:fill="E7E6E6" w:themeFill="background2"/>
          </w:tcPr>
          <w:p w:rsidR="00A3797A" w:rsidRPr="002F043D" w:rsidRDefault="00A3797A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1C1A9B" w:rsidRPr="002F043D" w:rsidRDefault="00BA53FA" w:rsidP="00FA0959">
            <w:r w:rsidRPr="002F043D">
              <w:rPr>
                <w:rFonts w:hint="eastAsia"/>
              </w:rPr>
              <w:t>1.</w:t>
            </w:r>
            <w:r w:rsidR="00677A11" w:rsidRPr="002F043D">
              <w:rPr>
                <w:rFonts w:hint="eastAsia"/>
              </w:rPr>
              <w:t>扫描成功与匹配成功声音一致，匹配失败的提示音不同</w:t>
            </w:r>
          </w:p>
          <w:p w:rsidR="00E22AD4" w:rsidRPr="002F043D" w:rsidRDefault="00BA53FA" w:rsidP="00FA0959">
            <w:r w:rsidRPr="002F043D">
              <w:rPr>
                <w:rFonts w:hint="eastAsia"/>
              </w:rPr>
              <w:t>2.</w:t>
            </w:r>
            <w:r w:rsidR="00E22AD4" w:rsidRPr="002F043D">
              <w:rPr>
                <w:rFonts w:hint="eastAsia"/>
              </w:rPr>
              <w:t>只用于有条形码的治疗医嘱，若无条形码在查看未执行治疗医嘱列表中操作</w:t>
            </w:r>
          </w:p>
        </w:tc>
      </w:tr>
    </w:tbl>
    <w:p w:rsidR="00A3797A" w:rsidRPr="002F043D" w:rsidRDefault="00A3797A" w:rsidP="00FA0959"/>
    <w:p w:rsidR="00347A22" w:rsidRPr="002F043D" w:rsidRDefault="00347A22" w:rsidP="00FA0959">
      <w:pPr>
        <w:pStyle w:val="ad"/>
      </w:pPr>
      <w:bookmarkStart w:id="113" w:name="_Ref393867609"/>
      <w:bookmarkStart w:id="114" w:name="_Toc395859151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7</w:t>
      </w:r>
      <w:r w:rsidR="00916411">
        <w:fldChar w:fldCharType="end"/>
      </w:r>
      <w:r w:rsidRPr="002F043D">
        <w:rPr>
          <w:rFonts w:hint="eastAsia"/>
        </w:rPr>
        <w:t>临时治疗医嘱执行确认功能表</w:t>
      </w:r>
      <w:bookmarkEnd w:id="113"/>
      <w:bookmarkEnd w:id="114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161053" w:rsidRPr="002F043D" w:rsidTr="004478D1">
        <w:tc>
          <w:tcPr>
            <w:tcW w:w="1668" w:type="dxa"/>
            <w:shd w:val="clear" w:color="auto" w:fill="E7E6E6" w:themeFill="background2"/>
          </w:tcPr>
          <w:p w:rsidR="00161053" w:rsidRPr="002F043D" w:rsidRDefault="00161053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161053" w:rsidRPr="002F043D" w:rsidRDefault="00161053" w:rsidP="00FA0959">
            <w:r w:rsidRPr="002F043D">
              <w:rPr>
                <w:rFonts w:hint="eastAsia"/>
              </w:rPr>
              <w:t>临时治疗医嘱执行确认</w:t>
            </w:r>
          </w:p>
        </w:tc>
        <w:tc>
          <w:tcPr>
            <w:tcW w:w="1843" w:type="dxa"/>
            <w:shd w:val="clear" w:color="auto" w:fill="E7E6E6" w:themeFill="background2"/>
          </w:tcPr>
          <w:p w:rsidR="00161053" w:rsidRPr="002F043D" w:rsidRDefault="00161053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161053" w:rsidRPr="002F043D" w:rsidRDefault="00161053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A10BB3" w:rsidRPr="002F043D">
              <w:rPr>
                <w:rFonts w:hint="eastAsia"/>
              </w:rPr>
              <w:t>4</w:t>
            </w:r>
            <w:r w:rsidRPr="002F043D">
              <w:rPr>
                <w:rFonts w:hint="eastAsia"/>
              </w:rPr>
              <w:t>_02</w:t>
            </w:r>
          </w:p>
        </w:tc>
      </w:tr>
      <w:tr w:rsidR="00161053" w:rsidRPr="002F043D" w:rsidTr="009042BE">
        <w:tc>
          <w:tcPr>
            <w:tcW w:w="1668" w:type="dxa"/>
            <w:shd w:val="clear" w:color="auto" w:fill="E7E6E6" w:themeFill="background2"/>
          </w:tcPr>
          <w:p w:rsidR="00161053" w:rsidRPr="002F043D" w:rsidRDefault="00161053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161053" w:rsidRPr="002F043D" w:rsidRDefault="00161053" w:rsidP="00FA0959">
            <w:r w:rsidRPr="002F043D">
              <w:rPr>
                <w:rFonts w:hint="eastAsia"/>
              </w:rPr>
              <w:t>先后对</w:t>
            </w:r>
            <w:r w:rsidR="009042BE" w:rsidRPr="002F043D">
              <w:rPr>
                <w:rFonts w:hint="eastAsia"/>
              </w:rPr>
              <w:t>临时治疗医嘱</w:t>
            </w:r>
            <w:r w:rsidRPr="002F043D">
              <w:rPr>
                <w:rFonts w:hint="eastAsia"/>
              </w:rPr>
              <w:t>和</w:t>
            </w:r>
            <w:r w:rsidR="009042BE" w:rsidRPr="002F043D">
              <w:rPr>
                <w:rFonts w:hint="eastAsia"/>
              </w:rPr>
              <w:t>患者腕带</w:t>
            </w:r>
            <w:r w:rsidRPr="002F043D">
              <w:rPr>
                <w:rFonts w:hint="eastAsia"/>
              </w:rPr>
              <w:t>扫码，完成</w:t>
            </w:r>
            <w:r w:rsidR="00A16B4D" w:rsidRPr="002F043D">
              <w:rPr>
                <w:rFonts w:hint="eastAsia"/>
              </w:rPr>
              <w:t>临时</w:t>
            </w:r>
            <w:r w:rsidRPr="002F043D">
              <w:rPr>
                <w:rFonts w:hint="eastAsia"/>
              </w:rPr>
              <w:t>治疗医嘱执行确认</w:t>
            </w:r>
            <w:r w:rsidR="00E07E2E" w:rsidRPr="002F043D">
              <w:rPr>
                <w:rFonts w:hint="eastAsia"/>
              </w:rPr>
              <w:t>（只用于有条形码的治疗医嘱）</w:t>
            </w:r>
          </w:p>
        </w:tc>
      </w:tr>
      <w:tr w:rsidR="00161053" w:rsidRPr="002F043D" w:rsidTr="009042BE">
        <w:tc>
          <w:tcPr>
            <w:tcW w:w="1668" w:type="dxa"/>
            <w:shd w:val="clear" w:color="auto" w:fill="E7E6E6" w:themeFill="background2"/>
          </w:tcPr>
          <w:p w:rsidR="00161053" w:rsidRPr="002F043D" w:rsidRDefault="00161053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161053" w:rsidRPr="002F043D" w:rsidRDefault="00161053" w:rsidP="00FA0959">
            <w:r w:rsidRPr="002F043D">
              <w:t>高</w:t>
            </w:r>
          </w:p>
        </w:tc>
      </w:tr>
      <w:tr w:rsidR="00161053" w:rsidRPr="002F043D" w:rsidTr="009042BE">
        <w:tc>
          <w:tcPr>
            <w:tcW w:w="1668" w:type="dxa"/>
            <w:shd w:val="clear" w:color="auto" w:fill="E7E6E6" w:themeFill="background2"/>
          </w:tcPr>
          <w:p w:rsidR="00161053" w:rsidRPr="002F043D" w:rsidRDefault="00161053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161053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161053" w:rsidRPr="002F043D" w:rsidTr="009042BE">
        <w:tc>
          <w:tcPr>
            <w:tcW w:w="1668" w:type="dxa"/>
            <w:shd w:val="clear" w:color="auto" w:fill="E7E6E6" w:themeFill="background2"/>
          </w:tcPr>
          <w:p w:rsidR="00161053" w:rsidRPr="002F043D" w:rsidRDefault="00161053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161053" w:rsidRPr="002F043D" w:rsidRDefault="00161053" w:rsidP="00FA0959">
            <w:r w:rsidRPr="002F043D">
              <w:rPr>
                <w:rFonts w:hint="eastAsia"/>
              </w:rPr>
              <w:t>扫描</w:t>
            </w:r>
            <w:r w:rsidR="00111952" w:rsidRPr="002F043D">
              <w:rPr>
                <w:rFonts w:hint="eastAsia"/>
              </w:rPr>
              <w:t>治疗医嘱条码</w:t>
            </w:r>
            <w:r w:rsidRPr="002F043D">
              <w:rPr>
                <w:rFonts w:hint="eastAsia"/>
              </w:rPr>
              <w:t>、扫描</w:t>
            </w:r>
            <w:r w:rsidR="00111952" w:rsidRPr="002F043D">
              <w:rPr>
                <w:rFonts w:hint="eastAsia"/>
              </w:rPr>
              <w:t>患者腕带条码</w:t>
            </w:r>
          </w:p>
        </w:tc>
      </w:tr>
      <w:tr w:rsidR="00161053" w:rsidRPr="002F043D" w:rsidTr="009042BE">
        <w:tc>
          <w:tcPr>
            <w:tcW w:w="1668" w:type="dxa"/>
            <w:shd w:val="clear" w:color="auto" w:fill="E7E6E6" w:themeFill="background2"/>
          </w:tcPr>
          <w:p w:rsidR="00161053" w:rsidRPr="002F043D" w:rsidRDefault="00161053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637D50" w:rsidRDefault="00161053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扫描</w:t>
            </w:r>
            <w:r w:rsidR="00111952" w:rsidRPr="002F043D">
              <w:rPr>
                <w:rFonts w:hint="eastAsia"/>
              </w:rPr>
              <w:t>治疗医嘱条码</w:t>
            </w:r>
            <w:r w:rsidR="00637D50">
              <w:rPr>
                <w:rFonts w:hint="eastAsia"/>
              </w:rPr>
              <w:t>：</w:t>
            </w:r>
          </w:p>
          <w:p w:rsidR="00637D50" w:rsidRPr="00180799" w:rsidRDefault="00637D50" w:rsidP="00FA0959">
            <w:r w:rsidRPr="00180799">
              <w:rPr>
                <w:rFonts w:hint="eastAsia"/>
              </w:rPr>
              <w:t>（</w:t>
            </w:r>
            <w:r w:rsidRPr="00180799">
              <w:rPr>
                <w:rFonts w:hint="eastAsia"/>
              </w:rPr>
              <w:t>1</w:t>
            </w:r>
            <w:r w:rsidRPr="00180799">
              <w:rPr>
                <w:rFonts w:hint="eastAsia"/>
              </w:rPr>
              <w:t>）该治疗医嘱处于执行状态：声音提醒扫描成功（转步骤</w:t>
            </w:r>
            <w:r w:rsidRPr="00180799">
              <w:rPr>
                <w:rFonts w:hint="eastAsia"/>
              </w:rPr>
              <w:t>2</w:t>
            </w:r>
            <w:r w:rsidRPr="00180799">
              <w:rPr>
                <w:rFonts w:hint="eastAsia"/>
              </w:rPr>
              <w:t>）</w:t>
            </w:r>
          </w:p>
          <w:p w:rsidR="00161053" w:rsidRPr="00637D50" w:rsidRDefault="00637D50" w:rsidP="00FA0959">
            <w:r w:rsidRPr="00180799">
              <w:rPr>
                <w:rFonts w:hint="eastAsia"/>
              </w:rPr>
              <w:t>（</w:t>
            </w:r>
            <w:r w:rsidRPr="00180799">
              <w:rPr>
                <w:rFonts w:hint="eastAsia"/>
              </w:rPr>
              <w:t>2</w:t>
            </w:r>
            <w:r w:rsidRPr="00180799">
              <w:rPr>
                <w:rFonts w:hint="eastAsia"/>
              </w:rPr>
              <w:t>）该治疗医嘱处于已停止状态：声音提醒并弹框询问</w:t>
            </w:r>
            <w:r w:rsidRPr="00180799">
              <w:rPr>
                <w:rFonts w:hint="eastAsia"/>
              </w:rPr>
              <w:t>a.</w:t>
            </w:r>
            <w:r w:rsidRPr="00180799">
              <w:rPr>
                <w:rFonts w:hint="eastAsia"/>
              </w:rPr>
              <w:t>继续执行（转步骤</w:t>
            </w:r>
            <w:r w:rsidRPr="00180799">
              <w:rPr>
                <w:rFonts w:hint="eastAsia"/>
              </w:rPr>
              <w:t>2</w:t>
            </w:r>
            <w:r w:rsidRPr="00180799">
              <w:rPr>
                <w:rFonts w:hint="eastAsia"/>
              </w:rPr>
              <w:t>）</w:t>
            </w:r>
            <w:r w:rsidRPr="00180799">
              <w:rPr>
                <w:rFonts w:hint="eastAsia"/>
              </w:rPr>
              <w:t xml:space="preserve"> b.</w:t>
            </w:r>
            <w:r w:rsidRPr="00180799">
              <w:rPr>
                <w:rFonts w:hint="eastAsia"/>
              </w:rPr>
              <w:t>停止执行（不做后续操作）</w:t>
            </w:r>
          </w:p>
          <w:p w:rsidR="00677A11" w:rsidRPr="002F043D" w:rsidRDefault="00161053" w:rsidP="00FA0959">
            <w:r w:rsidRPr="002F043D">
              <w:rPr>
                <w:rFonts w:hint="eastAsia"/>
              </w:rPr>
              <w:t>2.</w:t>
            </w:r>
            <w:r w:rsidR="00111952" w:rsidRPr="002F043D">
              <w:rPr>
                <w:rFonts w:hint="eastAsia"/>
              </w:rPr>
              <w:t>扫描患者腕带条码</w:t>
            </w:r>
            <w:r w:rsidR="00677A11" w:rsidRPr="002F043D">
              <w:rPr>
                <w:rFonts w:hint="eastAsia"/>
              </w:rPr>
              <w:t>：</w:t>
            </w:r>
          </w:p>
          <w:p w:rsidR="00D10365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</w:t>
            </w:r>
            <w:r w:rsidR="00677A11" w:rsidRPr="002F043D">
              <w:rPr>
                <w:rFonts w:hint="eastAsia"/>
              </w:rPr>
              <w:t>医嘱与患者匹配上，声音提醒匹配上，记录</w:t>
            </w:r>
            <w:r w:rsidR="00B42E46" w:rsidRPr="002F043D">
              <w:rPr>
                <w:rFonts w:hint="eastAsia"/>
              </w:rPr>
              <w:t>执行人员、执行时间</w:t>
            </w:r>
          </w:p>
          <w:p w:rsidR="00677A11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</w:t>
            </w:r>
            <w:r w:rsidR="00677A11" w:rsidRPr="002F043D">
              <w:rPr>
                <w:rFonts w:hint="eastAsia"/>
              </w:rPr>
              <w:t>医嘱与患者匹配不上，声音提醒匹配不上</w:t>
            </w:r>
            <w:r w:rsidR="00C42CA5" w:rsidRPr="002F043D">
              <w:rPr>
                <w:rFonts w:hint="eastAsia"/>
              </w:rPr>
              <w:t>（不做后续操作）</w:t>
            </w:r>
          </w:p>
          <w:p w:rsidR="00161053" w:rsidRPr="002F043D" w:rsidRDefault="00111952" w:rsidP="00FA0959">
            <w:r w:rsidRPr="002F043D">
              <w:rPr>
                <w:rFonts w:hint="eastAsia"/>
              </w:rPr>
              <w:t>3</w:t>
            </w:r>
            <w:r w:rsidR="00161053" w:rsidRPr="002F043D">
              <w:rPr>
                <w:rFonts w:hint="eastAsia"/>
              </w:rPr>
              <w:t>.</w:t>
            </w:r>
            <w:r w:rsidR="00C51D55" w:rsidRPr="002F043D">
              <w:rPr>
                <w:rFonts w:hint="eastAsia"/>
              </w:rPr>
              <w:t>护理人员</w:t>
            </w:r>
            <w:r w:rsidR="00161053" w:rsidRPr="002F043D">
              <w:rPr>
                <w:rFonts w:hint="eastAsia"/>
              </w:rPr>
              <w:t>执行治疗医嘱（与系统无关）</w:t>
            </w:r>
          </w:p>
        </w:tc>
      </w:tr>
      <w:tr w:rsidR="00161053" w:rsidRPr="002F043D" w:rsidTr="009042BE">
        <w:tc>
          <w:tcPr>
            <w:tcW w:w="1668" w:type="dxa"/>
            <w:shd w:val="clear" w:color="auto" w:fill="E7E6E6" w:themeFill="background2"/>
          </w:tcPr>
          <w:p w:rsidR="00161053" w:rsidRPr="002F043D" w:rsidRDefault="00161053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0F691F" w:rsidRPr="002F043D" w:rsidRDefault="000F691F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匹配成功：</w:t>
            </w:r>
            <w:r w:rsidR="00BE0E96" w:rsidRPr="002F043D">
              <w:rPr>
                <w:rFonts w:hint="eastAsia"/>
              </w:rPr>
              <w:t>“执行成功（绿勾）”</w:t>
            </w:r>
            <w:r w:rsidRPr="002F043D">
              <w:rPr>
                <w:rFonts w:hint="eastAsia"/>
              </w:rPr>
              <w:t>，记录执行人员、执行时间</w:t>
            </w:r>
          </w:p>
          <w:p w:rsidR="004C3E0B" w:rsidRPr="002F043D" w:rsidRDefault="000F691F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匹配失败：“治疗医嘱匹配失败！</w:t>
            </w:r>
            <w:r w:rsidR="00E82919" w:rsidRPr="002F043D">
              <w:rPr>
                <w:rFonts w:hint="eastAsia"/>
              </w:rPr>
              <w:t>（红叉）</w:t>
            </w:r>
            <w:r w:rsidRPr="002F043D">
              <w:rPr>
                <w:rFonts w:hint="eastAsia"/>
              </w:rPr>
              <w:t>”</w:t>
            </w:r>
          </w:p>
        </w:tc>
      </w:tr>
      <w:tr w:rsidR="00161053" w:rsidRPr="002F043D" w:rsidTr="009042BE">
        <w:tc>
          <w:tcPr>
            <w:tcW w:w="1668" w:type="dxa"/>
            <w:shd w:val="clear" w:color="auto" w:fill="E7E6E6" w:themeFill="background2"/>
          </w:tcPr>
          <w:p w:rsidR="00161053" w:rsidRPr="002F043D" w:rsidRDefault="00161053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1C1A9B" w:rsidRPr="002F043D" w:rsidRDefault="00E07E2E" w:rsidP="00FA0959">
            <w:r w:rsidRPr="002F043D">
              <w:rPr>
                <w:rFonts w:hint="eastAsia"/>
              </w:rPr>
              <w:t>1.</w:t>
            </w:r>
            <w:r w:rsidR="00FA5921" w:rsidRPr="002F043D">
              <w:rPr>
                <w:rFonts w:hint="eastAsia"/>
              </w:rPr>
              <w:t>扫描成功与匹配成功声音一致，匹配失败的提示音不同</w:t>
            </w:r>
          </w:p>
          <w:p w:rsidR="00E07E2E" w:rsidRDefault="00E07E2E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只用于有条形码的治疗医嘱，若无条形码在查看未执行治疗医嘱列表中操作</w:t>
            </w:r>
          </w:p>
          <w:p w:rsidR="003F6CE9" w:rsidRPr="003F6CE9" w:rsidRDefault="003833E6" w:rsidP="00FA0959">
            <w:r w:rsidRPr="00180799">
              <w:rPr>
                <w:rFonts w:hint="eastAsia"/>
              </w:rPr>
              <w:t>3.</w:t>
            </w:r>
            <w:r w:rsidRPr="00180799">
              <w:rPr>
                <w:rFonts w:hint="eastAsia"/>
              </w:rPr>
              <w:t>在护士站显示界面上，护理人员导入临时医嘱后，该医嘱状态已变为“停止”，但事实上后台数据的状态标识还是执行状态（“</w:t>
            </w:r>
            <w:r w:rsidRPr="00180799">
              <w:rPr>
                <w:rFonts w:hint="eastAsia"/>
              </w:rPr>
              <w:t>1</w:t>
            </w:r>
            <w:r w:rsidRPr="00180799">
              <w:rPr>
                <w:rFonts w:hint="eastAsia"/>
              </w:rPr>
              <w:t>”），至于医嘱状态是在收费后才真正将状态标识位改为停止（“</w:t>
            </w:r>
            <w:r w:rsidRPr="00180799">
              <w:rPr>
                <w:rFonts w:hint="eastAsia"/>
              </w:rPr>
              <w:t>0</w:t>
            </w:r>
            <w:r w:rsidRPr="00180799">
              <w:rPr>
                <w:rFonts w:hint="eastAsia"/>
              </w:rPr>
              <w:t>”）。</w:t>
            </w:r>
          </w:p>
        </w:tc>
      </w:tr>
    </w:tbl>
    <w:p w:rsidR="00161053" w:rsidRPr="002F043D" w:rsidRDefault="00161053" w:rsidP="00FA0959">
      <w:pPr>
        <w:pStyle w:val="20"/>
        <w:ind w:left="840"/>
      </w:pPr>
    </w:p>
    <w:p w:rsidR="00347A22" w:rsidRPr="002F043D" w:rsidRDefault="00347A22" w:rsidP="00FA0959">
      <w:pPr>
        <w:pStyle w:val="ad"/>
      </w:pPr>
      <w:bookmarkStart w:id="115" w:name="_Ref393867623"/>
      <w:bookmarkStart w:id="116" w:name="_Toc395859152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8</w:t>
      </w:r>
      <w:r w:rsidR="00916411">
        <w:fldChar w:fldCharType="end"/>
      </w:r>
      <w:r w:rsidRPr="002F043D">
        <w:rPr>
          <w:rFonts w:hint="eastAsia"/>
        </w:rPr>
        <w:t>查看</w:t>
      </w:r>
      <w:r w:rsidR="00874FF0" w:rsidRPr="002F043D">
        <w:rPr>
          <w:rFonts w:hint="eastAsia"/>
        </w:rPr>
        <w:t>某患者</w:t>
      </w:r>
      <w:r w:rsidRPr="002F043D">
        <w:rPr>
          <w:rFonts w:hint="eastAsia"/>
        </w:rPr>
        <w:t>未执行治疗医嘱</w:t>
      </w:r>
      <w:r w:rsidR="00801EE6" w:rsidRPr="002F043D">
        <w:rPr>
          <w:rFonts w:hint="eastAsia"/>
        </w:rPr>
        <w:t>功能表</w:t>
      </w:r>
      <w:bookmarkEnd w:id="115"/>
      <w:bookmarkEnd w:id="116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E07E2E" w:rsidRPr="002F043D" w:rsidTr="004478D1">
        <w:tc>
          <w:tcPr>
            <w:tcW w:w="1668" w:type="dxa"/>
            <w:shd w:val="clear" w:color="auto" w:fill="E7E6E6" w:themeFill="background2"/>
          </w:tcPr>
          <w:p w:rsidR="00E07E2E" w:rsidRPr="002F043D" w:rsidRDefault="00E07E2E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E07E2E" w:rsidRPr="00F35448" w:rsidRDefault="00E07E2E" w:rsidP="00FA0959">
            <w:r w:rsidRPr="00F35448">
              <w:rPr>
                <w:rFonts w:hint="eastAsia"/>
              </w:rPr>
              <w:t>查看</w:t>
            </w:r>
            <w:r w:rsidR="00874FF0" w:rsidRPr="00F35448">
              <w:rPr>
                <w:rFonts w:hint="eastAsia"/>
              </w:rPr>
              <w:t>某患者</w:t>
            </w:r>
            <w:r w:rsidRPr="00F35448">
              <w:rPr>
                <w:rFonts w:hint="eastAsia"/>
              </w:rPr>
              <w:t>未执行治疗医嘱</w:t>
            </w:r>
          </w:p>
        </w:tc>
        <w:tc>
          <w:tcPr>
            <w:tcW w:w="1843" w:type="dxa"/>
            <w:shd w:val="clear" w:color="auto" w:fill="E7E6E6" w:themeFill="background2"/>
          </w:tcPr>
          <w:p w:rsidR="00E07E2E" w:rsidRPr="002F043D" w:rsidRDefault="00E07E2E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E07E2E" w:rsidRPr="002F043D" w:rsidRDefault="00E07E2E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A10BB3" w:rsidRPr="002F043D">
              <w:rPr>
                <w:rFonts w:hint="eastAsia"/>
              </w:rPr>
              <w:t>4</w:t>
            </w:r>
            <w:r w:rsidRPr="002F043D">
              <w:rPr>
                <w:rFonts w:hint="eastAsia"/>
              </w:rPr>
              <w:t>_0</w:t>
            </w:r>
            <w:r w:rsidR="00A10BB3" w:rsidRPr="002F043D">
              <w:rPr>
                <w:rFonts w:hint="eastAsia"/>
              </w:rPr>
              <w:t>3</w:t>
            </w:r>
          </w:p>
        </w:tc>
      </w:tr>
      <w:tr w:rsidR="00E07E2E" w:rsidRPr="002F043D" w:rsidTr="0060610A">
        <w:tc>
          <w:tcPr>
            <w:tcW w:w="1668" w:type="dxa"/>
            <w:shd w:val="clear" w:color="auto" w:fill="E7E6E6" w:themeFill="background2"/>
          </w:tcPr>
          <w:p w:rsidR="00E07E2E" w:rsidRPr="002F043D" w:rsidRDefault="00E07E2E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E07E2E" w:rsidRPr="00F35448" w:rsidRDefault="00BE30B7" w:rsidP="00FA0959">
            <w:r w:rsidRPr="00F35448">
              <w:rPr>
                <w:rFonts w:hint="eastAsia"/>
              </w:rPr>
              <w:t>分班次（默认当前班次）</w:t>
            </w:r>
            <w:r w:rsidR="00157FB7" w:rsidRPr="00F35448">
              <w:rPr>
                <w:rFonts w:hint="eastAsia"/>
              </w:rPr>
              <w:t>查看某患者当日（默认）及</w:t>
            </w:r>
            <w:r w:rsidR="00944793" w:rsidRPr="00F35448">
              <w:rPr>
                <w:rFonts w:hint="eastAsia"/>
              </w:rPr>
              <w:t>昨日</w:t>
            </w:r>
            <w:r w:rsidR="00874FF0" w:rsidRPr="00F35448">
              <w:rPr>
                <w:rFonts w:hint="eastAsia"/>
              </w:rPr>
              <w:t>未执行治疗医嘱</w:t>
            </w:r>
            <w:r w:rsidR="003F6CE9" w:rsidRPr="00F35448">
              <w:rPr>
                <w:rFonts w:hint="eastAsia"/>
              </w:rPr>
              <w:t>，可选临时（默认）、</w:t>
            </w:r>
            <w:r w:rsidR="00235861">
              <w:rPr>
                <w:rFonts w:hint="eastAsia"/>
              </w:rPr>
              <w:t>长期、</w:t>
            </w:r>
            <w:r w:rsidR="003F6CE9" w:rsidRPr="00F35448">
              <w:rPr>
                <w:rFonts w:hint="eastAsia"/>
              </w:rPr>
              <w:t>全</w:t>
            </w:r>
            <w:r w:rsidR="005F4465" w:rsidRPr="00F35448">
              <w:rPr>
                <w:rFonts w:hint="eastAsia"/>
              </w:rPr>
              <w:t>部</w:t>
            </w:r>
          </w:p>
        </w:tc>
      </w:tr>
      <w:tr w:rsidR="00E07E2E" w:rsidRPr="002F043D" w:rsidTr="0060610A">
        <w:tc>
          <w:tcPr>
            <w:tcW w:w="1668" w:type="dxa"/>
            <w:shd w:val="clear" w:color="auto" w:fill="E7E6E6" w:themeFill="background2"/>
          </w:tcPr>
          <w:p w:rsidR="00E07E2E" w:rsidRPr="002F043D" w:rsidRDefault="00E07E2E" w:rsidP="00FA0959">
            <w:r w:rsidRPr="002F043D">
              <w:rPr>
                <w:rFonts w:hint="eastAsia"/>
              </w:rPr>
              <w:lastRenderedPageBreak/>
              <w:t>优先级</w:t>
            </w:r>
          </w:p>
        </w:tc>
        <w:tc>
          <w:tcPr>
            <w:tcW w:w="6854" w:type="dxa"/>
            <w:gridSpan w:val="3"/>
          </w:tcPr>
          <w:p w:rsidR="00E07E2E" w:rsidRPr="00F35448" w:rsidRDefault="00E07E2E" w:rsidP="00FA0959">
            <w:r w:rsidRPr="00F35448">
              <w:rPr>
                <w:rFonts w:hint="eastAsia"/>
              </w:rPr>
              <w:t>中</w:t>
            </w:r>
          </w:p>
        </w:tc>
      </w:tr>
      <w:tr w:rsidR="00E07E2E" w:rsidRPr="002F043D" w:rsidTr="0060610A">
        <w:tc>
          <w:tcPr>
            <w:tcW w:w="1668" w:type="dxa"/>
            <w:shd w:val="clear" w:color="auto" w:fill="E7E6E6" w:themeFill="background2"/>
          </w:tcPr>
          <w:p w:rsidR="00E07E2E" w:rsidRPr="002F043D" w:rsidRDefault="00E07E2E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E07E2E" w:rsidRPr="00F35448" w:rsidRDefault="0042140A" w:rsidP="00FA0959">
            <w:r w:rsidRPr="00F35448">
              <w:rPr>
                <w:rFonts w:hint="eastAsia"/>
              </w:rPr>
              <w:t>护理人员</w:t>
            </w:r>
          </w:p>
        </w:tc>
      </w:tr>
      <w:tr w:rsidR="00E07E2E" w:rsidRPr="002F043D" w:rsidTr="0060610A">
        <w:tc>
          <w:tcPr>
            <w:tcW w:w="1668" w:type="dxa"/>
            <w:shd w:val="clear" w:color="auto" w:fill="E7E6E6" w:themeFill="background2"/>
          </w:tcPr>
          <w:p w:rsidR="00E07E2E" w:rsidRPr="002F043D" w:rsidRDefault="00E07E2E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E07E2E" w:rsidRPr="00F35448" w:rsidRDefault="00E07E2E" w:rsidP="00FA0959">
            <w:r w:rsidRPr="00F35448">
              <w:rPr>
                <w:rFonts w:hint="eastAsia"/>
              </w:rPr>
              <w:t>扫描患者腕带条码、选择【治疗医嘱】</w:t>
            </w:r>
          </w:p>
        </w:tc>
      </w:tr>
      <w:tr w:rsidR="00E07E2E" w:rsidRPr="002F043D" w:rsidTr="0060610A">
        <w:tc>
          <w:tcPr>
            <w:tcW w:w="1668" w:type="dxa"/>
            <w:shd w:val="clear" w:color="auto" w:fill="E7E6E6" w:themeFill="background2"/>
          </w:tcPr>
          <w:p w:rsidR="00E07E2E" w:rsidRPr="002F043D" w:rsidRDefault="00E07E2E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E07E2E" w:rsidRPr="00F35448" w:rsidRDefault="00E07E2E" w:rsidP="00FA0959">
            <w:r w:rsidRPr="00F35448">
              <w:rPr>
                <w:rFonts w:hint="eastAsia"/>
              </w:rPr>
              <w:t>1.</w:t>
            </w:r>
            <w:r w:rsidRPr="00F35448">
              <w:rPr>
                <w:rFonts w:hint="eastAsia"/>
              </w:rPr>
              <w:t>扫描患者腕带条码，声音提醒扫描成功</w:t>
            </w:r>
          </w:p>
          <w:p w:rsidR="00E07E2E" w:rsidRPr="00F35448" w:rsidRDefault="00E07E2E" w:rsidP="00FA0959">
            <w:r w:rsidRPr="00F35448">
              <w:rPr>
                <w:rFonts w:hint="eastAsia"/>
              </w:rPr>
              <w:t>2.</w:t>
            </w:r>
            <w:r w:rsidRPr="00F35448">
              <w:rPr>
                <w:rFonts w:hint="eastAsia"/>
              </w:rPr>
              <w:t>选择【治疗医嘱】</w:t>
            </w:r>
          </w:p>
          <w:p w:rsidR="003F6CE9" w:rsidRPr="00F35448" w:rsidRDefault="00157FB7" w:rsidP="00FA0959">
            <w:r w:rsidRPr="00F35448">
              <w:rPr>
                <w:rFonts w:hint="eastAsia"/>
              </w:rPr>
              <w:t>3.</w:t>
            </w:r>
            <w:r w:rsidRPr="00F35448">
              <w:rPr>
                <w:rFonts w:hint="eastAsia"/>
              </w:rPr>
              <w:t>默认显示该患者当日</w:t>
            </w:r>
            <w:r w:rsidR="005F4465" w:rsidRPr="00F35448">
              <w:rPr>
                <w:rFonts w:hint="eastAsia"/>
              </w:rPr>
              <w:t>（当日、昨日两个选项可选）</w:t>
            </w:r>
            <w:r w:rsidR="00F33051" w:rsidRPr="00F35448">
              <w:rPr>
                <w:rFonts w:hint="eastAsia"/>
              </w:rPr>
              <w:t>、当前班次</w:t>
            </w:r>
            <w:r w:rsidR="005F4465" w:rsidRPr="00F35448">
              <w:rPr>
                <w:rFonts w:hint="eastAsia"/>
              </w:rPr>
              <w:t>（班次列表可选）</w:t>
            </w:r>
            <w:r w:rsidRPr="00F35448">
              <w:rPr>
                <w:rFonts w:hint="eastAsia"/>
              </w:rPr>
              <w:t>未执行临时</w:t>
            </w:r>
            <w:r w:rsidR="00E95A87">
              <w:rPr>
                <w:rFonts w:hint="eastAsia"/>
              </w:rPr>
              <w:t xml:space="preserve">  </w:t>
            </w:r>
            <w:r w:rsidR="005F4465" w:rsidRPr="00F35448">
              <w:rPr>
                <w:rFonts w:hint="eastAsia"/>
              </w:rPr>
              <w:t>（临时、</w:t>
            </w:r>
            <w:r w:rsidR="00235861">
              <w:rPr>
                <w:rFonts w:hint="eastAsia"/>
              </w:rPr>
              <w:t>长期、</w:t>
            </w:r>
            <w:r w:rsidR="005F4465" w:rsidRPr="00F35448">
              <w:rPr>
                <w:rFonts w:hint="eastAsia"/>
              </w:rPr>
              <w:t>全部</w:t>
            </w:r>
            <w:r w:rsidR="00235861">
              <w:rPr>
                <w:rFonts w:hint="eastAsia"/>
              </w:rPr>
              <w:t>三</w:t>
            </w:r>
            <w:r w:rsidR="005F4465" w:rsidRPr="00F35448">
              <w:rPr>
                <w:rFonts w:hint="eastAsia"/>
              </w:rPr>
              <w:t>个选项可选）</w:t>
            </w:r>
            <w:r w:rsidRPr="00F35448">
              <w:rPr>
                <w:rFonts w:hint="eastAsia"/>
              </w:rPr>
              <w:t>治疗医嘱列表</w:t>
            </w:r>
          </w:p>
        </w:tc>
      </w:tr>
      <w:tr w:rsidR="00E07E2E" w:rsidRPr="002F043D" w:rsidTr="0060610A">
        <w:tc>
          <w:tcPr>
            <w:tcW w:w="1668" w:type="dxa"/>
            <w:shd w:val="clear" w:color="auto" w:fill="E7E6E6" w:themeFill="background2"/>
          </w:tcPr>
          <w:p w:rsidR="00E07E2E" w:rsidRPr="002F043D" w:rsidRDefault="00E07E2E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0F691F" w:rsidRPr="00EE55EF" w:rsidRDefault="000F691F" w:rsidP="00FA0959">
            <w:r w:rsidRPr="002F043D">
              <w:rPr>
                <w:rFonts w:hint="eastAsia"/>
              </w:rPr>
              <w:t>1</w:t>
            </w:r>
            <w:r w:rsidRPr="00EE55EF">
              <w:rPr>
                <w:rFonts w:hint="eastAsia"/>
              </w:rPr>
              <w:t>.</w:t>
            </w:r>
            <w:r w:rsidR="00707CEE">
              <w:rPr>
                <w:rFonts w:hint="eastAsia"/>
              </w:rPr>
              <w:t>该患者存在</w:t>
            </w:r>
            <w:r w:rsidRPr="00EE55EF">
              <w:rPr>
                <w:rFonts w:hint="eastAsia"/>
              </w:rPr>
              <w:t>未执行治疗医嘱：（显示列表）床位、患者姓名、</w:t>
            </w:r>
            <w:r w:rsidR="00C22DCF" w:rsidRPr="00EE55EF">
              <w:rPr>
                <w:rFonts w:hint="eastAsia"/>
              </w:rPr>
              <w:t>住院号、</w:t>
            </w:r>
            <w:r w:rsidRPr="00EE55EF">
              <w:rPr>
                <w:rFonts w:hint="eastAsia"/>
              </w:rPr>
              <w:t>医嘱名称、收费项目名称</w:t>
            </w:r>
          </w:p>
          <w:p w:rsidR="00E07E2E" w:rsidRPr="002F043D" w:rsidRDefault="000F691F" w:rsidP="00FA0959">
            <w:r w:rsidRPr="00EE55EF">
              <w:rPr>
                <w:rFonts w:hint="eastAsia"/>
              </w:rPr>
              <w:t>2.</w:t>
            </w:r>
            <w:r w:rsidRPr="00EE55EF">
              <w:rPr>
                <w:rFonts w:hint="eastAsia"/>
              </w:rPr>
              <w:t>该患者暂</w:t>
            </w:r>
            <w:r w:rsidR="00707CEE">
              <w:rPr>
                <w:rFonts w:hint="eastAsia"/>
              </w:rPr>
              <w:t>不存在</w:t>
            </w:r>
            <w:r w:rsidRPr="002F043D">
              <w:rPr>
                <w:rFonts w:hint="eastAsia"/>
              </w:rPr>
              <w:t>未执行治疗医嘱：“</w:t>
            </w:r>
            <w:r w:rsidR="00244951">
              <w:rPr>
                <w:rFonts w:hint="eastAsia"/>
              </w:rPr>
              <w:t>【（床位号）床（病人姓名）】</w:t>
            </w:r>
            <w:r w:rsidRPr="002F043D">
              <w:rPr>
                <w:rFonts w:hint="eastAsia"/>
              </w:rPr>
              <w:t>暂无未执行的治疗医嘱！”</w:t>
            </w:r>
          </w:p>
        </w:tc>
      </w:tr>
      <w:tr w:rsidR="00E07E2E" w:rsidRPr="002F043D" w:rsidTr="0060610A">
        <w:tc>
          <w:tcPr>
            <w:tcW w:w="1668" w:type="dxa"/>
            <w:shd w:val="clear" w:color="auto" w:fill="E7E6E6" w:themeFill="background2"/>
          </w:tcPr>
          <w:p w:rsidR="00E07E2E" w:rsidRPr="002F043D" w:rsidRDefault="00E07E2E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E07E2E" w:rsidRDefault="005C26D0" w:rsidP="00FA0959">
            <w:r>
              <w:rPr>
                <w:rFonts w:hint="eastAsia"/>
              </w:rPr>
              <w:t>1.</w:t>
            </w:r>
            <w:r w:rsidR="001365AD" w:rsidRPr="002F043D">
              <w:rPr>
                <w:rFonts w:hint="eastAsia"/>
              </w:rPr>
              <w:t>共有【药品医嘱】【皮试医嘱】【治疗医嘱】【特检医嘱】【化验医嘱】【输血医嘱】</w:t>
            </w:r>
            <w:r w:rsidR="001365AD" w:rsidRPr="002F043D">
              <w:rPr>
                <w:rFonts w:hint="eastAsia"/>
              </w:rPr>
              <w:t>6</w:t>
            </w:r>
            <w:r w:rsidR="001365AD" w:rsidRPr="002F043D">
              <w:rPr>
                <w:rFonts w:hint="eastAsia"/>
              </w:rPr>
              <w:t>个选项</w:t>
            </w:r>
          </w:p>
          <w:p w:rsidR="00F35448" w:rsidRPr="00235861" w:rsidRDefault="00157FB7" w:rsidP="00FA0959">
            <w:r w:rsidRPr="00F35448">
              <w:rPr>
                <w:rFonts w:hint="eastAsia"/>
              </w:rPr>
              <w:t>2.</w:t>
            </w:r>
            <w:r w:rsidRPr="00F35448">
              <w:rPr>
                <w:rFonts w:hint="eastAsia"/>
              </w:rPr>
              <w:t>有三组查看条件筛选：</w:t>
            </w:r>
            <w:r w:rsidRPr="00F35448">
              <w:rPr>
                <w:rFonts w:hint="eastAsia"/>
              </w:rPr>
              <w:t>{</w:t>
            </w:r>
            <w:r w:rsidRPr="00F35448">
              <w:rPr>
                <w:rFonts w:hint="eastAsia"/>
              </w:rPr>
              <w:t>【当日】、【</w:t>
            </w:r>
            <w:r w:rsidR="00944793" w:rsidRPr="00F35448">
              <w:rPr>
                <w:rFonts w:hint="eastAsia"/>
              </w:rPr>
              <w:t>昨日</w:t>
            </w:r>
            <w:r w:rsidRPr="00F35448">
              <w:rPr>
                <w:rFonts w:hint="eastAsia"/>
              </w:rPr>
              <w:t>】</w:t>
            </w:r>
            <w:r w:rsidRPr="00F35448">
              <w:rPr>
                <w:rFonts w:hint="eastAsia"/>
              </w:rPr>
              <w:t>}</w:t>
            </w:r>
            <w:r w:rsidRPr="00F35448">
              <w:rPr>
                <w:rFonts w:hint="eastAsia"/>
              </w:rPr>
              <w:t>；</w:t>
            </w:r>
            <w:r w:rsidRPr="00F35448">
              <w:rPr>
                <w:rFonts w:hint="eastAsia"/>
              </w:rPr>
              <w:t>{</w:t>
            </w:r>
            <w:r w:rsidRPr="00F35448">
              <w:rPr>
                <w:rFonts w:hint="eastAsia"/>
              </w:rPr>
              <w:t>【临时】、</w:t>
            </w:r>
            <w:r w:rsidR="00235861" w:rsidRPr="00F35448">
              <w:rPr>
                <w:rFonts w:hint="eastAsia"/>
              </w:rPr>
              <w:t>【</w:t>
            </w:r>
            <w:r w:rsidR="00235861">
              <w:rPr>
                <w:rFonts w:hint="eastAsia"/>
              </w:rPr>
              <w:t>长期</w:t>
            </w:r>
            <w:r w:rsidR="00235861" w:rsidRPr="00F35448">
              <w:rPr>
                <w:rFonts w:hint="eastAsia"/>
              </w:rPr>
              <w:t>】、</w:t>
            </w:r>
            <w:r w:rsidRPr="00F35448">
              <w:rPr>
                <w:rFonts w:hint="eastAsia"/>
              </w:rPr>
              <w:t>【全</w:t>
            </w:r>
            <w:r w:rsidR="005F4465" w:rsidRPr="00F35448">
              <w:rPr>
                <w:rFonts w:hint="eastAsia"/>
              </w:rPr>
              <w:t>部</w:t>
            </w:r>
            <w:r w:rsidRPr="00F35448">
              <w:rPr>
                <w:rFonts w:hint="eastAsia"/>
              </w:rPr>
              <w:t>】</w:t>
            </w:r>
            <w:r w:rsidRPr="00F35448">
              <w:rPr>
                <w:rFonts w:hint="eastAsia"/>
              </w:rPr>
              <w:t>}</w:t>
            </w:r>
            <w:r w:rsidRPr="00F35448">
              <w:rPr>
                <w:rFonts w:hint="eastAsia"/>
              </w:rPr>
              <w:t>；</w:t>
            </w:r>
            <w:r w:rsidR="00F35448" w:rsidRPr="00235861">
              <w:rPr>
                <w:rFonts w:hint="eastAsia"/>
              </w:rPr>
              <w:t>{</w:t>
            </w:r>
            <w:r w:rsidR="00F35448" w:rsidRPr="00235861">
              <w:rPr>
                <w:rFonts w:hint="eastAsia"/>
              </w:rPr>
              <w:t>【默认】、【全天】、【上午】、【下午】、【前夜班】、【后夜班】、【明上午】、【日班】、【</w:t>
            </w:r>
            <w:r w:rsidR="00F35448" w:rsidRPr="00235861">
              <w:rPr>
                <w:rFonts w:hint="eastAsia"/>
              </w:rPr>
              <w:t>w88</w:t>
            </w:r>
            <w:r w:rsidR="00F35448" w:rsidRPr="00235861">
              <w:rPr>
                <w:rFonts w:hint="eastAsia"/>
              </w:rPr>
              <w:t>】、【</w:t>
            </w:r>
            <w:r w:rsidR="00F35448" w:rsidRPr="00235861">
              <w:rPr>
                <w:rFonts w:hint="eastAsia"/>
              </w:rPr>
              <w:t>b88</w:t>
            </w:r>
            <w:r w:rsidR="00F35448" w:rsidRPr="00235861">
              <w:rPr>
                <w:rFonts w:hint="eastAsia"/>
              </w:rPr>
              <w:t>】、【</w:t>
            </w:r>
            <w:r w:rsidR="00F35448" w:rsidRPr="00235861">
              <w:rPr>
                <w:rFonts w:hint="eastAsia"/>
              </w:rPr>
              <w:t>88</w:t>
            </w:r>
            <w:r w:rsidR="00F35448" w:rsidRPr="00235861">
              <w:rPr>
                <w:rFonts w:hint="eastAsia"/>
              </w:rPr>
              <w:t>】、【明日】</w:t>
            </w:r>
            <w:r w:rsidR="00F35448" w:rsidRPr="00235861">
              <w:rPr>
                <w:rFonts w:hint="eastAsia"/>
              </w:rPr>
              <w:t>}</w:t>
            </w:r>
          </w:p>
          <w:p w:rsidR="005C26D0" w:rsidRPr="005C26D0" w:rsidRDefault="00F35448" w:rsidP="00FA0959">
            <w:r w:rsidRPr="00235861">
              <w:rPr>
                <w:rFonts w:hint="eastAsia"/>
              </w:rPr>
              <w:t>3.</w:t>
            </w:r>
            <w:r w:rsidRPr="00235861">
              <w:rPr>
                <w:rFonts w:hint="eastAsia"/>
              </w:rPr>
              <w:t>每个班次的工作时间段有护士站统一维护</w:t>
            </w:r>
          </w:p>
        </w:tc>
      </w:tr>
    </w:tbl>
    <w:p w:rsidR="00E07E2E" w:rsidRPr="002F043D" w:rsidRDefault="00E07E2E" w:rsidP="00FA0959">
      <w:pPr>
        <w:pStyle w:val="20"/>
        <w:ind w:left="840"/>
      </w:pPr>
    </w:p>
    <w:p w:rsidR="009509D7" w:rsidRPr="002F043D" w:rsidRDefault="009509D7" w:rsidP="00FA0959">
      <w:pPr>
        <w:pStyle w:val="ad"/>
      </w:pPr>
      <w:bookmarkStart w:id="117" w:name="_Ref393881711"/>
      <w:bookmarkStart w:id="118" w:name="_Toc395859153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19</w:t>
      </w:r>
      <w:r w:rsidR="00916411">
        <w:fldChar w:fldCharType="end"/>
      </w:r>
      <w:r w:rsidR="00F1362D">
        <w:rPr>
          <w:rFonts w:hint="eastAsia"/>
        </w:rPr>
        <w:t>手动</w:t>
      </w:r>
      <w:r w:rsidR="003811BD">
        <w:rPr>
          <w:rFonts w:hint="eastAsia"/>
        </w:rPr>
        <w:t>执行某患者</w:t>
      </w:r>
      <w:r w:rsidRPr="002F043D">
        <w:rPr>
          <w:rFonts w:hint="eastAsia"/>
        </w:rPr>
        <w:t>未执行治疗医嘱功能表</w:t>
      </w:r>
      <w:bookmarkEnd w:id="117"/>
      <w:bookmarkEnd w:id="118"/>
    </w:p>
    <w:tbl>
      <w:tblPr>
        <w:tblStyle w:val="ab"/>
        <w:tblW w:w="0" w:type="auto"/>
        <w:tblLook w:val="04A0"/>
      </w:tblPr>
      <w:tblGrid>
        <w:gridCol w:w="1652"/>
        <w:gridCol w:w="2947"/>
        <w:gridCol w:w="1828"/>
        <w:gridCol w:w="2095"/>
      </w:tblGrid>
      <w:tr w:rsidR="00874FF0" w:rsidRPr="002F043D" w:rsidTr="004478D1">
        <w:tc>
          <w:tcPr>
            <w:tcW w:w="1668" w:type="dxa"/>
            <w:shd w:val="clear" w:color="auto" w:fill="E7E6E6" w:themeFill="background2"/>
          </w:tcPr>
          <w:p w:rsidR="00874FF0" w:rsidRPr="002F043D" w:rsidRDefault="00874FF0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874FF0" w:rsidRPr="002F043D" w:rsidRDefault="00F1362D" w:rsidP="00FA0959">
            <w:r>
              <w:rPr>
                <w:rFonts w:hint="eastAsia"/>
              </w:rPr>
              <w:t>手动</w:t>
            </w:r>
            <w:r w:rsidR="005070FD">
              <w:rPr>
                <w:rFonts w:hint="eastAsia"/>
              </w:rPr>
              <w:t>执行某患者</w:t>
            </w:r>
            <w:r w:rsidR="00874FF0" w:rsidRPr="002F043D">
              <w:rPr>
                <w:rFonts w:hint="eastAsia"/>
              </w:rPr>
              <w:t>未执行治疗医嘱</w:t>
            </w:r>
            <w:r w:rsidR="00F35448" w:rsidRPr="00235861">
              <w:rPr>
                <w:rFonts w:hint="eastAsia"/>
              </w:rPr>
              <w:t>（应急用）</w:t>
            </w:r>
          </w:p>
        </w:tc>
        <w:tc>
          <w:tcPr>
            <w:tcW w:w="1843" w:type="dxa"/>
            <w:shd w:val="clear" w:color="auto" w:fill="E7E6E6" w:themeFill="background2"/>
          </w:tcPr>
          <w:p w:rsidR="00874FF0" w:rsidRPr="002F043D" w:rsidRDefault="00874FF0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874FF0" w:rsidRPr="002F043D" w:rsidRDefault="00874FF0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YZZX</w:t>
            </w:r>
            <w:r w:rsidRPr="002F043D">
              <w:t>_0</w:t>
            </w:r>
            <w:r w:rsidR="009509D7" w:rsidRPr="002F043D">
              <w:rPr>
                <w:rFonts w:hint="eastAsia"/>
              </w:rPr>
              <w:t>4_04</w:t>
            </w:r>
          </w:p>
        </w:tc>
      </w:tr>
      <w:tr w:rsidR="00874FF0" w:rsidRPr="002F043D" w:rsidTr="0060610A">
        <w:tc>
          <w:tcPr>
            <w:tcW w:w="1668" w:type="dxa"/>
            <w:shd w:val="clear" w:color="auto" w:fill="E7E6E6" w:themeFill="background2"/>
          </w:tcPr>
          <w:p w:rsidR="00874FF0" w:rsidRPr="002F043D" w:rsidRDefault="00874FF0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874FF0" w:rsidRPr="002F043D" w:rsidRDefault="00BE30B7" w:rsidP="00FA0959">
            <w:r w:rsidRPr="00F35448">
              <w:rPr>
                <w:rFonts w:hint="eastAsia"/>
              </w:rPr>
              <w:t>分班次（默认当前班次）</w:t>
            </w:r>
            <w:r w:rsidR="00672A36" w:rsidRPr="00F35448">
              <w:rPr>
                <w:rFonts w:hint="eastAsia"/>
              </w:rPr>
              <w:t>列出</w:t>
            </w:r>
            <w:r w:rsidR="00874FF0" w:rsidRPr="00F35448">
              <w:rPr>
                <w:rFonts w:hint="eastAsia"/>
              </w:rPr>
              <w:t>某患者</w:t>
            </w:r>
            <w:r w:rsidR="00707CEE" w:rsidRPr="00F35448">
              <w:rPr>
                <w:rFonts w:hint="eastAsia"/>
              </w:rPr>
              <w:t>当日（默认）及</w:t>
            </w:r>
            <w:r w:rsidR="00944793" w:rsidRPr="00F35448">
              <w:rPr>
                <w:rFonts w:hint="eastAsia"/>
              </w:rPr>
              <w:t>昨日</w:t>
            </w:r>
            <w:r w:rsidR="00672A36" w:rsidRPr="00F35448">
              <w:rPr>
                <w:rFonts w:hint="eastAsia"/>
              </w:rPr>
              <w:t>未执行治疗医嘱列表</w:t>
            </w:r>
            <w:r w:rsidR="00874FF0" w:rsidRPr="00F35448">
              <w:rPr>
                <w:rFonts w:hint="eastAsia"/>
              </w:rPr>
              <w:t>，供护理人员进行手动执行确认（用于无条形码的</w:t>
            </w:r>
            <w:r w:rsidR="009509D7" w:rsidRPr="00F35448">
              <w:rPr>
                <w:rFonts w:hint="eastAsia"/>
              </w:rPr>
              <w:t>治疗医嘱</w:t>
            </w:r>
            <w:r w:rsidR="00874FF0" w:rsidRPr="00F35448">
              <w:rPr>
                <w:rFonts w:hint="eastAsia"/>
              </w:rPr>
              <w:t>）</w:t>
            </w:r>
            <w:r w:rsidR="007D2209" w:rsidRPr="00F35448">
              <w:rPr>
                <w:rFonts w:hint="eastAsia"/>
              </w:rPr>
              <w:t>，可选临时（默认）、</w:t>
            </w:r>
            <w:r w:rsidR="00235861">
              <w:rPr>
                <w:rFonts w:hint="eastAsia"/>
              </w:rPr>
              <w:t>长期、</w:t>
            </w:r>
            <w:r w:rsidR="007D2209" w:rsidRPr="00F35448">
              <w:rPr>
                <w:rFonts w:hint="eastAsia"/>
              </w:rPr>
              <w:t>全</w:t>
            </w:r>
            <w:r w:rsidR="00235861">
              <w:rPr>
                <w:rFonts w:hint="eastAsia"/>
              </w:rPr>
              <w:t>部</w:t>
            </w:r>
          </w:p>
        </w:tc>
      </w:tr>
      <w:tr w:rsidR="00874FF0" w:rsidRPr="002F043D" w:rsidTr="0060610A">
        <w:tc>
          <w:tcPr>
            <w:tcW w:w="1668" w:type="dxa"/>
            <w:shd w:val="clear" w:color="auto" w:fill="E7E6E6" w:themeFill="background2"/>
          </w:tcPr>
          <w:p w:rsidR="00874FF0" w:rsidRPr="002F043D" w:rsidRDefault="00874FF0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874FF0" w:rsidRPr="002F043D" w:rsidRDefault="00874FF0" w:rsidP="00FA0959">
            <w:r w:rsidRPr="002F043D">
              <w:rPr>
                <w:rFonts w:hint="eastAsia"/>
              </w:rPr>
              <w:t>中</w:t>
            </w:r>
          </w:p>
        </w:tc>
      </w:tr>
      <w:tr w:rsidR="00874FF0" w:rsidRPr="002F043D" w:rsidTr="0060610A">
        <w:tc>
          <w:tcPr>
            <w:tcW w:w="1668" w:type="dxa"/>
            <w:shd w:val="clear" w:color="auto" w:fill="E7E6E6" w:themeFill="background2"/>
          </w:tcPr>
          <w:p w:rsidR="00874FF0" w:rsidRPr="002F043D" w:rsidRDefault="00874FF0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874FF0" w:rsidRPr="002F043D" w:rsidRDefault="00874FF0" w:rsidP="00FA0959">
            <w:r w:rsidRPr="002F043D">
              <w:rPr>
                <w:rFonts w:hint="eastAsia"/>
              </w:rPr>
              <w:t>护理人员</w:t>
            </w:r>
          </w:p>
        </w:tc>
      </w:tr>
      <w:tr w:rsidR="00874FF0" w:rsidRPr="002F043D" w:rsidTr="0060610A">
        <w:tc>
          <w:tcPr>
            <w:tcW w:w="1668" w:type="dxa"/>
            <w:shd w:val="clear" w:color="auto" w:fill="E7E6E6" w:themeFill="background2"/>
          </w:tcPr>
          <w:p w:rsidR="00874FF0" w:rsidRPr="002F043D" w:rsidRDefault="00874FF0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874FF0" w:rsidRPr="002F043D" w:rsidRDefault="00874FF0" w:rsidP="00FA0959">
            <w:r w:rsidRPr="002F043D">
              <w:rPr>
                <w:rFonts w:hint="eastAsia"/>
              </w:rPr>
              <w:t>扫描患者腕带条码、选择【治疗医嘱】</w:t>
            </w:r>
          </w:p>
        </w:tc>
      </w:tr>
      <w:tr w:rsidR="00874FF0" w:rsidRPr="00EE55EF" w:rsidTr="0060610A">
        <w:tc>
          <w:tcPr>
            <w:tcW w:w="1668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874FF0" w:rsidRPr="00EE55EF" w:rsidRDefault="00874FF0" w:rsidP="00FA0959">
            <w:r w:rsidRPr="00EE55EF">
              <w:rPr>
                <w:rFonts w:hint="eastAsia"/>
              </w:rPr>
              <w:t>1.</w:t>
            </w:r>
            <w:r w:rsidRPr="00EE55EF">
              <w:rPr>
                <w:rFonts w:hint="eastAsia"/>
              </w:rPr>
              <w:t>扫描患者腕带条码，声音提醒扫描成功</w:t>
            </w:r>
          </w:p>
          <w:p w:rsidR="00874FF0" w:rsidRPr="0059128F" w:rsidRDefault="00874FF0" w:rsidP="00FA0959">
            <w:r w:rsidRPr="00EE55EF">
              <w:rPr>
                <w:rFonts w:hint="eastAsia"/>
              </w:rPr>
              <w:t>2.</w:t>
            </w:r>
            <w:r w:rsidRPr="00EE55EF">
              <w:rPr>
                <w:rFonts w:hint="eastAsia"/>
              </w:rPr>
              <w:t>选</w:t>
            </w:r>
            <w:r w:rsidRPr="0059128F">
              <w:rPr>
                <w:rFonts w:hint="eastAsia"/>
              </w:rPr>
              <w:t>择【治疗医嘱】</w:t>
            </w:r>
          </w:p>
          <w:p w:rsidR="00707CEE" w:rsidRDefault="00707CEE" w:rsidP="00FA0959">
            <w:r w:rsidRPr="0059128F">
              <w:rPr>
                <w:rFonts w:hint="eastAsia"/>
              </w:rPr>
              <w:t>3.</w:t>
            </w:r>
            <w:r w:rsidRPr="0059128F">
              <w:rPr>
                <w:rFonts w:hint="eastAsia"/>
              </w:rPr>
              <w:t>默认显示该患者当日</w:t>
            </w:r>
            <w:r w:rsidR="005F4465" w:rsidRPr="0059128F">
              <w:rPr>
                <w:rFonts w:hint="eastAsia"/>
              </w:rPr>
              <w:t>（当日、昨日两个选项可选）</w:t>
            </w:r>
            <w:r w:rsidR="00F33051" w:rsidRPr="0059128F">
              <w:rPr>
                <w:rFonts w:hint="eastAsia"/>
              </w:rPr>
              <w:t>、当前班次</w:t>
            </w:r>
            <w:r w:rsidR="005F4465" w:rsidRPr="0059128F">
              <w:rPr>
                <w:rFonts w:hint="eastAsia"/>
              </w:rPr>
              <w:t>（班次列表可选）</w:t>
            </w:r>
            <w:r w:rsidRPr="0059128F">
              <w:rPr>
                <w:rFonts w:hint="eastAsia"/>
              </w:rPr>
              <w:t>未执行临时</w:t>
            </w:r>
            <w:r w:rsidR="005F4465" w:rsidRPr="0059128F">
              <w:rPr>
                <w:rFonts w:hint="eastAsia"/>
              </w:rPr>
              <w:t>（临时、</w:t>
            </w:r>
            <w:r w:rsidR="00235861">
              <w:rPr>
                <w:rFonts w:hint="eastAsia"/>
              </w:rPr>
              <w:t>长期、</w:t>
            </w:r>
            <w:r w:rsidR="005F4465" w:rsidRPr="0059128F">
              <w:rPr>
                <w:rFonts w:hint="eastAsia"/>
              </w:rPr>
              <w:t>全部</w:t>
            </w:r>
            <w:r w:rsidR="00235861">
              <w:rPr>
                <w:rFonts w:hint="eastAsia"/>
              </w:rPr>
              <w:t>三</w:t>
            </w:r>
            <w:r w:rsidR="005F4465" w:rsidRPr="0059128F">
              <w:rPr>
                <w:rFonts w:hint="eastAsia"/>
              </w:rPr>
              <w:t>个选项可选）</w:t>
            </w:r>
            <w:r w:rsidRPr="0059128F">
              <w:rPr>
                <w:rFonts w:hint="eastAsia"/>
              </w:rPr>
              <w:t>治疗医嘱列表</w:t>
            </w:r>
          </w:p>
          <w:p w:rsidR="00B71DDC" w:rsidRDefault="00874FF0" w:rsidP="00FA0959">
            <w:r w:rsidRPr="00EE55EF">
              <w:rPr>
                <w:rFonts w:hint="eastAsia"/>
              </w:rPr>
              <w:t>4.</w:t>
            </w:r>
            <w:r w:rsidRPr="00EE55EF">
              <w:rPr>
                <w:rFonts w:hint="eastAsia"/>
              </w:rPr>
              <w:t>选择要执行的医嘱点击【执行】</w:t>
            </w:r>
            <w:r w:rsidR="00B71DDC">
              <w:rPr>
                <w:rFonts w:hint="eastAsia"/>
              </w:rPr>
              <w:t>：</w:t>
            </w:r>
          </w:p>
          <w:p w:rsidR="00B71DDC" w:rsidRPr="00235861" w:rsidRDefault="00B71DDC" w:rsidP="00FA0959">
            <w:r w:rsidRPr="00235861">
              <w:rPr>
                <w:rFonts w:hint="eastAsia"/>
              </w:rPr>
              <w:t>（</w:t>
            </w:r>
            <w:r w:rsidRPr="00235861">
              <w:rPr>
                <w:rFonts w:hint="eastAsia"/>
              </w:rPr>
              <w:t>1</w:t>
            </w:r>
            <w:r w:rsidRPr="00235861">
              <w:rPr>
                <w:rFonts w:hint="eastAsia"/>
              </w:rPr>
              <w:t>）该治疗医嘱处于执行状态：记录执行人员、执行时间（转步骤</w:t>
            </w:r>
            <w:r w:rsidRPr="00235861">
              <w:rPr>
                <w:rFonts w:hint="eastAsia"/>
              </w:rPr>
              <w:t>5</w:t>
            </w:r>
            <w:r w:rsidRPr="00235861">
              <w:rPr>
                <w:rFonts w:hint="eastAsia"/>
              </w:rPr>
              <w:t>）</w:t>
            </w:r>
          </w:p>
          <w:p w:rsidR="00F35448" w:rsidRDefault="00B71DDC" w:rsidP="00FA0959">
            <w:r w:rsidRPr="00235861">
              <w:rPr>
                <w:rFonts w:hint="eastAsia"/>
              </w:rPr>
              <w:t>（</w:t>
            </w:r>
            <w:r w:rsidRPr="00235861">
              <w:rPr>
                <w:rFonts w:hint="eastAsia"/>
              </w:rPr>
              <w:t>2</w:t>
            </w:r>
            <w:r w:rsidRPr="00235861">
              <w:rPr>
                <w:rFonts w:hint="eastAsia"/>
              </w:rPr>
              <w:t>）该治疗医嘱处于已停止状态：声音提醒并弹框询问</w:t>
            </w:r>
            <w:r w:rsidRPr="00235861">
              <w:rPr>
                <w:rFonts w:hint="eastAsia"/>
              </w:rPr>
              <w:t>a.</w:t>
            </w:r>
            <w:r w:rsidRPr="00235861">
              <w:rPr>
                <w:rFonts w:hint="eastAsia"/>
              </w:rPr>
              <w:t>继续执行（转步骤</w:t>
            </w:r>
            <w:r w:rsidRPr="00235861">
              <w:rPr>
                <w:rFonts w:hint="eastAsia"/>
              </w:rPr>
              <w:t>5</w:t>
            </w:r>
            <w:r w:rsidRPr="00235861">
              <w:rPr>
                <w:rFonts w:hint="eastAsia"/>
              </w:rPr>
              <w:t>）</w:t>
            </w:r>
            <w:r w:rsidRPr="00235861">
              <w:rPr>
                <w:rFonts w:hint="eastAsia"/>
              </w:rPr>
              <w:t xml:space="preserve"> b.</w:t>
            </w:r>
            <w:r w:rsidRPr="00235861">
              <w:rPr>
                <w:rFonts w:hint="eastAsia"/>
              </w:rPr>
              <w:t>停止执行（不做后续操作）</w:t>
            </w:r>
          </w:p>
          <w:p w:rsidR="00874FF0" w:rsidRPr="00EE55EF" w:rsidRDefault="00F35448" w:rsidP="00FA0959">
            <w:r>
              <w:rPr>
                <w:rFonts w:hint="eastAsia"/>
              </w:rPr>
              <w:t>5</w:t>
            </w:r>
            <w:r w:rsidR="00874FF0" w:rsidRPr="00EE55EF">
              <w:rPr>
                <w:rFonts w:hint="eastAsia"/>
              </w:rPr>
              <w:t>.</w:t>
            </w:r>
            <w:r w:rsidR="00874FF0" w:rsidRPr="00EE55EF">
              <w:rPr>
                <w:rFonts w:hint="eastAsia"/>
              </w:rPr>
              <w:t>护理人员执行治疗医嘱（与系统无关）</w:t>
            </w:r>
          </w:p>
        </w:tc>
      </w:tr>
      <w:tr w:rsidR="00874FF0" w:rsidRPr="00EE55EF" w:rsidTr="0060610A">
        <w:tc>
          <w:tcPr>
            <w:tcW w:w="1668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349F9" w:rsidRDefault="002349F9" w:rsidP="00FA0959">
            <w:r>
              <w:rPr>
                <w:rFonts w:hint="eastAsia"/>
              </w:rPr>
              <w:t>1.</w:t>
            </w:r>
            <w:r w:rsidR="00BE0E96" w:rsidRPr="00EE55EF">
              <w:rPr>
                <w:rFonts w:hint="eastAsia"/>
              </w:rPr>
              <w:t>“执行成功（绿勾）”</w:t>
            </w:r>
            <w:r w:rsidR="003210AE" w:rsidRPr="00EE55EF">
              <w:rPr>
                <w:rFonts w:hint="eastAsia"/>
              </w:rPr>
              <w:t>，记录执行人员、执行时间，</w:t>
            </w:r>
          </w:p>
          <w:p w:rsidR="002349F9" w:rsidRDefault="002349F9" w:rsidP="00FA0959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：</w:t>
            </w:r>
          </w:p>
          <w:p w:rsidR="00874FF0" w:rsidRPr="00EE55EF" w:rsidRDefault="00874FF0" w:rsidP="00FA0959">
            <w:r w:rsidRPr="00EE55EF">
              <w:rPr>
                <w:rFonts w:hint="eastAsia"/>
              </w:rPr>
              <w:t>治疗医嘱列表：床位、患者姓名、</w:t>
            </w:r>
            <w:r w:rsidR="00C22DCF" w:rsidRPr="00EE55EF">
              <w:rPr>
                <w:rFonts w:hint="eastAsia"/>
              </w:rPr>
              <w:t>住院号、</w:t>
            </w:r>
            <w:r w:rsidRPr="00EE55EF">
              <w:rPr>
                <w:rFonts w:hint="eastAsia"/>
              </w:rPr>
              <w:t>医嘱名称、收费项目名称</w:t>
            </w:r>
          </w:p>
        </w:tc>
      </w:tr>
      <w:tr w:rsidR="00874FF0" w:rsidRPr="00EE55EF" w:rsidTr="0060610A">
        <w:tc>
          <w:tcPr>
            <w:tcW w:w="1668" w:type="dxa"/>
            <w:shd w:val="clear" w:color="auto" w:fill="E7E6E6" w:themeFill="background2"/>
          </w:tcPr>
          <w:p w:rsidR="00874FF0" w:rsidRPr="00235861" w:rsidRDefault="00874FF0" w:rsidP="00FA0959">
            <w:r w:rsidRPr="00235861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874FF0" w:rsidRPr="00235861" w:rsidRDefault="00354DEA" w:rsidP="00FA0959">
            <w:r w:rsidRPr="00235861">
              <w:rPr>
                <w:rFonts w:hint="eastAsia"/>
              </w:rPr>
              <w:t>1.</w:t>
            </w:r>
            <w:r w:rsidR="00874FF0" w:rsidRPr="00235861">
              <w:rPr>
                <w:rFonts w:hint="eastAsia"/>
              </w:rPr>
              <w:t>共有【药品医嘱】【皮试医嘱】【治疗医嘱】【特检医嘱】【化验医嘱】【输血医嘱】</w:t>
            </w:r>
            <w:r w:rsidR="00874FF0" w:rsidRPr="00235861">
              <w:rPr>
                <w:rFonts w:hint="eastAsia"/>
              </w:rPr>
              <w:t>6</w:t>
            </w:r>
            <w:r w:rsidR="00874FF0" w:rsidRPr="00235861">
              <w:rPr>
                <w:rFonts w:hint="eastAsia"/>
              </w:rPr>
              <w:t>个选项</w:t>
            </w:r>
          </w:p>
          <w:p w:rsidR="0059128F" w:rsidRPr="00235861" w:rsidRDefault="00354DEA" w:rsidP="00FA0959">
            <w:r w:rsidRPr="00235861">
              <w:rPr>
                <w:rFonts w:hint="eastAsia"/>
              </w:rPr>
              <w:lastRenderedPageBreak/>
              <w:t>2</w:t>
            </w:r>
            <w:r w:rsidR="0059128F" w:rsidRPr="00235861">
              <w:rPr>
                <w:rFonts w:hint="eastAsia"/>
              </w:rPr>
              <w:t>.</w:t>
            </w:r>
            <w:r w:rsidR="0069091A" w:rsidRPr="00235861">
              <w:rPr>
                <w:rFonts w:hint="eastAsia"/>
              </w:rPr>
              <w:t>有三组查看条件筛选：</w:t>
            </w:r>
            <w:r w:rsidR="0069091A" w:rsidRPr="00235861">
              <w:rPr>
                <w:rFonts w:hint="eastAsia"/>
              </w:rPr>
              <w:t>{</w:t>
            </w:r>
            <w:r w:rsidR="0069091A" w:rsidRPr="00235861">
              <w:rPr>
                <w:rFonts w:hint="eastAsia"/>
              </w:rPr>
              <w:t>【当日】、【</w:t>
            </w:r>
            <w:r w:rsidR="00944793" w:rsidRPr="00235861">
              <w:rPr>
                <w:rFonts w:hint="eastAsia"/>
              </w:rPr>
              <w:t>昨日</w:t>
            </w:r>
            <w:r w:rsidR="0069091A" w:rsidRPr="00235861">
              <w:rPr>
                <w:rFonts w:hint="eastAsia"/>
              </w:rPr>
              <w:t>】</w:t>
            </w:r>
            <w:r w:rsidR="0069091A" w:rsidRPr="00235861">
              <w:rPr>
                <w:rFonts w:hint="eastAsia"/>
              </w:rPr>
              <w:t>}</w:t>
            </w:r>
            <w:r w:rsidR="0069091A" w:rsidRPr="00235861">
              <w:rPr>
                <w:rFonts w:hint="eastAsia"/>
              </w:rPr>
              <w:t>；</w:t>
            </w:r>
            <w:r w:rsidR="0069091A" w:rsidRPr="00235861">
              <w:rPr>
                <w:rFonts w:hint="eastAsia"/>
              </w:rPr>
              <w:t>{</w:t>
            </w:r>
            <w:r w:rsidR="0069091A" w:rsidRPr="00235861">
              <w:rPr>
                <w:rFonts w:hint="eastAsia"/>
              </w:rPr>
              <w:t>【临时】、</w:t>
            </w:r>
            <w:r w:rsidR="00235861" w:rsidRPr="00F35448">
              <w:rPr>
                <w:rFonts w:hint="eastAsia"/>
              </w:rPr>
              <w:t>【</w:t>
            </w:r>
            <w:r w:rsidR="00235861">
              <w:rPr>
                <w:rFonts w:hint="eastAsia"/>
              </w:rPr>
              <w:t>长期</w:t>
            </w:r>
            <w:r w:rsidR="00235861" w:rsidRPr="00F35448">
              <w:rPr>
                <w:rFonts w:hint="eastAsia"/>
              </w:rPr>
              <w:t>】、</w:t>
            </w:r>
            <w:r w:rsidR="0069091A" w:rsidRPr="00235861">
              <w:rPr>
                <w:rFonts w:hint="eastAsia"/>
              </w:rPr>
              <w:t>【全</w:t>
            </w:r>
            <w:r w:rsidR="005F4465" w:rsidRPr="00235861">
              <w:rPr>
                <w:rFonts w:hint="eastAsia"/>
              </w:rPr>
              <w:t>部</w:t>
            </w:r>
            <w:r w:rsidR="0069091A" w:rsidRPr="00235861">
              <w:rPr>
                <w:rFonts w:hint="eastAsia"/>
              </w:rPr>
              <w:t>】</w:t>
            </w:r>
            <w:r w:rsidR="0069091A" w:rsidRPr="00235861">
              <w:rPr>
                <w:rFonts w:hint="eastAsia"/>
              </w:rPr>
              <w:t>}</w:t>
            </w:r>
            <w:r w:rsidR="0069091A" w:rsidRPr="00235861">
              <w:rPr>
                <w:rFonts w:hint="eastAsia"/>
              </w:rPr>
              <w:t>；</w:t>
            </w:r>
            <w:r w:rsidR="0059128F" w:rsidRPr="00235861">
              <w:rPr>
                <w:rFonts w:hint="eastAsia"/>
              </w:rPr>
              <w:t>{</w:t>
            </w:r>
            <w:r w:rsidR="0059128F" w:rsidRPr="00235861">
              <w:rPr>
                <w:rFonts w:hint="eastAsia"/>
              </w:rPr>
              <w:t>【默认】、【全天】、【上午】、【下午】、【前夜班】、【后夜班】、【明上午】、【日班】、【</w:t>
            </w:r>
            <w:r w:rsidR="0059128F" w:rsidRPr="00235861">
              <w:rPr>
                <w:rFonts w:hint="eastAsia"/>
              </w:rPr>
              <w:t>w88</w:t>
            </w:r>
            <w:r w:rsidR="0059128F" w:rsidRPr="00235861">
              <w:rPr>
                <w:rFonts w:hint="eastAsia"/>
              </w:rPr>
              <w:t>】、【</w:t>
            </w:r>
            <w:r w:rsidR="0059128F" w:rsidRPr="00235861">
              <w:rPr>
                <w:rFonts w:hint="eastAsia"/>
              </w:rPr>
              <w:t>b88</w:t>
            </w:r>
            <w:r w:rsidR="0059128F" w:rsidRPr="00235861">
              <w:rPr>
                <w:rFonts w:hint="eastAsia"/>
              </w:rPr>
              <w:t>】、【</w:t>
            </w:r>
            <w:r w:rsidR="0059128F" w:rsidRPr="00235861">
              <w:rPr>
                <w:rFonts w:hint="eastAsia"/>
              </w:rPr>
              <w:t>88</w:t>
            </w:r>
            <w:r w:rsidR="0059128F" w:rsidRPr="00235861">
              <w:rPr>
                <w:rFonts w:hint="eastAsia"/>
              </w:rPr>
              <w:t>】、【明日】</w:t>
            </w:r>
            <w:r w:rsidR="0059128F" w:rsidRPr="00235861">
              <w:rPr>
                <w:rFonts w:hint="eastAsia"/>
              </w:rPr>
              <w:t>}</w:t>
            </w:r>
          </w:p>
          <w:p w:rsidR="00707CEE" w:rsidRPr="00235861" w:rsidRDefault="0059128F" w:rsidP="00FA0959">
            <w:r w:rsidRPr="00235861">
              <w:rPr>
                <w:rFonts w:hint="eastAsia"/>
              </w:rPr>
              <w:t>3.</w:t>
            </w:r>
            <w:r w:rsidRPr="00235861">
              <w:rPr>
                <w:rFonts w:hint="eastAsia"/>
              </w:rPr>
              <w:t>每个班次的工作时间段有护士站统一维护</w:t>
            </w:r>
          </w:p>
          <w:p w:rsidR="00864D0A" w:rsidRPr="00235861" w:rsidRDefault="00864D0A" w:rsidP="00FA0959">
            <w:r w:rsidRPr="00235861">
              <w:rPr>
                <w:rFonts w:hint="eastAsia"/>
              </w:rPr>
              <w:t>4.</w:t>
            </w:r>
            <w:r w:rsidRPr="00235861">
              <w:rPr>
                <w:rFonts w:hint="eastAsia"/>
              </w:rPr>
              <w:t>在护士站显示界面上，护理人员导入临时医嘱后，该医嘱状态已变为“停止”，但事实上后台数据的状态标识还是执行状态（“</w:t>
            </w:r>
            <w:r w:rsidRPr="00235861">
              <w:rPr>
                <w:rFonts w:hint="eastAsia"/>
              </w:rPr>
              <w:t>1</w:t>
            </w:r>
            <w:r w:rsidRPr="00235861">
              <w:rPr>
                <w:rFonts w:hint="eastAsia"/>
              </w:rPr>
              <w:t>”），至于医嘱状态是在收费后才真正将状态标识位改为停止（“</w:t>
            </w:r>
            <w:r w:rsidRPr="00235861">
              <w:rPr>
                <w:rFonts w:hint="eastAsia"/>
              </w:rPr>
              <w:t>0</w:t>
            </w:r>
            <w:r w:rsidRPr="00235861">
              <w:rPr>
                <w:rFonts w:hint="eastAsia"/>
              </w:rPr>
              <w:t>”）。</w:t>
            </w:r>
          </w:p>
        </w:tc>
      </w:tr>
    </w:tbl>
    <w:p w:rsidR="00874FF0" w:rsidRPr="00EE55EF" w:rsidRDefault="00874FF0" w:rsidP="00FA0959">
      <w:pPr>
        <w:pStyle w:val="20"/>
        <w:ind w:left="840"/>
      </w:pPr>
    </w:p>
    <w:p w:rsidR="001F619B" w:rsidRPr="00EE55EF" w:rsidRDefault="001F619B" w:rsidP="00FA0959">
      <w:pPr>
        <w:pStyle w:val="ad"/>
      </w:pPr>
      <w:bookmarkStart w:id="119" w:name="_Ref393881717"/>
      <w:bookmarkStart w:id="120" w:name="_Toc395859154"/>
      <w:r w:rsidRPr="00EE55EF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0</w:t>
      </w:r>
      <w:r w:rsidR="00916411">
        <w:fldChar w:fldCharType="end"/>
      </w:r>
      <w:r w:rsidR="00707CEE">
        <w:rPr>
          <w:rFonts w:hint="eastAsia"/>
        </w:rPr>
        <w:t>查看病区</w:t>
      </w:r>
      <w:r w:rsidRPr="00EE55EF">
        <w:rPr>
          <w:rFonts w:hint="eastAsia"/>
        </w:rPr>
        <w:t>未执行治疗医嘱功能表</w:t>
      </w:r>
      <w:bookmarkEnd w:id="119"/>
      <w:bookmarkEnd w:id="120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874FF0" w:rsidRPr="00EE55EF" w:rsidTr="004478D1">
        <w:tc>
          <w:tcPr>
            <w:tcW w:w="1668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874FF0" w:rsidRPr="00F00F9A" w:rsidRDefault="00874FF0" w:rsidP="00FA0959">
            <w:r w:rsidRPr="00F00F9A">
              <w:rPr>
                <w:rFonts w:hint="eastAsia"/>
              </w:rPr>
              <w:t>查看</w:t>
            </w:r>
            <w:r w:rsidR="009509D7" w:rsidRPr="00F00F9A">
              <w:rPr>
                <w:rFonts w:hint="eastAsia"/>
              </w:rPr>
              <w:t>病区</w:t>
            </w:r>
            <w:r w:rsidRPr="00F00F9A">
              <w:rPr>
                <w:rFonts w:hint="eastAsia"/>
              </w:rPr>
              <w:t>未执行治疗医嘱</w:t>
            </w:r>
          </w:p>
        </w:tc>
        <w:tc>
          <w:tcPr>
            <w:tcW w:w="1843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874FF0" w:rsidRPr="00EE55EF" w:rsidRDefault="00874FF0" w:rsidP="00FA0959">
            <w:r w:rsidRPr="00EE55EF">
              <w:rPr>
                <w:rFonts w:hint="eastAsia"/>
              </w:rPr>
              <w:t>YDHL</w:t>
            </w:r>
            <w:r w:rsidRPr="00EE55EF">
              <w:t>_</w:t>
            </w:r>
            <w:r w:rsidRPr="00EE55EF">
              <w:rPr>
                <w:rFonts w:hint="eastAsia"/>
              </w:rPr>
              <w:t>YZZX</w:t>
            </w:r>
            <w:r w:rsidRPr="00EE55EF">
              <w:t>_0</w:t>
            </w:r>
            <w:r w:rsidR="009509D7" w:rsidRPr="00EE55EF">
              <w:rPr>
                <w:rFonts w:hint="eastAsia"/>
              </w:rPr>
              <w:t>4_05</w:t>
            </w:r>
          </w:p>
        </w:tc>
      </w:tr>
      <w:tr w:rsidR="00874FF0" w:rsidRPr="00EE55EF" w:rsidTr="0060610A">
        <w:tc>
          <w:tcPr>
            <w:tcW w:w="1668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874FF0" w:rsidRPr="00F00F9A" w:rsidRDefault="00BE30B7" w:rsidP="00FA0959">
            <w:r w:rsidRPr="00F00F9A">
              <w:rPr>
                <w:rFonts w:hint="eastAsia"/>
              </w:rPr>
              <w:t>分班次（默认当前班次）</w:t>
            </w:r>
            <w:r w:rsidR="009509D7" w:rsidRPr="00F00F9A">
              <w:rPr>
                <w:rFonts w:hint="eastAsia"/>
              </w:rPr>
              <w:t>查看</w:t>
            </w:r>
            <w:r w:rsidR="001F619B" w:rsidRPr="00F00F9A">
              <w:rPr>
                <w:rFonts w:hint="eastAsia"/>
              </w:rPr>
              <w:t>本</w:t>
            </w:r>
            <w:r w:rsidR="009203A7" w:rsidRPr="00F00F9A">
              <w:rPr>
                <w:rFonts w:hint="eastAsia"/>
              </w:rPr>
              <w:t>病区</w:t>
            </w:r>
            <w:r w:rsidR="00707CEE" w:rsidRPr="00F00F9A">
              <w:rPr>
                <w:rFonts w:hint="eastAsia"/>
              </w:rPr>
              <w:t>当日（默认）及</w:t>
            </w:r>
            <w:r w:rsidR="00944793" w:rsidRPr="00F00F9A">
              <w:rPr>
                <w:rFonts w:hint="eastAsia"/>
              </w:rPr>
              <w:t>昨日</w:t>
            </w:r>
            <w:r w:rsidR="009509D7" w:rsidRPr="00F00F9A">
              <w:rPr>
                <w:rFonts w:hint="eastAsia"/>
              </w:rPr>
              <w:t>未执行治疗医嘱</w:t>
            </w:r>
            <w:r w:rsidR="009203A7" w:rsidRPr="00F00F9A">
              <w:rPr>
                <w:rFonts w:hint="eastAsia"/>
              </w:rPr>
              <w:t>，可选临时（默认）、</w:t>
            </w:r>
            <w:r w:rsidR="00235861">
              <w:rPr>
                <w:rFonts w:hint="eastAsia"/>
              </w:rPr>
              <w:t>长期、</w:t>
            </w:r>
            <w:r w:rsidR="009203A7" w:rsidRPr="00F00F9A">
              <w:rPr>
                <w:rFonts w:hint="eastAsia"/>
              </w:rPr>
              <w:t>全</w:t>
            </w:r>
            <w:r w:rsidR="00235861">
              <w:rPr>
                <w:rFonts w:hint="eastAsia"/>
              </w:rPr>
              <w:t>部</w:t>
            </w:r>
          </w:p>
        </w:tc>
      </w:tr>
      <w:tr w:rsidR="00874FF0" w:rsidRPr="00EE55EF" w:rsidTr="0060610A">
        <w:tc>
          <w:tcPr>
            <w:tcW w:w="1668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874FF0" w:rsidRPr="00F00F9A" w:rsidRDefault="00874FF0" w:rsidP="00FA0959">
            <w:r w:rsidRPr="00F00F9A">
              <w:rPr>
                <w:rFonts w:hint="eastAsia"/>
              </w:rPr>
              <w:t>中</w:t>
            </w:r>
          </w:p>
        </w:tc>
      </w:tr>
      <w:tr w:rsidR="00874FF0" w:rsidRPr="00EE55EF" w:rsidTr="0060610A">
        <w:tc>
          <w:tcPr>
            <w:tcW w:w="1668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874FF0" w:rsidRPr="00F00F9A" w:rsidRDefault="00874FF0" w:rsidP="00FA0959">
            <w:r w:rsidRPr="00F00F9A">
              <w:rPr>
                <w:rFonts w:hint="eastAsia"/>
              </w:rPr>
              <w:t>护理人员</w:t>
            </w:r>
          </w:p>
        </w:tc>
      </w:tr>
      <w:tr w:rsidR="00874FF0" w:rsidRPr="00EE55EF" w:rsidTr="0060610A">
        <w:tc>
          <w:tcPr>
            <w:tcW w:w="1668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874FF0" w:rsidRPr="00F00F9A" w:rsidRDefault="00874FF0" w:rsidP="00FA0959">
            <w:r w:rsidRPr="00F00F9A">
              <w:rPr>
                <w:rFonts w:hint="eastAsia"/>
              </w:rPr>
              <w:t>选择【治疗医嘱】</w:t>
            </w:r>
          </w:p>
        </w:tc>
      </w:tr>
      <w:tr w:rsidR="00874FF0" w:rsidRPr="00EE55EF" w:rsidTr="0060610A">
        <w:tc>
          <w:tcPr>
            <w:tcW w:w="1668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9509D7" w:rsidRPr="00F00F9A" w:rsidRDefault="00874FF0" w:rsidP="00FA0959">
            <w:r w:rsidRPr="00F00F9A">
              <w:rPr>
                <w:rFonts w:hint="eastAsia"/>
              </w:rPr>
              <w:t>1.</w:t>
            </w:r>
            <w:r w:rsidR="009509D7" w:rsidRPr="00F00F9A">
              <w:rPr>
                <w:rFonts w:hint="eastAsia"/>
              </w:rPr>
              <w:t>选择【治疗医嘱】</w:t>
            </w:r>
          </w:p>
          <w:p w:rsidR="00874FF0" w:rsidRPr="00F00F9A" w:rsidRDefault="00707CEE" w:rsidP="00FA0959">
            <w:r w:rsidRPr="00F00F9A">
              <w:rPr>
                <w:rFonts w:hint="eastAsia"/>
              </w:rPr>
              <w:t>2.</w:t>
            </w:r>
            <w:r w:rsidRPr="00F00F9A">
              <w:rPr>
                <w:rFonts w:hint="eastAsia"/>
              </w:rPr>
              <w:t>默认显示该患者当日</w:t>
            </w:r>
            <w:r w:rsidR="005F4465" w:rsidRPr="00F00F9A">
              <w:rPr>
                <w:rFonts w:hint="eastAsia"/>
              </w:rPr>
              <w:t>（当日、昨日两个选项可选）</w:t>
            </w:r>
            <w:r w:rsidR="00F33051" w:rsidRPr="00F00F9A">
              <w:rPr>
                <w:rFonts w:hint="eastAsia"/>
              </w:rPr>
              <w:t>、当前班次</w:t>
            </w:r>
            <w:r w:rsidR="005F4465" w:rsidRPr="00F00F9A">
              <w:rPr>
                <w:rFonts w:hint="eastAsia"/>
              </w:rPr>
              <w:t>（班次列表可选）</w:t>
            </w:r>
            <w:r w:rsidRPr="00F00F9A">
              <w:rPr>
                <w:rFonts w:hint="eastAsia"/>
              </w:rPr>
              <w:t>未执行临时</w:t>
            </w:r>
            <w:r w:rsidR="005F4465" w:rsidRPr="00F00F9A">
              <w:rPr>
                <w:rFonts w:hint="eastAsia"/>
              </w:rPr>
              <w:t>（临时、</w:t>
            </w:r>
            <w:r w:rsidR="00235861">
              <w:rPr>
                <w:rFonts w:hint="eastAsia"/>
              </w:rPr>
              <w:t>长期、</w:t>
            </w:r>
            <w:r w:rsidR="005F4465" w:rsidRPr="00F00F9A">
              <w:rPr>
                <w:rFonts w:hint="eastAsia"/>
              </w:rPr>
              <w:t>全部</w:t>
            </w:r>
            <w:r w:rsidR="00235861">
              <w:rPr>
                <w:rFonts w:hint="eastAsia"/>
              </w:rPr>
              <w:t>三</w:t>
            </w:r>
            <w:r w:rsidR="005F4465" w:rsidRPr="00F00F9A">
              <w:rPr>
                <w:rFonts w:hint="eastAsia"/>
              </w:rPr>
              <w:t>个选项可选）</w:t>
            </w:r>
            <w:r w:rsidRPr="00F00F9A">
              <w:rPr>
                <w:rFonts w:hint="eastAsia"/>
              </w:rPr>
              <w:t>治疗医嘱列表</w:t>
            </w:r>
          </w:p>
        </w:tc>
      </w:tr>
      <w:tr w:rsidR="00874FF0" w:rsidRPr="002F043D" w:rsidTr="0060610A">
        <w:tc>
          <w:tcPr>
            <w:tcW w:w="1668" w:type="dxa"/>
            <w:shd w:val="clear" w:color="auto" w:fill="E7E6E6" w:themeFill="background2"/>
          </w:tcPr>
          <w:p w:rsidR="00874FF0" w:rsidRPr="00EE55EF" w:rsidRDefault="00874FF0" w:rsidP="00FA0959">
            <w:r w:rsidRPr="00EE55EF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3210AE" w:rsidRPr="00EE55EF" w:rsidRDefault="003210AE" w:rsidP="00FA0959">
            <w:r w:rsidRPr="00EE55EF">
              <w:rPr>
                <w:rFonts w:hint="eastAsia"/>
              </w:rPr>
              <w:t>1.</w:t>
            </w:r>
            <w:r w:rsidR="0069091A">
              <w:rPr>
                <w:rFonts w:hint="eastAsia"/>
              </w:rPr>
              <w:t>该病区存在</w:t>
            </w:r>
            <w:r w:rsidRPr="00EE55EF">
              <w:rPr>
                <w:rFonts w:hint="eastAsia"/>
              </w:rPr>
              <w:t>未执行治疗医嘱：（显示列表）床位、患者姓名、</w:t>
            </w:r>
            <w:r w:rsidR="00C22DCF" w:rsidRPr="00EE55EF">
              <w:rPr>
                <w:rFonts w:hint="eastAsia"/>
              </w:rPr>
              <w:t>住院号、</w:t>
            </w:r>
            <w:r w:rsidRPr="00EE55EF">
              <w:rPr>
                <w:rFonts w:hint="eastAsia"/>
              </w:rPr>
              <w:t>医嘱名称、收费项目名称</w:t>
            </w:r>
          </w:p>
          <w:p w:rsidR="00874FF0" w:rsidRPr="002F043D" w:rsidRDefault="003210AE" w:rsidP="00FA0959">
            <w:r w:rsidRPr="00EE55EF">
              <w:rPr>
                <w:rFonts w:hint="eastAsia"/>
              </w:rPr>
              <w:t>2.</w:t>
            </w:r>
            <w:r w:rsidR="0069091A">
              <w:rPr>
                <w:rFonts w:hint="eastAsia"/>
              </w:rPr>
              <w:t>该病区暂不存在</w:t>
            </w:r>
            <w:r w:rsidRPr="00EE55EF">
              <w:rPr>
                <w:rFonts w:hint="eastAsia"/>
              </w:rPr>
              <w:t>未执行治疗医嘱：“</w:t>
            </w:r>
            <w:r w:rsidR="009C387A">
              <w:rPr>
                <w:rFonts w:hint="eastAsia"/>
              </w:rPr>
              <w:t>【（病区号）病区】</w:t>
            </w:r>
            <w:r w:rsidRPr="00EE55EF">
              <w:rPr>
                <w:rFonts w:hint="eastAsia"/>
              </w:rPr>
              <w:t>暂无未执行的治疗医嘱！”</w:t>
            </w:r>
          </w:p>
        </w:tc>
      </w:tr>
      <w:tr w:rsidR="00874FF0" w:rsidRPr="002F043D" w:rsidTr="0060610A">
        <w:tc>
          <w:tcPr>
            <w:tcW w:w="1668" w:type="dxa"/>
            <w:shd w:val="clear" w:color="auto" w:fill="E7E6E6" w:themeFill="background2"/>
          </w:tcPr>
          <w:p w:rsidR="00874FF0" w:rsidRPr="002F043D" w:rsidRDefault="00874FF0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874FF0" w:rsidRPr="003D3832" w:rsidRDefault="0069091A" w:rsidP="00FA0959">
            <w:r>
              <w:rPr>
                <w:rFonts w:hint="eastAsia"/>
              </w:rPr>
              <w:t>1.</w:t>
            </w:r>
            <w:r w:rsidR="00874FF0" w:rsidRPr="002F043D">
              <w:rPr>
                <w:rFonts w:hint="eastAsia"/>
              </w:rPr>
              <w:t>共有【药品医嘱】【皮试医嘱】【治疗医嘱】【特检医嘱】【化验医嘱】</w:t>
            </w:r>
            <w:r w:rsidR="00874FF0" w:rsidRPr="003D3832">
              <w:rPr>
                <w:rFonts w:hint="eastAsia"/>
              </w:rPr>
              <w:t>【输血医嘱】</w:t>
            </w:r>
            <w:r w:rsidR="00874FF0" w:rsidRPr="003D3832">
              <w:rPr>
                <w:rFonts w:hint="eastAsia"/>
              </w:rPr>
              <w:t>6</w:t>
            </w:r>
            <w:r w:rsidR="00874FF0" w:rsidRPr="003D3832">
              <w:rPr>
                <w:rFonts w:hint="eastAsia"/>
              </w:rPr>
              <w:t>个选项</w:t>
            </w:r>
          </w:p>
          <w:p w:rsidR="003D3832" w:rsidRPr="00166791" w:rsidRDefault="0069091A" w:rsidP="00FA0959">
            <w:r w:rsidRPr="003D3832">
              <w:rPr>
                <w:rFonts w:hint="eastAsia"/>
              </w:rPr>
              <w:t>2.</w:t>
            </w:r>
            <w:r w:rsidRPr="003D3832">
              <w:rPr>
                <w:rFonts w:hint="eastAsia"/>
              </w:rPr>
              <w:t>有三组查看条件筛选：</w:t>
            </w:r>
            <w:r w:rsidRPr="003D3832">
              <w:rPr>
                <w:rFonts w:hint="eastAsia"/>
              </w:rPr>
              <w:t>{</w:t>
            </w:r>
            <w:r w:rsidRPr="003D3832">
              <w:rPr>
                <w:rFonts w:hint="eastAsia"/>
              </w:rPr>
              <w:t>【当日】、【</w:t>
            </w:r>
            <w:r w:rsidR="00944793" w:rsidRPr="003D3832">
              <w:rPr>
                <w:rFonts w:hint="eastAsia"/>
              </w:rPr>
              <w:t>昨日</w:t>
            </w:r>
            <w:r w:rsidRPr="003D3832">
              <w:rPr>
                <w:rFonts w:hint="eastAsia"/>
              </w:rPr>
              <w:t>】</w:t>
            </w:r>
            <w:r w:rsidRPr="003D3832">
              <w:rPr>
                <w:rFonts w:hint="eastAsia"/>
              </w:rPr>
              <w:t>}</w:t>
            </w:r>
            <w:r w:rsidRPr="003D3832">
              <w:rPr>
                <w:rFonts w:hint="eastAsia"/>
              </w:rPr>
              <w:t>；</w:t>
            </w:r>
            <w:r w:rsidRPr="003D3832">
              <w:rPr>
                <w:rFonts w:hint="eastAsia"/>
              </w:rPr>
              <w:t>{</w:t>
            </w:r>
            <w:r w:rsidRPr="003D3832">
              <w:rPr>
                <w:rFonts w:hint="eastAsia"/>
              </w:rPr>
              <w:t>【临时】、</w:t>
            </w:r>
            <w:r w:rsidR="00235861" w:rsidRPr="00F35448">
              <w:rPr>
                <w:rFonts w:hint="eastAsia"/>
              </w:rPr>
              <w:t>【</w:t>
            </w:r>
            <w:r w:rsidR="00235861">
              <w:rPr>
                <w:rFonts w:hint="eastAsia"/>
              </w:rPr>
              <w:t>长期</w:t>
            </w:r>
            <w:r w:rsidR="00235861" w:rsidRPr="00F35448">
              <w:rPr>
                <w:rFonts w:hint="eastAsia"/>
              </w:rPr>
              <w:t>】、</w:t>
            </w:r>
            <w:r w:rsidRPr="003D3832">
              <w:rPr>
                <w:rFonts w:hint="eastAsia"/>
              </w:rPr>
              <w:t>【全</w:t>
            </w:r>
            <w:r w:rsidR="005F4465" w:rsidRPr="003D3832">
              <w:rPr>
                <w:rFonts w:hint="eastAsia"/>
              </w:rPr>
              <w:t>部</w:t>
            </w:r>
            <w:r w:rsidRPr="003D3832">
              <w:rPr>
                <w:rFonts w:hint="eastAsia"/>
              </w:rPr>
              <w:t>】</w:t>
            </w:r>
            <w:r w:rsidRPr="003D3832">
              <w:rPr>
                <w:rFonts w:hint="eastAsia"/>
              </w:rPr>
              <w:t>}</w:t>
            </w:r>
            <w:r w:rsidRPr="003D3832">
              <w:rPr>
                <w:rFonts w:hint="eastAsia"/>
              </w:rPr>
              <w:t>；</w:t>
            </w:r>
            <w:r w:rsidR="003D3832" w:rsidRPr="00166791">
              <w:rPr>
                <w:rFonts w:hint="eastAsia"/>
              </w:rPr>
              <w:t>{</w:t>
            </w:r>
            <w:r w:rsidR="003D3832" w:rsidRPr="00166791">
              <w:rPr>
                <w:rFonts w:hint="eastAsia"/>
              </w:rPr>
              <w:t>【默认】、【全天】、【上午】、【下午】、【前夜班】、【后夜班】、【明上午】、【日班】、【</w:t>
            </w:r>
            <w:r w:rsidR="003D3832" w:rsidRPr="00166791">
              <w:rPr>
                <w:rFonts w:hint="eastAsia"/>
              </w:rPr>
              <w:t>w88</w:t>
            </w:r>
            <w:r w:rsidR="003D3832" w:rsidRPr="00166791">
              <w:rPr>
                <w:rFonts w:hint="eastAsia"/>
              </w:rPr>
              <w:t>】、【</w:t>
            </w:r>
            <w:r w:rsidR="003D3832" w:rsidRPr="00166791">
              <w:rPr>
                <w:rFonts w:hint="eastAsia"/>
              </w:rPr>
              <w:t>b88</w:t>
            </w:r>
            <w:r w:rsidR="003D3832" w:rsidRPr="00166791">
              <w:rPr>
                <w:rFonts w:hint="eastAsia"/>
              </w:rPr>
              <w:t>】、【</w:t>
            </w:r>
            <w:r w:rsidR="003D3832" w:rsidRPr="00166791">
              <w:rPr>
                <w:rFonts w:hint="eastAsia"/>
              </w:rPr>
              <w:t>88</w:t>
            </w:r>
            <w:r w:rsidR="003D3832" w:rsidRPr="00166791">
              <w:rPr>
                <w:rFonts w:hint="eastAsia"/>
              </w:rPr>
              <w:t>】、【明日】</w:t>
            </w:r>
            <w:r w:rsidR="003D3832" w:rsidRPr="00166791">
              <w:rPr>
                <w:rFonts w:hint="eastAsia"/>
              </w:rPr>
              <w:t>}</w:t>
            </w:r>
          </w:p>
          <w:p w:rsidR="0069091A" w:rsidRPr="0069091A" w:rsidRDefault="003D3832" w:rsidP="00FA0959">
            <w:r w:rsidRPr="00166791">
              <w:rPr>
                <w:rFonts w:hint="eastAsia"/>
              </w:rPr>
              <w:t>3.</w:t>
            </w:r>
            <w:r w:rsidR="00166791">
              <w:rPr>
                <w:rFonts w:hint="eastAsia"/>
              </w:rPr>
              <w:t>每个班次的工作时间段由</w:t>
            </w:r>
            <w:r w:rsidRPr="00166791">
              <w:rPr>
                <w:rFonts w:hint="eastAsia"/>
              </w:rPr>
              <w:t>护士站统一维护</w:t>
            </w:r>
          </w:p>
        </w:tc>
      </w:tr>
    </w:tbl>
    <w:p w:rsidR="00874FF0" w:rsidRPr="002F043D" w:rsidRDefault="00874FF0" w:rsidP="00FA0959">
      <w:pPr>
        <w:pStyle w:val="20"/>
        <w:ind w:left="840"/>
      </w:pPr>
    </w:p>
    <w:p w:rsidR="00320159" w:rsidRPr="002F043D" w:rsidRDefault="000D5D49" w:rsidP="00FA0959">
      <w:pPr>
        <w:pStyle w:val="3"/>
        <w:spacing w:before="156" w:after="156"/>
      </w:pPr>
      <w:bookmarkStart w:id="121" w:name="_Toc395865284"/>
      <w:r w:rsidRPr="002F043D">
        <w:rPr>
          <w:rFonts w:hint="eastAsia"/>
        </w:rPr>
        <w:t>特检医嘱执行</w:t>
      </w:r>
      <w:r w:rsidR="00E20634" w:rsidRPr="002F043D">
        <w:rPr>
          <w:rFonts w:hint="eastAsia"/>
        </w:rPr>
        <w:t>确认</w:t>
      </w:r>
      <w:bookmarkEnd w:id="121"/>
    </w:p>
    <w:p w:rsidR="00A10BB3" w:rsidRPr="002F043D" w:rsidRDefault="00A10BB3" w:rsidP="00FA0959">
      <w:r w:rsidRPr="002F043D">
        <w:rPr>
          <w:rFonts w:hint="eastAsia"/>
        </w:rPr>
        <w:t>业务流程见</w:t>
      </w:r>
      <w:r w:rsidR="00916411">
        <w:fldChar w:fldCharType="begin"/>
      </w:r>
      <w:r w:rsidR="005B049B">
        <w:rPr>
          <w:rFonts w:hint="eastAsia"/>
        </w:rPr>
        <w:instrText>REF _Ref394766723 \h</w:instrText>
      </w:r>
      <w:r w:rsidR="00916411">
        <w:fldChar w:fldCharType="separate"/>
      </w:r>
      <w:r w:rsidR="005B049B">
        <w:rPr>
          <w:rFonts w:hint="eastAsia"/>
        </w:rPr>
        <w:t>图</w:t>
      </w:r>
      <w:r w:rsidR="005B049B">
        <w:rPr>
          <w:noProof/>
        </w:rPr>
        <w:t>5</w:t>
      </w:r>
      <w:r w:rsidR="005B049B">
        <w:noBreakHyphen/>
      </w:r>
      <w:r w:rsidR="005B049B">
        <w:rPr>
          <w:noProof/>
        </w:rPr>
        <w:t>6</w:t>
      </w:r>
      <w:r w:rsidR="005B049B">
        <w:rPr>
          <w:rFonts w:hint="eastAsia"/>
        </w:rPr>
        <w:t>特检医嘱执行确认流程图</w:t>
      </w:r>
      <w:r w:rsidR="00916411">
        <w:fldChar w:fldCharType="end"/>
      </w:r>
    </w:p>
    <w:p w:rsidR="00801EE6" w:rsidRPr="002F043D" w:rsidRDefault="00801EE6" w:rsidP="00FA0959">
      <w:pPr>
        <w:pStyle w:val="ad"/>
      </w:pPr>
      <w:bookmarkStart w:id="122" w:name="_Ref393867657"/>
      <w:bookmarkStart w:id="123" w:name="_Toc395859155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1</w:t>
      </w:r>
      <w:r w:rsidR="00916411">
        <w:fldChar w:fldCharType="end"/>
      </w:r>
      <w:r w:rsidRPr="002F043D">
        <w:rPr>
          <w:rFonts w:hint="eastAsia"/>
        </w:rPr>
        <w:t>特检单发放确认功能表</w:t>
      </w:r>
      <w:bookmarkEnd w:id="122"/>
      <w:bookmarkEnd w:id="123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0D5D49" w:rsidRPr="002F043D" w:rsidTr="004478D1">
        <w:tc>
          <w:tcPr>
            <w:tcW w:w="1668" w:type="dxa"/>
            <w:shd w:val="clear" w:color="auto" w:fill="E7E6E6" w:themeFill="background2"/>
          </w:tcPr>
          <w:p w:rsidR="000D5D49" w:rsidRPr="002F043D" w:rsidRDefault="000D5D49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0D5D49" w:rsidRPr="002F043D" w:rsidRDefault="00850F9F" w:rsidP="00FA0959">
            <w:bookmarkStart w:id="124" w:name="_Toc393553699"/>
            <w:r w:rsidRPr="002F043D">
              <w:rPr>
                <w:rFonts w:hint="eastAsia"/>
              </w:rPr>
              <w:t>特检单发放</w:t>
            </w:r>
            <w:r w:rsidR="000D5D49" w:rsidRPr="002F043D">
              <w:rPr>
                <w:rFonts w:hint="eastAsia"/>
              </w:rPr>
              <w:t>确认</w:t>
            </w:r>
            <w:bookmarkEnd w:id="124"/>
          </w:p>
        </w:tc>
        <w:tc>
          <w:tcPr>
            <w:tcW w:w="1843" w:type="dxa"/>
            <w:shd w:val="clear" w:color="auto" w:fill="E7E6E6" w:themeFill="background2"/>
          </w:tcPr>
          <w:p w:rsidR="000D5D49" w:rsidRPr="002F043D" w:rsidRDefault="000D5D49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0D5D49" w:rsidRPr="002F043D" w:rsidRDefault="000D5D49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A10BB3" w:rsidRPr="002F043D">
              <w:rPr>
                <w:rFonts w:hint="eastAsia"/>
              </w:rPr>
              <w:t>5</w:t>
            </w:r>
            <w:r w:rsidRPr="002F043D">
              <w:rPr>
                <w:rFonts w:hint="eastAsia"/>
              </w:rPr>
              <w:t>_01</w:t>
            </w:r>
          </w:p>
        </w:tc>
      </w:tr>
      <w:tr w:rsidR="000D5D49" w:rsidRPr="002F043D" w:rsidTr="00DA1030">
        <w:tc>
          <w:tcPr>
            <w:tcW w:w="1668" w:type="dxa"/>
            <w:shd w:val="clear" w:color="auto" w:fill="E7E6E6" w:themeFill="background2"/>
          </w:tcPr>
          <w:p w:rsidR="000D5D49" w:rsidRPr="002F043D" w:rsidRDefault="000D5D49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0D5D49" w:rsidRPr="002F043D" w:rsidRDefault="000D5D49" w:rsidP="00FA0959">
            <w:r w:rsidRPr="002F043D">
              <w:rPr>
                <w:rFonts w:hint="eastAsia"/>
              </w:rPr>
              <w:t>先后对</w:t>
            </w:r>
            <w:r w:rsidR="00111952" w:rsidRPr="002F043D">
              <w:rPr>
                <w:rFonts w:hint="eastAsia"/>
              </w:rPr>
              <w:t>特检单</w:t>
            </w:r>
            <w:r w:rsidRPr="002F043D">
              <w:rPr>
                <w:rFonts w:hint="eastAsia"/>
              </w:rPr>
              <w:t>和</w:t>
            </w:r>
            <w:r w:rsidR="00111952" w:rsidRPr="002F043D">
              <w:rPr>
                <w:rFonts w:hint="eastAsia"/>
              </w:rPr>
              <w:t>患者腕带</w:t>
            </w:r>
            <w:r w:rsidRPr="002F043D">
              <w:rPr>
                <w:rFonts w:hint="eastAsia"/>
              </w:rPr>
              <w:t>扫码，完成特检</w:t>
            </w:r>
            <w:r w:rsidR="00850F9F" w:rsidRPr="002F043D">
              <w:rPr>
                <w:rFonts w:hint="eastAsia"/>
              </w:rPr>
              <w:t>单发放</w:t>
            </w:r>
            <w:r w:rsidRPr="002F043D">
              <w:rPr>
                <w:rFonts w:hint="eastAsia"/>
              </w:rPr>
              <w:t>确认</w:t>
            </w:r>
          </w:p>
        </w:tc>
      </w:tr>
      <w:tr w:rsidR="000D5D49" w:rsidRPr="002F043D" w:rsidTr="00DA1030">
        <w:tc>
          <w:tcPr>
            <w:tcW w:w="1668" w:type="dxa"/>
            <w:shd w:val="clear" w:color="auto" w:fill="E7E6E6" w:themeFill="background2"/>
          </w:tcPr>
          <w:p w:rsidR="000D5D49" w:rsidRPr="002F043D" w:rsidRDefault="000D5D49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0D5D49" w:rsidRPr="002F043D" w:rsidRDefault="000D5D49" w:rsidP="00FA0959">
            <w:r w:rsidRPr="002F043D">
              <w:t>高</w:t>
            </w:r>
          </w:p>
        </w:tc>
      </w:tr>
      <w:tr w:rsidR="000D5D49" w:rsidRPr="002F043D" w:rsidTr="00DA1030">
        <w:tc>
          <w:tcPr>
            <w:tcW w:w="1668" w:type="dxa"/>
            <w:shd w:val="clear" w:color="auto" w:fill="E7E6E6" w:themeFill="background2"/>
          </w:tcPr>
          <w:p w:rsidR="000D5D49" w:rsidRPr="002F043D" w:rsidRDefault="000D5D49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0D5D49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0D5D49" w:rsidRPr="002F043D" w:rsidTr="00DA1030">
        <w:tc>
          <w:tcPr>
            <w:tcW w:w="1668" w:type="dxa"/>
            <w:shd w:val="clear" w:color="auto" w:fill="E7E6E6" w:themeFill="background2"/>
          </w:tcPr>
          <w:p w:rsidR="000D5D49" w:rsidRPr="002F043D" w:rsidRDefault="000D5D49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0D5D49" w:rsidRPr="002F043D" w:rsidRDefault="00833825" w:rsidP="00FA0959">
            <w:r w:rsidRPr="002F043D">
              <w:rPr>
                <w:rFonts w:hint="eastAsia"/>
              </w:rPr>
              <w:t>扫描</w:t>
            </w:r>
            <w:r w:rsidR="00111952" w:rsidRPr="002F043D">
              <w:rPr>
                <w:rFonts w:hint="eastAsia"/>
              </w:rPr>
              <w:t>特检单条码</w:t>
            </w:r>
            <w:r w:rsidRPr="002F043D">
              <w:rPr>
                <w:rFonts w:hint="eastAsia"/>
              </w:rPr>
              <w:t>、扫描</w:t>
            </w:r>
            <w:r w:rsidR="00111952" w:rsidRPr="002F043D">
              <w:rPr>
                <w:rFonts w:hint="eastAsia"/>
              </w:rPr>
              <w:t>患者</w:t>
            </w:r>
            <w:r w:rsidR="00760E37" w:rsidRPr="002F043D">
              <w:rPr>
                <w:rFonts w:hint="eastAsia"/>
              </w:rPr>
              <w:t>腕带</w:t>
            </w:r>
            <w:r w:rsidR="00111952" w:rsidRPr="002F043D">
              <w:rPr>
                <w:rFonts w:hint="eastAsia"/>
              </w:rPr>
              <w:t>条码</w:t>
            </w:r>
          </w:p>
        </w:tc>
      </w:tr>
      <w:tr w:rsidR="000D5D49" w:rsidRPr="002F043D" w:rsidTr="00DA1030">
        <w:tc>
          <w:tcPr>
            <w:tcW w:w="1668" w:type="dxa"/>
            <w:shd w:val="clear" w:color="auto" w:fill="E7E6E6" w:themeFill="background2"/>
          </w:tcPr>
          <w:p w:rsidR="000D5D49" w:rsidRPr="002F043D" w:rsidRDefault="000D5D49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0D5D49" w:rsidRPr="002F043D" w:rsidRDefault="000D5D49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扫描</w:t>
            </w:r>
            <w:r w:rsidR="00111952" w:rsidRPr="002F043D">
              <w:rPr>
                <w:rFonts w:hint="eastAsia"/>
              </w:rPr>
              <w:t>特检单条码</w:t>
            </w:r>
            <w:r w:rsidRPr="002F043D">
              <w:rPr>
                <w:rFonts w:hint="eastAsia"/>
              </w:rPr>
              <w:t>，声音提醒扫描成功</w:t>
            </w:r>
          </w:p>
          <w:p w:rsidR="00111952" w:rsidRPr="002F043D" w:rsidRDefault="000D5D49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扫描</w:t>
            </w:r>
            <w:r w:rsidR="00111952" w:rsidRPr="002F043D">
              <w:rPr>
                <w:rFonts w:hint="eastAsia"/>
              </w:rPr>
              <w:t>患者腕带条码：</w:t>
            </w:r>
          </w:p>
          <w:p w:rsidR="00111952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</w:t>
            </w:r>
            <w:r w:rsidR="00111952" w:rsidRPr="002F043D">
              <w:rPr>
                <w:rFonts w:hint="eastAsia"/>
              </w:rPr>
              <w:t>特检单与患者匹配上，声音提醒匹配上，记录</w:t>
            </w:r>
            <w:r w:rsidR="00E0165E" w:rsidRPr="002F043D">
              <w:rPr>
                <w:rFonts w:hint="eastAsia"/>
              </w:rPr>
              <w:t>发放</w:t>
            </w:r>
            <w:r w:rsidR="00E20634" w:rsidRPr="002F043D">
              <w:rPr>
                <w:rFonts w:hint="eastAsia"/>
              </w:rPr>
              <w:t>人员</w:t>
            </w:r>
            <w:r w:rsidR="00111952" w:rsidRPr="002F043D">
              <w:rPr>
                <w:rFonts w:hint="eastAsia"/>
              </w:rPr>
              <w:t>、</w:t>
            </w:r>
            <w:r w:rsidR="00E0165E" w:rsidRPr="002F043D">
              <w:rPr>
                <w:rFonts w:hint="eastAsia"/>
              </w:rPr>
              <w:t>发放</w:t>
            </w:r>
            <w:r w:rsidR="00E20634" w:rsidRPr="002F043D">
              <w:rPr>
                <w:rFonts w:hint="eastAsia"/>
              </w:rPr>
              <w:t>时间</w:t>
            </w:r>
          </w:p>
          <w:p w:rsidR="00111952" w:rsidRPr="002F043D" w:rsidRDefault="00CC0378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</w:t>
            </w:r>
            <w:r w:rsidR="00111952" w:rsidRPr="002F043D">
              <w:rPr>
                <w:rFonts w:hint="eastAsia"/>
              </w:rPr>
              <w:t>特检单与患者匹配不上，声音提醒匹配不上</w:t>
            </w:r>
            <w:r w:rsidR="00C42CA5" w:rsidRPr="002F043D">
              <w:rPr>
                <w:rFonts w:hint="eastAsia"/>
              </w:rPr>
              <w:t>（不做后续操作）</w:t>
            </w:r>
          </w:p>
          <w:p w:rsidR="000D5D49" w:rsidRPr="002F043D" w:rsidRDefault="00111952" w:rsidP="00FA0959">
            <w:r w:rsidRPr="002F043D">
              <w:rPr>
                <w:rFonts w:hint="eastAsia"/>
              </w:rPr>
              <w:lastRenderedPageBreak/>
              <w:t>3</w:t>
            </w:r>
            <w:r w:rsidR="000D5D49" w:rsidRPr="002F043D">
              <w:rPr>
                <w:rFonts w:hint="eastAsia"/>
              </w:rPr>
              <w:t>.</w:t>
            </w:r>
            <w:r w:rsidR="00C51D55" w:rsidRPr="002F043D">
              <w:rPr>
                <w:rFonts w:hint="eastAsia"/>
              </w:rPr>
              <w:t>护理人员</w:t>
            </w:r>
            <w:r w:rsidR="00EB2EE1" w:rsidRPr="002F043D">
              <w:rPr>
                <w:rFonts w:hint="eastAsia"/>
              </w:rPr>
              <w:t>发放</w:t>
            </w:r>
            <w:r w:rsidR="000D5D49" w:rsidRPr="002F043D">
              <w:rPr>
                <w:rFonts w:hint="eastAsia"/>
              </w:rPr>
              <w:t>特检</w:t>
            </w:r>
            <w:r w:rsidR="00EB2EE1" w:rsidRPr="002F043D">
              <w:rPr>
                <w:rFonts w:hint="eastAsia"/>
              </w:rPr>
              <w:t>单</w:t>
            </w:r>
            <w:r w:rsidR="000D5D49" w:rsidRPr="002F043D">
              <w:rPr>
                <w:rFonts w:hint="eastAsia"/>
              </w:rPr>
              <w:t>（与系统无关）</w:t>
            </w:r>
          </w:p>
        </w:tc>
      </w:tr>
      <w:tr w:rsidR="000D5D49" w:rsidRPr="002F043D" w:rsidTr="00DA1030">
        <w:tc>
          <w:tcPr>
            <w:tcW w:w="1668" w:type="dxa"/>
            <w:shd w:val="clear" w:color="auto" w:fill="E7E6E6" w:themeFill="background2"/>
          </w:tcPr>
          <w:p w:rsidR="000D5D49" w:rsidRPr="002F043D" w:rsidRDefault="000D5D49" w:rsidP="00FA0959">
            <w:r w:rsidRPr="002F043D">
              <w:rPr>
                <w:rFonts w:hint="eastAsia"/>
              </w:rPr>
              <w:lastRenderedPageBreak/>
              <w:t>输出</w:t>
            </w:r>
          </w:p>
        </w:tc>
        <w:tc>
          <w:tcPr>
            <w:tcW w:w="6854" w:type="dxa"/>
            <w:gridSpan w:val="3"/>
          </w:tcPr>
          <w:p w:rsidR="003B2131" w:rsidRPr="002F043D" w:rsidRDefault="003B2131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匹配成功：</w:t>
            </w:r>
            <w:r w:rsidR="00FD776D" w:rsidRPr="002F043D">
              <w:rPr>
                <w:rFonts w:hint="eastAsia"/>
              </w:rPr>
              <w:t>“执行成功（绿勾）</w:t>
            </w:r>
            <w:r w:rsidR="00BE0E96" w:rsidRPr="002F043D">
              <w:rPr>
                <w:rFonts w:hint="eastAsia"/>
              </w:rPr>
              <w:t>”</w:t>
            </w:r>
            <w:r w:rsidRPr="002F043D">
              <w:rPr>
                <w:rFonts w:hint="eastAsia"/>
              </w:rPr>
              <w:t>，记录</w:t>
            </w:r>
            <w:r w:rsidR="00315526" w:rsidRPr="002F043D">
              <w:rPr>
                <w:rFonts w:hint="eastAsia"/>
              </w:rPr>
              <w:t>发放人员、发放时间</w:t>
            </w:r>
          </w:p>
          <w:p w:rsidR="000D5D49" w:rsidRPr="002F043D" w:rsidRDefault="003B2131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匹配失败：“</w:t>
            </w:r>
            <w:r w:rsidR="007E58AA" w:rsidRPr="002F043D">
              <w:rPr>
                <w:rFonts w:hint="eastAsia"/>
              </w:rPr>
              <w:t>特检单</w:t>
            </w:r>
            <w:r w:rsidRPr="002F043D">
              <w:rPr>
                <w:rFonts w:hint="eastAsia"/>
              </w:rPr>
              <w:t>匹配失败！（红叉）”</w:t>
            </w:r>
          </w:p>
        </w:tc>
      </w:tr>
      <w:tr w:rsidR="00E0165E" w:rsidRPr="002F043D" w:rsidTr="00DA1030">
        <w:tc>
          <w:tcPr>
            <w:tcW w:w="1668" w:type="dxa"/>
            <w:shd w:val="clear" w:color="auto" w:fill="E7E6E6" w:themeFill="background2"/>
          </w:tcPr>
          <w:p w:rsidR="00E0165E" w:rsidRPr="002F043D" w:rsidRDefault="00E0165E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1C1A9B" w:rsidRPr="002F043D" w:rsidRDefault="00E0165E" w:rsidP="00FA0959">
            <w:r w:rsidRPr="002F043D">
              <w:rPr>
                <w:rFonts w:hint="eastAsia"/>
              </w:rPr>
              <w:t>扫描成功与匹配成功声音一致，匹配失败的提示音不同</w:t>
            </w:r>
          </w:p>
        </w:tc>
      </w:tr>
    </w:tbl>
    <w:p w:rsidR="00232A7F" w:rsidRPr="00232A7F" w:rsidRDefault="00232A7F" w:rsidP="00FA0959">
      <w:pPr>
        <w:pStyle w:val="20"/>
        <w:ind w:left="840"/>
      </w:pPr>
    </w:p>
    <w:p w:rsidR="00977A6F" w:rsidRDefault="00977A6F" w:rsidP="00FA0959">
      <w:pPr>
        <w:pStyle w:val="ad"/>
      </w:pPr>
      <w:bookmarkStart w:id="125" w:name="_Ref394572598"/>
      <w:bookmarkStart w:id="126" w:name="_Toc395859156"/>
      <w:r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2</w:t>
      </w:r>
      <w:r w:rsidR="00916411">
        <w:fldChar w:fldCharType="end"/>
      </w:r>
      <w:r>
        <w:rPr>
          <w:rFonts w:hint="eastAsia"/>
        </w:rPr>
        <w:t>查看某患者特检医嘱</w:t>
      </w:r>
      <w:r w:rsidR="0004634B">
        <w:rPr>
          <w:rFonts w:hint="eastAsia"/>
        </w:rPr>
        <w:t>检查</w:t>
      </w:r>
      <w:r w:rsidR="00232A7F">
        <w:rPr>
          <w:rFonts w:hint="eastAsia"/>
        </w:rPr>
        <w:t>状态</w:t>
      </w:r>
      <w:r>
        <w:rPr>
          <w:rFonts w:hint="eastAsia"/>
        </w:rPr>
        <w:t>功能表</w:t>
      </w:r>
      <w:bookmarkEnd w:id="125"/>
      <w:bookmarkEnd w:id="126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0E644B" w:rsidRPr="002F043D" w:rsidTr="003D37E9">
        <w:tc>
          <w:tcPr>
            <w:tcW w:w="1668" w:type="dxa"/>
            <w:shd w:val="clear" w:color="auto" w:fill="E7E6E6" w:themeFill="background2"/>
          </w:tcPr>
          <w:p w:rsidR="000E644B" w:rsidRPr="002F043D" w:rsidRDefault="000E644B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0E644B" w:rsidRPr="002F043D" w:rsidRDefault="00977A6F" w:rsidP="00FA0959">
            <w:r>
              <w:rPr>
                <w:rFonts w:hint="eastAsia"/>
              </w:rPr>
              <w:t>查看某患者特检医嘱</w:t>
            </w:r>
            <w:r w:rsidR="0004634B">
              <w:rPr>
                <w:rFonts w:hint="eastAsia"/>
              </w:rPr>
              <w:t>检查</w:t>
            </w:r>
            <w:r w:rsidR="00232A7F">
              <w:rPr>
                <w:rFonts w:hint="eastAsia"/>
              </w:rPr>
              <w:t>状态</w:t>
            </w:r>
          </w:p>
        </w:tc>
        <w:tc>
          <w:tcPr>
            <w:tcW w:w="1843" w:type="dxa"/>
            <w:shd w:val="clear" w:color="auto" w:fill="E7E6E6" w:themeFill="background2"/>
          </w:tcPr>
          <w:p w:rsidR="000E644B" w:rsidRPr="002F043D" w:rsidRDefault="000E644B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0E644B" w:rsidRPr="002F043D" w:rsidRDefault="000E644B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YZZX</w:t>
            </w:r>
            <w:r w:rsidRPr="002F043D">
              <w:t>_0</w:t>
            </w:r>
            <w:r w:rsidRPr="002F043D">
              <w:rPr>
                <w:rFonts w:hint="eastAsia"/>
              </w:rPr>
              <w:t>5_0</w:t>
            </w:r>
            <w:r w:rsidR="00C27B42">
              <w:rPr>
                <w:rFonts w:hint="eastAsia"/>
              </w:rPr>
              <w:t>2</w:t>
            </w:r>
          </w:p>
        </w:tc>
      </w:tr>
      <w:tr w:rsidR="000E644B" w:rsidRPr="002F043D" w:rsidTr="0060610A">
        <w:tc>
          <w:tcPr>
            <w:tcW w:w="1668" w:type="dxa"/>
            <w:shd w:val="clear" w:color="auto" w:fill="E7E6E6" w:themeFill="background2"/>
          </w:tcPr>
          <w:p w:rsidR="000E644B" w:rsidRPr="002F043D" w:rsidRDefault="000E644B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0E644B" w:rsidRPr="0024702B" w:rsidRDefault="000E644B" w:rsidP="00FA0959">
            <w:r w:rsidRPr="0024702B">
              <w:rPr>
                <w:rFonts w:hint="eastAsia"/>
              </w:rPr>
              <w:t>查看某患者</w:t>
            </w:r>
            <w:r w:rsidR="00A30393" w:rsidRPr="0024702B">
              <w:rPr>
                <w:rFonts w:hint="eastAsia"/>
              </w:rPr>
              <w:t>特检医嘱</w:t>
            </w:r>
            <w:r w:rsidR="0004634B" w:rsidRPr="0024702B">
              <w:rPr>
                <w:rFonts w:hint="eastAsia"/>
              </w:rPr>
              <w:t>检查状态</w:t>
            </w:r>
            <w:r w:rsidR="00A30393" w:rsidRPr="0024702B">
              <w:rPr>
                <w:rFonts w:hint="eastAsia"/>
              </w:rPr>
              <w:t>（</w:t>
            </w:r>
            <w:r w:rsidR="0004634B" w:rsidRPr="0024702B">
              <w:rPr>
                <w:rFonts w:hint="eastAsia"/>
              </w:rPr>
              <w:t>等待预约</w:t>
            </w:r>
            <w:r w:rsidR="00A30393" w:rsidRPr="0024702B">
              <w:rPr>
                <w:rFonts w:hint="eastAsia"/>
              </w:rPr>
              <w:t>、</w:t>
            </w:r>
            <w:r w:rsidR="0004634B" w:rsidRPr="0024702B">
              <w:rPr>
                <w:rFonts w:hint="eastAsia"/>
              </w:rPr>
              <w:t>已预约、未发放、已发放、放弃预约、放弃检查、报告完成</w:t>
            </w:r>
            <w:r w:rsidR="00A30393" w:rsidRPr="0024702B">
              <w:rPr>
                <w:rFonts w:hint="eastAsia"/>
              </w:rPr>
              <w:t>）</w:t>
            </w:r>
            <w:r w:rsidRPr="0024702B">
              <w:rPr>
                <w:rFonts w:hint="eastAsia"/>
              </w:rPr>
              <w:t>，可选紧急（默认）与全</w:t>
            </w:r>
            <w:r w:rsidR="0004634B" w:rsidRPr="0024702B">
              <w:rPr>
                <w:rFonts w:hint="eastAsia"/>
              </w:rPr>
              <w:t>部</w:t>
            </w:r>
          </w:p>
        </w:tc>
      </w:tr>
      <w:tr w:rsidR="000E644B" w:rsidRPr="002F043D" w:rsidTr="0060610A">
        <w:tc>
          <w:tcPr>
            <w:tcW w:w="1668" w:type="dxa"/>
            <w:shd w:val="clear" w:color="auto" w:fill="E7E6E6" w:themeFill="background2"/>
          </w:tcPr>
          <w:p w:rsidR="000E644B" w:rsidRPr="002F043D" w:rsidRDefault="000E644B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0E644B" w:rsidRPr="0024702B" w:rsidRDefault="000E644B" w:rsidP="00FA0959">
            <w:r w:rsidRPr="0024702B">
              <w:rPr>
                <w:rFonts w:hint="eastAsia"/>
              </w:rPr>
              <w:t>中</w:t>
            </w:r>
          </w:p>
        </w:tc>
      </w:tr>
      <w:tr w:rsidR="000E644B" w:rsidRPr="002F043D" w:rsidTr="0060610A">
        <w:tc>
          <w:tcPr>
            <w:tcW w:w="1668" w:type="dxa"/>
            <w:shd w:val="clear" w:color="auto" w:fill="E7E6E6" w:themeFill="background2"/>
          </w:tcPr>
          <w:p w:rsidR="000E644B" w:rsidRPr="002F043D" w:rsidRDefault="000E644B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0E644B" w:rsidRPr="0024702B" w:rsidRDefault="000E644B" w:rsidP="00FA0959">
            <w:r w:rsidRPr="0024702B">
              <w:rPr>
                <w:rFonts w:hint="eastAsia"/>
              </w:rPr>
              <w:t>护理人员</w:t>
            </w:r>
          </w:p>
        </w:tc>
      </w:tr>
      <w:tr w:rsidR="000E644B" w:rsidRPr="002F043D" w:rsidTr="0060610A">
        <w:tc>
          <w:tcPr>
            <w:tcW w:w="1668" w:type="dxa"/>
            <w:shd w:val="clear" w:color="auto" w:fill="E7E6E6" w:themeFill="background2"/>
          </w:tcPr>
          <w:p w:rsidR="000E644B" w:rsidRPr="002F043D" w:rsidRDefault="000E644B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0E644B" w:rsidRPr="0024702B" w:rsidRDefault="000E644B" w:rsidP="00FA0959">
            <w:r w:rsidRPr="0024702B">
              <w:rPr>
                <w:rFonts w:hint="eastAsia"/>
              </w:rPr>
              <w:t>扫描患者腕带条码、选择【特检医嘱】</w:t>
            </w:r>
          </w:p>
        </w:tc>
      </w:tr>
      <w:tr w:rsidR="000E644B" w:rsidRPr="002F043D" w:rsidTr="0060610A">
        <w:tc>
          <w:tcPr>
            <w:tcW w:w="1668" w:type="dxa"/>
            <w:shd w:val="clear" w:color="auto" w:fill="E7E6E6" w:themeFill="background2"/>
          </w:tcPr>
          <w:p w:rsidR="000E644B" w:rsidRPr="002F043D" w:rsidRDefault="000E644B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0E644B" w:rsidRPr="0024702B" w:rsidRDefault="000E644B" w:rsidP="00FA0959">
            <w:r w:rsidRPr="0024702B">
              <w:rPr>
                <w:rFonts w:hint="eastAsia"/>
              </w:rPr>
              <w:t>1.</w:t>
            </w:r>
            <w:r w:rsidRPr="0024702B">
              <w:rPr>
                <w:rFonts w:hint="eastAsia"/>
              </w:rPr>
              <w:t>扫描患者腕带条码，声音提醒扫描成功</w:t>
            </w:r>
          </w:p>
          <w:p w:rsidR="000E644B" w:rsidRPr="0024702B" w:rsidRDefault="000E644B" w:rsidP="00FA0959">
            <w:r w:rsidRPr="0024702B">
              <w:rPr>
                <w:rFonts w:hint="eastAsia"/>
              </w:rPr>
              <w:t>2.</w:t>
            </w:r>
            <w:r w:rsidRPr="0024702B">
              <w:rPr>
                <w:rFonts w:hint="eastAsia"/>
              </w:rPr>
              <w:t>选择【特检医嘱】</w:t>
            </w:r>
          </w:p>
          <w:p w:rsidR="000E644B" w:rsidRPr="0024702B" w:rsidRDefault="000E644B" w:rsidP="00FA0959">
            <w:r w:rsidRPr="0024702B">
              <w:rPr>
                <w:rFonts w:hint="eastAsia"/>
              </w:rPr>
              <w:t>3.</w:t>
            </w:r>
            <w:r w:rsidR="0004634B" w:rsidRPr="0024702B">
              <w:rPr>
                <w:rFonts w:hint="eastAsia"/>
              </w:rPr>
              <w:t>选择检查状态</w:t>
            </w:r>
            <w:r w:rsidR="00654083" w:rsidRPr="0024702B">
              <w:rPr>
                <w:rFonts w:hint="eastAsia"/>
              </w:rPr>
              <w:t>（等待预约、已预约、未发放、已发放、放弃预约、放弃检查、报告完成可选）</w:t>
            </w:r>
            <w:r w:rsidR="0004634B" w:rsidRPr="0024702B">
              <w:rPr>
                <w:rFonts w:hint="eastAsia"/>
              </w:rPr>
              <w:t>，默认列出紧急（紧急、全部两个选项可选）特检单</w:t>
            </w:r>
          </w:p>
        </w:tc>
      </w:tr>
      <w:tr w:rsidR="000E644B" w:rsidRPr="002F043D" w:rsidTr="0060610A">
        <w:tc>
          <w:tcPr>
            <w:tcW w:w="1668" w:type="dxa"/>
            <w:shd w:val="clear" w:color="auto" w:fill="E7E6E6" w:themeFill="background2"/>
          </w:tcPr>
          <w:p w:rsidR="000E644B" w:rsidRPr="002F043D" w:rsidRDefault="000E644B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0E644B" w:rsidRPr="002F043D" w:rsidRDefault="000E644B" w:rsidP="00FA0959">
            <w:r w:rsidRPr="002F043D">
              <w:rPr>
                <w:rFonts w:hint="eastAsia"/>
              </w:rPr>
              <w:t>1.</w:t>
            </w:r>
            <w:r w:rsidR="00654083" w:rsidRPr="002F043D">
              <w:rPr>
                <w:rFonts w:hint="eastAsia"/>
              </w:rPr>
              <w:t>该患者存在</w:t>
            </w:r>
            <w:r w:rsidR="00CD66C3">
              <w:rPr>
                <w:rFonts w:hint="eastAsia"/>
              </w:rPr>
              <w:t>符合条件的</w:t>
            </w:r>
            <w:r w:rsidR="00654083" w:rsidRPr="002F043D">
              <w:rPr>
                <w:rFonts w:hint="eastAsia"/>
              </w:rPr>
              <w:t>特检</w:t>
            </w:r>
            <w:r w:rsidR="00CD66C3">
              <w:rPr>
                <w:rFonts w:hint="eastAsia"/>
              </w:rPr>
              <w:t>医嘱</w:t>
            </w:r>
            <w:r w:rsidR="00654083" w:rsidRPr="002F043D">
              <w:rPr>
                <w:rFonts w:hint="eastAsia"/>
              </w:rPr>
              <w:t>：</w:t>
            </w:r>
            <w:r w:rsidRPr="002F043D">
              <w:rPr>
                <w:rFonts w:hint="eastAsia"/>
              </w:rPr>
              <w:t>（显示列表）床号、患者姓名、</w:t>
            </w:r>
            <w:r w:rsidRPr="006C4CCE">
              <w:rPr>
                <w:rFonts w:hint="eastAsia"/>
              </w:rPr>
              <w:t>住院号、</w:t>
            </w:r>
            <w:r w:rsidRPr="002F043D">
              <w:rPr>
                <w:rFonts w:hint="eastAsia"/>
              </w:rPr>
              <w:t>检查类型、申请单名称、紧急状态、预约时间、检查状态</w:t>
            </w:r>
            <w:r w:rsidR="0024702B" w:rsidRPr="00176897">
              <w:rPr>
                <w:rFonts w:hint="eastAsia"/>
              </w:rPr>
              <w:t>、勤务安排</w:t>
            </w:r>
            <w:r w:rsidR="00176897">
              <w:rPr>
                <w:rFonts w:hint="eastAsia"/>
              </w:rPr>
              <w:t>状态（</w:t>
            </w:r>
            <w:r w:rsidR="00166791">
              <w:rPr>
                <w:rFonts w:hint="eastAsia"/>
              </w:rPr>
              <w:t>已申报、</w:t>
            </w:r>
            <w:r w:rsidR="00176897">
              <w:rPr>
                <w:rFonts w:hint="eastAsia"/>
              </w:rPr>
              <w:t>已受理、</w:t>
            </w:r>
            <w:r w:rsidR="00166791">
              <w:rPr>
                <w:rFonts w:hint="eastAsia"/>
              </w:rPr>
              <w:t>已执行、已完成</w:t>
            </w:r>
            <w:r w:rsidR="00176897">
              <w:rPr>
                <w:rFonts w:hint="eastAsia"/>
              </w:rPr>
              <w:t>）</w:t>
            </w:r>
            <w:r w:rsidR="00226DC4">
              <w:rPr>
                <w:rFonts w:hint="eastAsia"/>
              </w:rPr>
              <w:t xml:space="preserve">  </w:t>
            </w:r>
          </w:p>
          <w:p w:rsidR="000E644B" w:rsidRPr="002F043D" w:rsidRDefault="000E644B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该患者暂不存在</w:t>
            </w:r>
            <w:r w:rsidR="00CD66C3">
              <w:rPr>
                <w:rFonts w:hint="eastAsia"/>
              </w:rPr>
              <w:t>符合条件的</w:t>
            </w:r>
            <w:r w:rsidR="008C3CBE" w:rsidRPr="002F043D">
              <w:rPr>
                <w:rFonts w:hint="eastAsia"/>
              </w:rPr>
              <w:t>特检</w:t>
            </w:r>
            <w:r w:rsidR="008C3CBE">
              <w:rPr>
                <w:rFonts w:hint="eastAsia"/>
              </w:rPr>
              <w:t>医嘱</w:t>
            </w:r>
            <w:r w:rsidRPr="002F043D">
              <w:rPr>
                <w:rFonts w:hint="eastAsia"/>
              </w:rPr>
              <w:t>：“</w:t>
            </w:r>
            <w:r w:rsidR="00244951">
              <w:rPr>
                <w:rFonts w:hint="eastAsia"/>
              </w:rPr>
              <w:t>【（床位号）床（病人姓名）】</w:t>
            </w:r>
            <w:r w:rsidRPr="002F043D">
              <w:rPr>
                <w:rFonts w:hint="eastAsia"/>
              </w:rPr>
              <w:t>暂无</w:t>
            </w:r>
            <w:r w:rsidR="0004634B">
              <w:rPr>
                <w:rFonts w:hint="eastAsia"/>
              </w:rPr>
              <w:t>该检查状态的</w:t>
            </w:r>
            <w:r w:rsidRPr="002F043D">
              <w:rPr>
                <w:rFonts w:hint="eastAsia"/>
              </w:rPr>
              <w:t>特检单！”</w:t>
            </w:r>
          </w:p>
        </w:tc>
      </w:tr>
      <w:tr w:rsidR="000E644B" w:rsidRPr="002F043D" w:rsidTr="0060610A">
        <w:tc>
          <w:tcPr>
            <w:tcW w:w="1668" w:type="dxa"/>
            <w:shd w:val="clear" w:color="auto" w:fill="E7E6E6" w:themeFill="background2"/>
          </w:tcPr>
          <w:p w:rsidR="000E644B" w:rsidRPr="002F043D" w:rsidRDefault="000E644B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0E644B" w:rsidRPr="0024702B" w:rsidRDefault="000E644B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规定时间由护理管理员</w:t>
            </w:r>
            <w:r w:rsidRPr="0024702B">
              <w:rPr>
                <w:rFonts w:hint="eastAsia"/>
              </w:rPr>
              <w:t>在护士站系统自行设置（具体规则待调研）</w:t>
            </w:r>
          </w:p>
          <w:p w:rsidR="000E644B" w:rsidRPr="0024702B" w:rsidRDefault="000E644B" w:rsidP="00FA0959">
            <w:r w:rsidRPr="0024702B">
              <w:rPr>
                <w:rFonts w:hint="eastAsia"/>
              </w:rPr>
              <w:t>2.</w:t>
            </w:r>
            <w:r w:rsidRPr="0024702B">
              <w:rPr>
                <w:rFonts w:hint="eastAsia"/>
              </w:rPr>
              <w:t>共有【药品医嘱】【皮试医嘱】【治疗医嘱】【特检医嘱】【化验医嘱】【输血医嘱】</w:t>
            </w:r>
            <w:r w:rsidRPr="0024702B">
              <w:rPr>
                <w:rFonts w:hint="eastAsia"/>
              </w:rPr>
              <w:t>6</w:t>
            </w:r>
            <w:r w:rsidRPr="0024702B">
              <w:rPr>
                <w:rFonts w:hint="eastAsia"/>
              </w:rPr>
              <w:t>个选择按钮</w:t>
            </w:r>
          </w:p>
          <w:p w:rsidR="000E644B" w:rsidRPr="004A122E" w:rsidRDefault="000E644B" w:rsidP="00FA0959">
            <w:r w:rsidRPr="0024702B">
              <w:rPr>
                <w:rFonts w:hint="eastAsia"/>
              </w:rPr>
              <w:t>3.</w:t>
            </w:r>
            <w:r w:rsidRPr="0024702B">
              <w:rPr>
                <w:rFonts w:hint="eastAsia"/>
              </w:rPr>
              <w:t>有两组查看条件筛选：</w:t>
            </w:r>
            <w:r w:rsidR="00F43E55" w:rsidRPr="0024702B">
              <w:rPr>
                <w:rFonts w:hint="eastAsia"/>
              </w:rPr>
              <w:t>{</w:t>
            </w:r>
            <w:r w:rsidR="00F43E55" w:rsidRPr="0024702B">
              <w:rPr>
                <w:rFonts w:hint="eastAsia"/>
              </w:rPr>
              <w:t>【</w:t>
            </w:r>
            <w:r w:rsidR="00CF2287" w:rsidRPr="0024702B">
              <w:rPr>
                <w:rFonts w:hint="eastAsia"/>
              </w:rPr>
              <w:t>等待预约</w:t>
            </w:r>
            <w:r w:rsidR="00F43E55" w:rsidRPr="0024702B">
              <w:rPr>
                <w:rFonts w:hint="eastAsia"/>
              </w:rPr>
              <w:t>】、</w:t>
            </w:r>
            <w:r w:rsidR="00CF2287" w:rsidRPr="0024702B">
              <w:rPr>
                <w:rFonts w:hint="eastAsia"/>
              </w:rPr>
              <w:t>【已预约】、【未发放】、【已发放】、【放弃预约】、【放弃检查】、【报告完成</w:t>
            </w:r>
            <w:r w:rsidR="00F43E55" w:rsidRPr="0024702B">
              <w:rPr>
                <w:rFonts w:hint="eastAsia"/>
              </w:rPr>
              <w:t>】</w:t>
            </w:r>
            <w:r w:rsidR="00F43E55" w:rsidRPr="0024702B">
              <w:rPr>
                <w:rFonts w:hint="eastAsia"/>
              </w:rPr>
              <w:t>}</w:t>
            </w:r>
            <w:r w:rsidR="007E279D" w:rsidRPr="0024702B">
              <w:rPr>
                <w:rFonts w:hint="eastAsia"/>
              </w:rPr>
              <w:t>；</w:t>
            </w:r>
            <w:r w:rsidRPr="0024702B">
              <w:rPr>
                <w:rFonts w:hint="eastAsia"/>
              </w:rPr>
              <w:t>{</w:t>
            </w:r>
            <w:r w:rsidRPr="0024702B">
              <w:rPr>
                <w:rFonts w:hint="eastAsia"/>
              </w:rPr>
              <w:t>【紧急】、【全选】</w:t>
            </w:r>
            <w:r w:rsidRPr="0024702B">
              <w:rPr>
                <w:rFonts w:hint="eastAsia"/>
              </w:rPr>
              <w:t>}</w:t>
            </w:r>
          </w:p>
        </w:tc>
      </w:tr>
    </w:tbl>
    <w:p w:rsidR="000E644B" w:rsidRPr="000E644B" w:rsidRDefault="000E644B" w:rsidP="00FA0959">
      <w:pPr>
        <w:pStyle w:val="20"/>
        <w:ind w:left="840"/>
      </w:pPr>
    </w:p>
    <w:p w:rsidR="00AB4026" w:rsidRPr="002F043D" w:rsidRDefault="00AB4026" w:rsidP="00FA0959">
      <w:pPr>
        <w:pStyle w:val="ad"/>
      </w:pPr>
      <w:bookmarkStart w:id="127" w:name="_Ref393881852"/>
      <w:bookmarkStart w:id="128" w:name="_Ref393881993"/>
      <w:bookmarkStart w:id="129" w:name="_Toc395859157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3</w:t>
      </w:r>
      <w:r w:rsidR="00916411">
        <w:fldChar w:fldCharType="end"/>
      </w:r>
      <w:r w:rsidRPr="002F043D">
        <w:rPr>
          <w:rFonts w:hint="eastAsia"/>
        </w:rPr>
        <w:t>查看病区</w:t>
      </w:r>
      <w:bookmarkEnd w:id="127"/>
      <w:r w:rsidR="00D66D1D">
        <w:rPr>
          <w:rFonts w:hint="eastAsia"/>
        </w:rPr>
        <w:t>特检医嘱检查状态</w:t>
      </w:r>
      <w:r w:rsidR="00574E87" w:rsidRPr="002F043D">
        <w:rPr>
          <w:rFonts w:hint="eastAsia"/>
        </w:rPr>
        <w:t>功能表</w:t>
      </w:r>
      <w:bookmarkEnd w:id="128"/>
      <w:bookmarkEnd w:id="129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1F619B" w:rsidRPr="002F043D" w:rsidTr="003D37E9">
        <w:tc>
          <w:tcPr>
            <w:tcW w:w="1668" w:type="dxa"/>
            <w:shd w:val="clear" w:color="auto" w:fill="E7E6E6" w:themeFill="background2"/>
          </w:tcPr>
          <w:p w:rsidR="001F619B" w:rsidRPr="002F043D" w:rsidRDefault="001F619B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1F619B" w:rsidRPr="002F043D" w:rsidRDefault="001F619B" w:rsidP="00FA0959">
            <w:r w:rsidRPr="002F043D">
              <w:rPr>
                <w:rFonts w:hint="eastAsia"/>
              </w:rPr>
              <w:t>查看病区</w:t>
            </w:r>
            <w:r w:rsidR="00D66D1D">
              <w:rPr>
                <w:rFonts w:hint="eastAsia"/>
              </w:rPr>
              <w:t>特检医嘱检查状态</w:t>
            </w:r>
          </w:p>
        </w:tc>
        <w:tc>
          <w:tcPr>
            <w:tcW w:w="1843" w:type="dxa"/>
            <w:shd w:val="clear" w:color="auto" w:fill="E7E6E6" w:themeFill="background2"/>
          </w:tcPr>
          <w:p w:rsidR="001F619B" w:rsidRPr="002F043D" w:rsidRDefault="001F619B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1F619B" w:rsidRPr="002F043D" w:rsidRDefault="001F619B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YZZX</w:t>
            </w:r>
            <w:r w:rsidRPr="002F043D">
              <w:t>_0</w:t>
            </w:r>
            <w:r w:rsidR="00C27B42">
              <w:rPr>
                <w:rFonts w:hint="eastAsia"/>
              </w:rPr>
              <w:t>5_03</w:t>
            </w:r>
          </w:p>
        </w:tc>
      </w:tr>
      <w:tr w:rsidR="001F619B" w:rsidRPr="002F043D" w:rsidTr="0060610A">
        <w:tc>
          <w:tcPr>
            <w:tcW w:w="1668" w:type="dxa"/>
            <w:shd w:val="clear" w:color="auto" w:fill="E7E6E6" w:themeFill="background2"/>
          </w:tcPr>
          <w:p w:rsidR="001F619B" w:rsidRPr="002F043D" w:rsidRDefault="001F619B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1F619B" w:rsidRPr="0024702B" w:rsidRDefault="00D66D1D" w:rsidP="00FA0959">
            <w:r w:rsidRPr="0024702B">
              <w:rPr>
                <w:rFonts w:hint="eastAsia"/>
              </w:rPr>
              <w:t>查看本病区特检医嘱检查状态（等待预约、已预约、未发放、已发放、放弃预约、放弃检查、报告完成），可选紧急（默认）与全部</w:t>
            </w:r>
          </w:p>
        </w:tc>
      </w:tr>
      <w:tr w:rsidR="001F619B" w:rsidRPr="002F043D" w:rsidTr="0060610A">
        <w:tc>
          <w:tcPr>
            <w:tcW w:w="1668" w:type="dxa"/>
            <w:shd w:val="clear" w:color="auto" w:fill="E7E6E6" w:themeFill="background2"/>
          </w:tcPr>
          <w:p w:rsidR="001F619B" w:rsidRPr="002F043D" w:rsidRDefault="001F619B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1F619B" w:rsidRPr="0024702B" w:rsidRDefault="001F619B" w:rsidP="00FA0959">
            <w:r w:rsidRPr="0024702B">
              <w:rPr>
                <w:rFonts w:hint="eastAsia"/>
              </w:rPr>
              <w:t>中</w:t>
            </w:r>
          </w:p>
        </w:tc>
      </w:tr>
      <w:tr w:rsidR="001F619B" w:rsidRPr="002F043D" w:rsidTr="0060610A">
        <w:tc>
          <w:tcPr>
            <w:tcW w:w="1668" w:type="dxa"/>
            <w:shd w:val="clear" w:color="auto" w:fill="E7E6E6" w:themeFill="background2"/>
          </w:tcPr>
          <w:p w:rsidR="001F619B" w:rsidRPr="002F043D" w:rsidRDefault="001F619B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1F619B" w:rsidRPr="0024702B" w:rsidRDefault="001F619B" w:rsidP="00FA0959">
            <w:r w:rsidRPr="0024702B">
              <w:rPr>
                <w:rFonts w:hint="eastAsia"/>
              </w:rPr>
              <w:t>护理人员</w:t>
            </w:r>
          </w:p>
        </w:tc>
      </w:tr>
      <w:tr w:rsidR="001F619B" w:rsidRPr="002F043D" w:rsidTr="0060610A">
        <w:tc>
          <w:tcPr>
            <w:tcW w:w="1668" w:type="dxa"/>
            <w:shd w:val="clear" w:color="auto" w:fill="E7E6E6" w:themeFill="background2"/>
          </w:tcPr>
          <w:p w:rsidR="001F619B" w:rsidRPr="002F043D" w:rsidRDefault="001F619B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1F619B" w:rsidRPr="0024702B" w:rsidRDefault="001F619B" w:rsidP="00FA0959">
            <w:r w:rsidRPr="0024702B">
              <w:rPr>
                <w:rFonts w:hint="eastAsia"/>
              </w:rPr>
              <w:t>选择【特检医嘱】</w:t>
            </w:r>
          </w:p>
        </w:tc>
      </w:tr>
      <w:tr w:rsidR="001F619B" w:rsidRPr="002F043D" w:rsidTr="0060610A">
        <w:tc>
          <w:tcPr>
            <w:tcW w:w="1668" w:type="dxa"/>
            <w:shd w:val="clear" w:color="auto" w:fill="E7E6E6" w:themeFill="background2"/>
          </w:tcPr>
          <w:p w:rsidR="001F619B" w:rsidRPr="002F043D" w:rsidRDefault="001F619B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1F619B" w:rsidRPr="0024702B" w:rsidRDefault="001F619B" w:rsidP="00FA0959">
            <w:r w:rsidRPr="0024702B">
              <w:rPr>
                <w:rFonts w:hint="eastAsia"/>
              </w:rPr>
              <w:t>1.</w:t>
            </w:r>
            <w:r w:rsidRPr="0024702B">
              <w:rPr>
                <w:rFonts w:hint="eastAsia"/>
              </w:rPr>
              <w:t>选择【特检医嘱】</w:t>
            </w:r>
          </w:p>
          <w:p w:rsidR="001F619B" w:rsidRPr="0024702B" w:rsidRDefault="00C27B42" w:rsidP="00FA0959">
            <w:r w:rsidRPr="0024702B">
              <w:rPr>
                <w:rFonts w:hint="eastAsia"/>
              </w:rPr>
              <w:t>2.</w:t>
            </w:r>
            <w:r w:rsidRPr="0024702B">
              <w:rPr>
                <w:rFonts w:hint="eastAsia"/>
              </w:rPr>
              <w:t>选择检查状态</w:t>
            </w:r>
            <w:r w:rsidR="00654083" w:rsidRPr="0024702B">
              <w:rPr>
                <w:rFonts w:hint="eastAsia"/>
              </w:rPr>
              <w:t>（等待预约、已预约、未发放、已发放、放弃预约、放弃检查、报告完成可选）</w:t>
            </w:r>
            <w:r w:rsidRPr="0024702B">
              <w:rPr>
                <w:rFonts w:hint="eastAsia"/>
              </w:rPr>
              <w:t>，默认列出紧急（紧急、全部两个选项可选）特检单</w:t>
            </w:r>
          </w:p>
        </w:tc>
      </w:tr>
      <w:tr w:rsidR="001F619B" w:rsidRPr="002F043D" w:rsidTr="0060610A">
        <w:tc>
          <w:tcPr>
            <w:tcW w:w="1668" w:type="dxa"/>
            <w:shd w:val="clear" w:color="auto" w:fill="E7E6E6" w:themeFill="background2"/>
          </w:tcPr>
          <w:p w:rsidR="001F619B" w:rsidRPr="002F043D" w:rsidRDefault="001F619B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654083" w:rsidRPr="002F043D" w:rsidRDefault="00654083" w:rsidP="00FA0959">
            <w:r w:rsidRPr="002F043D">
              <w:rPr>
                <w:rFonts w:hint="eastAsia"/>
              </w:rPr>
              <w:t>1.</w:t>
            </w:r>
            <w:r>
              <w:rPr>
                <w:rFonts w:hint="eastAsia"/>
              </w:rPr>
              <w:t>本病区</w:t>
            </w:r>
            <w:r w:rsidR="00903BF9">
              <w:rPr>
                <w:rFonts w:hint="eastAsia"/>
              </w:rPr>
              <w:t>符合条件的</w:t>
            </w:r>
            <w:r w:rsidR="00903BF9" w:rsidRPr="002F043D">
              <w:rPr>
                <w:rFonts w:hint="eastAsia"/>
              </w:rPr>
              <w:t>特检</w:t>
            </w:r>
            <w:r w:rsidR="00903BF9">
              <w:rPr>
                <w:rFonts w:hint="eastAsia"/>
              </w:rPr>
              <w:t>医嘱</w:t>
            </w:r>
            <w:r w:rsidRPr="002F043D">
              <w:rPr>
                <w:rFonts w:hint="eastAsia"/>
              </w:rPr>
              <w:t>：（显示列表）床号、患者姓名、</w:t>
            </w:r>
            <w:r w:rsidRPr="006C4CCE">
              <w:rPr>
                <w:rFonts w:hint="eastAsia"/>
              </w:rPr>
              <w:t>住院号、</w:t>
            </w:r>
            <w:r w:rsidRPr="002F043D">
              <w:rPr>
                <w:rFonts w:hint="eastAsia"/>
              </w:rPr>
              <w:t>检查类型、申请单名称、紧急状态、预约时间、检查状态</w:t>
            </w:r>
            <w:r w:rsidR="0024702B" w:rsidRPr="00C93786">
              <w:rPr>
                <w:rFonts w:hint="eastAsia"/>
              </w:rPr>
              <w:t>、勤务安排</w:t>
            </w:r>
            <w:r w:rsidR="00C93786">
              <w:rPr>
                <w:rFonts w:hint="eastAsia"/>
              </w:rPr>
              <w:t>状态（已申报、已受理、已执行、已完成）</w:t>
            </w:r>
            <w:r w:rsidR="00226DC4" w:rsidRPr="00C93786">
              <w:rPr>
                <w:rFonts w:hint="eastAsia"/>
              </w:rPr>
              <w:t xml:space="preserve"> </w:t>
            </w:r>
          </w:p>
          <w:p w:rsidR="001F619B" w:rsidRPr="002F043D" w:rsidRDefault="00654083" w:rsidP="00FA0959">
            <w:r w:rsidRPr="002F043D">
              <w:rPr>
                <w:rFonts w:hint="eastAsia"/>
              </w:rPr>
              <w:lastRenderedPageBreak/>
              <w:t>2.</w:t>
            </w:r>
            <w:r>
              <w:rPr>
                <w:rFonts w:hint="eastAsia"/>
              </w:rPr>
              <w:t>本病区</w:t>
            </w:r>
            <w:r w:rsidRPr="002F043D">
              <w:rPr>
                <w:rFonts w:hint="eastAsia"/>
              </w:rPr>
              <w:t>暂不存在</w:t>
            </w:r>
            <w:r w:rsidR="00903BF9">
              <w:rPr>
                <w:rFonts w:hint="eastAsia"/>
              </w:rPr>
              <w:t>符合条件的</w:t>
            </w:r>
            <w:r w:rsidR="00903BF9" w:rsidRPr="002F043D">
              <w:rPr>
                <w:rFonts w:hint="eastAsia"/>
              </w:rPr>
              <w:t>特检</w:t>
            </w:r>
            <w:r w:rsidR="00903BF9">
              <w:rPr>
                <w:rFonts w:hint="eastAsia"/>
              </w:rPr>
              <w:t>医嘱</w:t>
            </w:r>
            <w:r w:rsidRPr="002F043D">
              <w:rPr>
                <w:rFonts w:hint="eastAsia"/>
              </w:rPr>
              <w:t>：“</w:t>
            </w:r>
            <w:r>
              <w:rPr>
                <w:rFonts w:hint="eastAsia"/>
              </w:rPr>
              <w:t>【（床位号）床（病人姓名）】</w:t>
            </w:r>
            <w:r w:rsidRPr="002F043D">
              <w:rPr>
                <w:rFonts w:hint="eastAsia"/>
              </w:rPr>
              <w:t>暂无</w:t>
            </w:r>
            <w:r>
              <w:rPr>
                <w:rFonts w:hint="eastAsia"/>
              </w:rPr>
              <w:t>该检查状态的</w:t>
            </w:r>
            <w:r w:rsidRPr="002F043D">
              <w:rPr>
                <w:rFonts w:hint="eastAsia"/>
              </w:rPr>
              <w:t>特检单！”</w:t>
            </w:r>
          </w:p>
        </w:tc>
      </w:tr>
      <w:tr w:rsidR="001F619B" w:rsidRPr="002F043D" w:rsidTr="0060610A">
        <w:tc>
          <w:tcPr>
            <w:tcW w:w="1668" w:type="dxa"/>
            <w:shd w:val="clear" w:color="auto" w:fill="E7E6E6" w:themeFill="background2"/>
          </w:tcPr>
          <w:p w:rsidR="001F619B" w:rsidRPr="002F043D" w:rsidRDefault="001F619B" w:rsidP="00FA0959">
            <w:r w:rsidRPr="002F043D">
              <w:rPr>
                <w:rFonts w:hint="eastAsia"/>
              </w:rPr>
              <w:lastRenderedPageBreak/>
              <w:t>补充说明</w:t>
            </w:r>
          </w:p>
        </w:tc>
        <w:tc>
          <w:tcPr>
            <w:tcW w:w="6854" w:type="dxa"/>
            <w:gridSpan w:val="3"/>
          </w:tcPr>
          <w:p w:rsidR="001F619B" w:rsidRPr="002F043D" w:rsidRDefault="001F619B" w:rsidP="00FA0959">
            <w:r w:rsidRPr="002F043D">
              <w:rPr>
                <w:rFonts w:hint="eastAsia"/>
              </w:rPr>
              <w:t>1.</w:t>
            </w:r>
            <w:r w:rsidRPr="002F043D">
              <w:rPr>
                <w:rFonts w:hint="eastAsia"/>
              </w:rPr>
              <w:t>规定时间由护理管理员在护士站系统自行设置（具体规则待调研）</w:t>
            </w:r>
          </w:p>
          <w:p w:rsidR="001F619B" w:rsidRPr="0024702B" w:rsidRDefault="001F619B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共有【药品医嘱】【皮试医嘱】【治疗医嘱】【特检医嘱】【化验医嘱】【</w:t>
            </w:r>
            <w:r w:rsidRPr="0024702B">
              <w:rPr>
                <w:rFonts w:hint="eastAsia"/>
              </w:rPr>
              <w:t>输血医嘱】</w:t>
            </w:r>
            <w:r w:rsidRPr="0024702B">
              <w:rPr>
                <w:rFonts w:hint="eastAsia"/>
              </w:rPr>
              <w:t>6</w:t>
            </w:r>
            <w:r w:rsidRPr="0024702B">
              <w:rPr>
                <w:rFonts w:hint="eastAsia"/>
              </w:rPr>
              <w:t>个选择按钮</w:t>
            </w:r>
          </w:p>
          <w:p w:rsidR="004A122E" w:rsidRPr="004A122E" w:rsidRDefault="00472A43" w:rsidP="00FA0959">
            <w:r w:rsidRPr="0024702B">
              <w:rPr>
                <w:rFonts w:hint="eastAsia"/>
              </w:rPr>
              <w:t>3.</w:t>
            </w:r>
            <w:r w:rsidRPr="0024702B">
              <w:rPr>
                <w:rFonts w:hint="eastAsia"/>
              </w:rPr>
              <w:t>有两组查看条件筛选：</w:t>
            </w:r>
            <w:r w:rsidRPr="0024702B">
              <w:rPr>
                <w:rFonts w:hint="eastAsia"/>
              </w:rPr>
              <w:t>{</w:t>
            </w:r>
            <w:r w:rsidRPr="0024702B">
              <w:rPr>
                <w:rFonts w:hint="eastAsia"/>
              </w:rPr>
              <w:t>【等待预约】、【已预约】、【未发放】、【已发放】、【放弃预约】、【放弃检查】、【报告完成】</w:t>
            </w:r>
            <w:r w:rsidRPr="0024702B">
              <w:rPr>
                <w:rFonts w:hint="eastAsia"/>
              </w:rPr>
              <w:t>}</w:t>
            </w:r>
            <w:r w:rsidR="007E279D" w:rsidRPr="0024702B">
              <w:rPr>
                <w:rFonts w:hint="eastAsia"/>
              </w:rPr>
              <w:t>；</w:t>
            </w:r>
            <w:r w:rsidRPr="0024702B">
              <w:rPr>
                <w:rFonts w:hint="eastAsia"/>
              </w:rPr>
              <w:t>{</w:t>
            </w:r>
            <w:r w:rsidRPr="0024702B">
              <w:rPr>
                <w:rFonts w:hint="eastAsia"/>
              </w:rPr>
              <w:t>【紧急】、【全选】</w:t>
            </w:r>
            <w:r w:rsidRPr="0024702B">
              <w:rPr>
                <w:rFonts w:hint="eastAsia"/>
              </w:rPr>
              <w:t>}</w:t>
            </w:r>
          </w:p>
        </w:tc>
      </w:tr>
    </w:tbl>
    <w:p w:rsidR="001F619B" w:rsidRPr="002F043D" w:rsidRDefault="001F619B" w:rsidP="00FA0959">
      <w:pPr>
        <w:pStyle w:val="20"/>
        <w:ind w:left="840"/>
      </w:pPr>
    </w:p>
    <w:p w:rsidR="00672B8E" w:rsidRPr="002F043D" w:rsidRDefault="00672B8E" w:rsidP="00FA0959">
      <w:pPr>
        <w:pStyle w:val="ad"/>
      </w:pPr>
      <w:bookmarkStart w:id="130" w:name="_Ref393867916"/>
      <w:bookmarkStart w:id="131" w:name="_Toc395859158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4</w:t>
      </w:r>
      <w:r w:rsidR="00916411">
        <w:fldChar w:fldCharType="end"/>
      </w:r>
      <w:r w:rsidR="00C93786">
        <w:rPr>
          <w:rFonts w:hint="eastAsia"/>
        </w:rPr>
        <w:t>病区</w:t>
      </w:r>
      <w:r w:rsidR="005028AB" w:rsidRPr="002F043D">
        <w:rPr>
          <w:rFonts w:hint="eastAsia"/>
        </w:rPr>
        <w:t>未发放特检单提醒</w:t>
      </w:r>
      <w:r w:rsidRPr="002F043D">
        <w:rPr>
          <w:rFonts w:hint="eastAsia"/>
        </w:rPr>
        <w:t>功能表</w:t>
      </w:r>
      <w:bookmarkEnd w:id="130"/>
      <w:bookmarkEnd w:id="131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3F302D" w:rsidRPr="002F043D" w:rsidTr="003D37E9">
        <w:tc>
          <w:tcPr>
            <w:tcW w:w="1668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3F302D" w:rsidRPr="002F043D" w:rsidRDefault="00C93786" w:rsidP="00FA0959">
            <w:r>
              <w:rPr>
                <w:rFonts w:hint="eastAsia"/>
              </w:rPr>
              <w:t>病区</w:t>
            </w:r>
            <w:r w:rsidR="003F302D" w:rsidRPr="002F043D">
              <w:rPr>
                <w:rFonts w:hint="eastAsia"/>
              </w:rPr>
              <w:t>未发放</w:t>
            </w:r>
            <w:r w:rsidR="005028AB" w:rsidRPr="002F043D">
              <w:rPr>
                <w:rFonts w:hint="eastAsia"/>
              </w:rPr>
              <w:t>特检单</w:t>
            </w:r>
            <w:r w:rsidR="003F302D" w:rsidRPr="002F043D">
              <w:rPr>
                <w:rFonts w:hint="eastAsia"/>
              </w:rPr>
              <w:t>提醒</w:t>
            </w:r>
          </w:p>
        </w:tc>
        <w:tc>
          <w:tcPr>
            <w:tcW w:w="1843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3F302D" w:rsidRPr="002F043D" w:rsidRDefault="00EC12B2" w:rsidP="00FA0959">
            <w:r>
              <w:rPr>
                <w:rFonts w:hint="eastAsia"/>
              </w:rPr>
              <w:t>YDHL_YZ</w:t>
            </w:r>
            <w:r w:rsidR="003F302D" w:rsidRPr="002F043D">
              <w:rPr>
                <w:rFonts w:hint="eastAsia"/>
              </w:rPr>
              <w:t>ZX_0</w:t>
            </w:r>
            <w:r w:rsidR="00C27B42">
              <w:rPr>
                <w:rFonts w:hint="eastAsia"/>
              </w:rPr>
              <w:t>5_04</w:t>
            </w:r>
          </w:p>
        </w:tc>
      </w:tr>
      <w:tr w:rsidR="003F302D" w:rsidRPr="002F043D" w:rsidTr="00C50388">
        <w:tc>
          <w:tcPr>
            <w:tcW w:w="1668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3F302D" w:rsidRPr="002F043D" w:rsidRDefault="00CC58A4" w:rsidP="00FA0959">
            <w:r w:rsidRPr="002F043D">
              <w:rPr>
                <w:rFonts w:hint="eastAsia"/>
              </w:rPr>
              <w:t>规定时间内未发放的特检单自动提醒</w:t>
            </w:r>
          </w:p>
        </w:tc>
      </w:tr>
      <w:tr w:rsidR="003F302D" w:rsidRPr="002F043D" w:rsidTr="00C50388">
        <w:tc>
          <w:tcPr>
            <w:tcW w:w="1668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3F302D" w:rsidRPr="002F043D" w:rsidRDefault="003F302D" w:rsidP="00FA0959">
            <w:r w:rsidRPr="002F043D">
              <w:rPr>
                <w:rFonts w:hint="eastAsia"/>
              </w:rPr>
              <w:t>低</w:t>
            </w:r>
          </w:p>
        </w:tc>
      </w:tr>
      <w:tr w:rsidR="003F302D" w:rsidRPr="002F043D" w:rsidTr="00C50388">
        <w:tc>
          <w:tcPr>
            <w:tcW w:w="1668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3F302D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3F302D" w:rsidRPr="002F043D" w:rsidTr="00C50388">
        <w:tc>
          <w:tcPr>
            <w:tcW w:w="1668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3F302D" w:rsidRPr="002F043D" w:rsidRDefault="003F302D" w:rsidP="00FA0959">
            <w:r w:rsidRPr="002F043D">
              <w:rPr>
                <w:rFonts w:hint="eastAsia"/>
              </w:rPr>
              <w:t>无</w:t>
            </w:r>
          </w:p>
        </w:tc>
      </w:tr>
      <w:tr w:rsidR="003F302D" w:rsidRPr="002F043D" w:rsidTr="00C50388">
        <w:tc>
          <w:tcPr>
            <w:tcW w:w="1668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D70EEC" w:rsidRPr="002F043D" w:rsidRDefault="003F302D" w:rsidP="00FA0959">
            <w:r w:rsidRPr="002F043D">
              <w:rPr>
                <w:rFonts w:hint="eastAsia"/>
              </w:rPr>
              <w:t>当日</w:t>
            </w:r>
            <w:r w:rsidRPr="002F043D">
              <w:rPr>
                <w:rFonts w:hint="eastAsia"/>
              </w:rPr>
              <w:t>16</w:t>
            </w:r>
            <w:r w:rsidRPr="002F043D">
              <w:rPr>
                <w:rFonts w:hint="eastAsia"/>
              </w:rPr>
              <w:t>点</w:t>
            </w:r>
            <w:r w:rsidR="00603B45" w:rsidRPr="002F043D">
              <w:rPr>
                <w:rFonts w:hint="eastAsia"/>
              </w:rPr>
              <w:t>（可自行设置）</w:t>
            </w:r>
            <w:r w:rsidRPr="002F043D">
              <w:rPr>
                <w:rFonts w:hint="eastAsia"/>
              </w:rPr>
              <w:t>，自动提醒</w:t>
            </w:r>
            <w:r w:rsidR="00603B45" w:rsidRPr="002F043D">
              <w:rPr>
                <w:rFonts w:hint="eastAsia"/>
              </w:rPr>
              <w:t>规定时间</w:t>
            </w:r>
            <w:r w:rsidR="000446C8" w:rsidRPr="002F043D">
              <w:rPr>
                <w:rFonts w:hint="eastAsia"/>
              </w:rPr>
              <w:t>（可自行设置）</w:t>
            </w:r>
            <w:r w:rsidR="00603B45" w:rsidRPr="002F043D">
              <w:rPr>
                <w:rFonts w:hint="eastAsia"/>
              </w:rPr>
              <w:t>内未发放的特检单</w:t>
            </w:r>
            <w:r w:rsidR="00D70EEC" w:rsidRPr="002F043D">
              <w:rPr>
                <w:rFonts w:hint="eastAsia"/>
              </w:rPr>
              <w:t>，并弹出确认内容：</w:t>
            </w:r>
          </w:p>
          <w:p w:rsidR="00D70EEC" w:rsidRPr="002F043D" w:rsidRDefault="00D70EEC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【以后不再提醒】，确认该信息时，不再自动提醒；</w:t>
            </w:r>
          </w:p>
          <w:p w:rsidR="003F302D" w:rsidRPr="002F043D" w:rsidRDefault="00D70EEC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【好，知道了】，确认该信息时，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小时后若未</w:t>
            </w:r>
            <w:r>
              <w:rPr>
                <w:rFonts w:hint="eastAsia"/>
              </w:rPr>
              <w:t>发放</w:t>
            </w:r>
            <w:r w:rsidRPr="002F043D">
              <w:rPr>
                <w:rFonts w:hint="eastAsia"/>
              </w:rPr>
              <w:t>再次自动提醒并弹出确认内容</w:t>
            </w:r>
          </w:p>
        </w:tc>
      </w:tr>
      <w:tr w:rsidR="003F302D" w:rsidRPr="002F043D" w:rsidTr="00C50388">
        <w:tc>
          <w:tcPr>
            <w:tcW w:w="1668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3F302D" w:rsidRDefault="00BE0E96" w:rsidP="00FA0959">
            <w:r w:rsidRPr="002F043D">
              <w:rPr>
                <w:rFonts w:hint="eastAsia"/>
              </w:rPr>
              <w:t>“（黄色感叹号）</w:t>
            </w:r>
            <w:r w:rsidR="009C387A">
              <w:rPr>
                <w:rFonts w:hint="eastAsia"/>
              </w:rPr>
              <w:t>【（病区号）病区】</w:t>
            </w:r>
            <w:r w:rsidRPr="002F043D">
              <w:rPr>
                <w:rFonts w:hint="eastAsia"/>
              </w:rPr>
              <w:t>有未发放特检单！”</w:t>
            </w:r>
          </w:p>
          <w:p w:rsidR="00D70EEC" w:rsidRPr="00D70EEC" w:rsidRDefault="00D70EEC" w:rsidP="00FA0959">
            <w:r w:rsidRPr="002F043D">
              <w:rPr>
                <w:rFonts w:hint="eastAsia"/>
              </w:rPr>
              <w:t>床号、患者姓名、</w:t>
            </w:r>
            <w:r w:rsidRPr="006C4CCE">
              <w:rPr>
                <w:rFonts w:hint="eastAsia"/>
              </w:rPr>
              <w:t>住院号、</w:t>
            </w:r>
            <w:r w:rsidRPr="002F043D">
              <w:rPr>
                <w:rFonts w:hint="eastAsia"/>
              </w:rPr>
              <w:t>检查类型、申请单名称、紧急状态、预约时间、检查状态</w:t>
            </w:r>
            <w:r w:rsidR="005867A0" w:rsidRPr="00C93786">
              <w:rPr>
                <w:rFonts w:hint="eastAsia"/>
              </w:rPr>
              <w:t>、勤务安排</w:t>
            </w:r>
            <w:r w:rsidR="00C93786">
              <w:rPr>
                <w:rFonts w:hint="eastAsia"/>
              </w:rPr>
              <w:t>状态（已申报、已受理、已执行、已完成）</w:t>
            </w:r>
            <w:r w:rsidR="00226DC4" w:rsidRPr="00C93786">
              <w:rPr>
                <w:rFonts w:hint="eastAsia"/>
              </w:rPr>
              <w:t xml:space="preserve"> </w:t>
            </w:r>
          </w:p>
        </w:tc>
      </w:tr>
      <w:tr w:rsidR="003F302D" w:rsidRPr="002F043D" w:rsidTr="00C50388">
        <w:tc>
          <w:tcPr>
            <w:tcW w:w="1668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3F302D" w:rsidRPr="002F043D" w:rsidRDefault="00627CB9" w:rsidP="00FA0959">
            <w:r w:rsidRPr="002F043D">
              <w:rPr>
                <w:rFonts w:hint="eastAsia"/>
              </w:rPr>
              <w:t>所有可自行设置的时间由护理管理员在护士站系统自行设置（具体规则待调研）</w:t>
            </w:r>
          </w:p>
        </w:tc>
      </w:tr>
    </w:tbl>
    <w:p w:rsidR="005028AB" w:rsidRPr="002F043D" w:rsidRDefault="005028AB" w:rsidP="00FA0959">
      <w:pPr>
        <w:pStyle w:val="20"/>
        <w:ind w:left="840"/>
      </w:pPr>
    </w:p>
    <w:p w:rsidR="000D5D49" w:rsidRPr="002F043D" w:rsidRDefault="002F5704" w:rsidP="00FA0959">
      <w:pPr>
        <w:pStyle w:val="3"/>
        <w:spacing w:before="156" w:after="156"/>
      </w:pPr>
      <w:bookmarkStart w:id="132" w:name="_Toc395865285"/>
      <w:r w:rsidRPr="002F043D">
        <w:rPr>
          <w:rFonts w:hint="eastAsia"/>
        </w:rPr>
        <w:t>化验医嘱执行</w:t>
      </w:r>
      <w:r w:rsidR="00FD74B4" w:rsidRPr="002F043D">
        <w:rPr>
          <w:rFonts w:hint="eastAsia"/>
        </w:rPr>
        <w:t>确认</w:t>
      </w:r>
      <w:bookmarkEnd w:id="132"/>
    </w:p>
    <w:p w:rsidR="00A10BB3" w:rsidRPr="002F043D" w:rsidRDefault="00A10BB3" w:rsidP="00FA0959">
      <w:r w:rsidRPr="002F043D">
        <w:rPr>
          <w:rFonts w:hint="eastAsia"/>
        </w:rPr>
        <w:t>业务流程见</w:t>
      </w:r>
      <w:r w:rsidR="00916411">
        <w:fldChar w:fldCharType="begin"/>
      </w:r>
      <w:r w:rsidR="008314E9">
        <w:rPr>
          <w:rFonts w:hint="eastAsia"/>
        </w:rPr>
        <w:instrText>REF _Ref394769800 \h</w:instrText>
      </w:r>
      <w:r w:rsidR="00916411">
        <w:fldChar w:fldCharType="separate"/>
      </w:r>
      <w:r w:rsidR="008314E9">
        <w:rPr>
          <w:rFonts w:hint="eastAsia"/>
        </w:rPr>
        <w:t>图</w:t>
      </w:r>
      <w:r w:rsidR="008314E9">
        <w:rPr>
          <w:noProof/>
        </w:rPr>
        <w:t>5</w:t>
      </w:r>
      <w:r w:rsidR="008314E9">
        <w:noBreakHyphen/>
      </w:r>
      <w:r w:rsidR="008314E9">
        <w:rPr>
          <w:noProof/>
        </w:rPr>
        <w:t>7</w:t>
      </w:r>
      <w:r w:rsidR="008314E9">
        <w:rPr>
          <w:rFonts w:hint="eastAsia"/>
        </w:rPr>
        <w:t>化验医嘱执行确认流程图</w:t>
      </w:r>
      <w:r w:rsidR="00916411">
        <w:fldChar w:fldCharType="end"/>
      </w:r>
    </w:p>
    <w:p w:rsidR="00932C3D" w:rsidRPr="002F043D" w:rsidRDefault="00932C3D" w:rsidP="00FA0959">
      <w:pPr>
        <w:pStyle w:val="ad"/>
      </w:pPr>
      <w:bookmarkStart w:id="133" w:name="_Ref393868176"/>
      <w:bookmarkStart w:id="134" w:name="_Toc395859159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5</w:t>
      </w:r>
      <w:r w:rsidR="00916411">
        <w:fldChar w:fldCharType="end"/>
      </w:r>
      <w:r w:rsidR="00C72313" w:rsidRPr="00C72313">
        <w:rPr>
          <w:rFonts w:hint="eastAsia"/>
        </w:rPr>
        <w:t>化验医嘱项目</w:t>
      </w:r>
      <w:r w:rsidR="00DF6F12">
        <w:rPr>
          <w:rFonts w:hint="eastAsia"/>
        </w:rPr>
        <w:t>核对</w:t>
      </w:r>
      <w:r w:rsidRPr="002F043D">
        <w:rPr>
          <w:rFonts w:hint="eastAsia"/>
        </w:rPr>
        <w:t>功能表</w:t>
      </w:r>
      <w:bookmarkEnd w:id="133"/>
      <w:bookmarkEnd w:id="134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4C38DE" w:rsidRPr="002F043D" w:rsidTr="003D37E9">
        <w:tc>
          <w:tcPr>
            <w:tcW w:w="1668" w:type="dxa"/>
            <w:shd w:val="clear" w:color="auto" w:fill="E7E6E6" w:themeFill="background2"/>
          </w:tcPr>
          <w:p w:rsidR="004C38DE" w:rsidRPr="002F043D" w:rsidRDefault="004C38DE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4C38DE" w:rsidRPr="00A10182" w:rsidRDefault="004C38DE" w:rsidP="00FA0959">
            <w:pPr>
              <w:rPr>
                <w:highlight w:val="yellow"/>
              </w:rPr>
            </w:pPr>
            <w:bookmarkStart w:id="135" w:name="_Toc393553702"/>
            <w:r w:rsidRPr="00CA2FEF">
              <w:rPr>
                <w:rFonts w:hint="eastAsia"/>
              </w:rPr>
              <w:t>化验</w:t>
            </w:r>
            <w:r w:rsidR="00C72313" w:rsidRPr="00CA2FEF">
              <w:rPr>
                <w:rFonts w:hint="eastAsia"/>
              </w:rPr>
              <w:t>医嘱</w:t>
            </w:r>
            <w:bookmarkEnd w:id="135"/>
            <w:r w:rsidR="00DF6F12" w:rsidRPr="00CA2FEF">
              <w:rPr>
                <w:rFonts w:hint="eastAsia"/>
              </w:rPr>
              <w:t>项目核对</w:t>
            </w:r>
          </w:p>
        </w:tc>
        <w:tc>
          <w:tcPr>
            <w:tcW w:w="1843" w:type="dxa"/>
            <w:shd w:val="clear" w:color="auto" w:fill="E7E6E6" w:themeFill="background2"/>
          </w:tcPr>
          <w:p w:rsidR="004C38DE" w:rsidRPr="00982335" w:rsidRDefault="004C38DE" w:rsidP="00FA0959">
            <w:r w:rsidRPr="00982335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4C38DE" w:rsidRPr="00982335" w:rsidRDefault="004C38DE" w:rsidP="00FA0959">
            <w:r w:rsidRPr="00982335">
              <w:rPr>
                <w:rFonts w:hint="eastAsia"/>
              </w:rPr>
              <w:t>YDHL</w:t>
            </w:r>
            <w:r w:rsidRPr="00982335">
              <w:t>_</w:t>
            </w:r>
            <w:r w:rsidR="00FD74B4" w:rsidRPr="00982335">
              <w:rPr>
                <w:rFonts w:hint="eastAsia"/>
              </w:rPr>
              <w:t>YZZX</w:t>
            </w:r>
            <w:r w:rsidRPr="00982335">
              <w:t>_0</w:t>
            </w:r>
            <w:r w:rsidR="00A10BB3" w:rsidRPr="00982335">
              <w:rPr>
                <w:rFonts w:hint="eastAsia"/>
              </w:rPr>
              <w:t>6</w:t>
            </w:r>
            <w:r w:rsidRPr="00982335">
              <w:rPr>
                <w:rFonts w:hint="eastAsia"/>
              </w:rPr>
              <w:t>_01</w:t>
            </w:r>
          </w:p>
        </w:tc>
      </w:tr>
      <w:tr w:rsidR="004C38DE" w:rsidRPr="002F043D" w:rsidTr="00DA1030">
        <w:tc>
          <w:tcPr>
            <w:tcW w:w="1668" w:type="dxa"/>
            <w:shd w:val="clear" w:color="auto" w:fill="E7E6E6" w:themeFill="background2"/>
          </w:tcPr>
          <w:p w:rsidR="004C38DE" w:rsidRPr="002F043D" w:rsidRDefault="004C38DE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4C38DE" w:rsidRPr="00A10182" w:rsidRDefault="004C38DE" w:rsidP="00FA0959">
            <w:pPr>
              <w:rPr>
                <w:highlight w:val="yellow"/>
              </w:rPr>
            </w:pPr>
            <w:r w:rsidRPr="00010582">
              <w:rPr>
                <w:rFonts w:hint="eastAsia"/>
              </w:rPr>
              <w:t>先后对</w:t>
            </w:r>
            <w:r w:rsidR="00974700" w:rsidRPr="00010582">
              <w:rPr>
                <w:rFonts w:hint="eastAsia"/>
              </w:rPr>
              <w:t>患者腕带</w:t>
            </w:r>
            <w:r w:rsidRPr="00010582">
              <w:rPr>
                <w:rFonts w:hint="eastAsia"/>
              </w:rPr>
              <w:t>和</w:t>
            </w:r>
            <w:r w:rsidR="00974700" w:rsidRPr="00010582">
              <w:rPr>
                <w:rFonts w:hint="eastAsia"/>
              </w:rPr>
              <w:t>化验试</w:t>
            </w:r>
            <w:r w:rsidR="00974700" w:rsidRPr="00CA2FEF">
              <w:rPr>
                <w:rFonts w:hint="eastAsia"/>
              </w:rPr>
              <w:t>管</w:t>
            </w:r>
            <w:r w:rsidR="00DF6F12" w:rsidRPr="00CA2FEF">
              <w:rPr>
                <w:rFonts w:hint="eastAsia"/>
              </w:rPr>
              <w:t>（</w:t>
            </w:r>
            <w:r w:rsidR="0077748A" w:rsidRPr="00CA2FEF">
              <w:rPr>
                <w:rFonts w:hint="eastAsia"/>
              </w:rPr>
              <w:t>未采集</w:t>
            </w:r>
            <w:r w:rsidR="00DF6F12" w:rsidRPr="00CA2FEF">
              <w:rPr>
                <w:rFonts w:hint="eastAsia"/>
              </w:rPr>
              <w:t>）</w:t>
            </w:r>
            <w:r w:rsidRPr="00CA2FEF">
              <w:rPr>
                <w:rFonts w:hint="eastAsia"/>
              </w:rPr>
              <w:t>扫码，完成</w:t>
            </w:r>
            <w:r w:rsidR="00C72313" w:rsidRPr="00CA2FEF">
              <w:rPr>
                <w:rFonts w:hint="eastAsia"/>
              </w:rPr>
              <w:t>化验医嘱</w:t>
            </w:r>
            <w:r w:rsidR="00DF6F12" w:rsidRPr="00CA2FEF">
              <w:rPr>
                <w:rFonts w:hint="eastAsia"/>
              </w:rPr>
              <w:t>项目核对</w:t>
            </w:r>
          </w:p>
        </w:tc>
      </w:tr>
      <w:tr w:rsidR="004C38DE" w:rsidRPr="002F043D" w:rsidTr="00DA1030">
        <w:tc>
          <w:tcPr>
            <w:tcW w:w="1668" w:type="dxa"/>
            <w:shd w:val="clear" w:color="auto" w:fill="E7E6E6" w:themeFill="background2"/>
          </w:tcPr>
          <w:p w:rsidR="004C38DE" w:rsidRPr="002F043D" w:rsidRDefault="004C38DE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4C38DE" w:rsidRPr="00A567B0" w:rsidRDefault="004C38DE" w:rsidP="00FA0959">
            <w:r w:rsidRPr="00A567B0">
              <w:t>高</w:t>
            </w:r>
          </w:p>
        </w:tc>
      </w:tr>
      <w:tr w:rsidR="004C38DE" w:rsidRPr="002F043D" w:rsidTr="00DA1030">
        <w:tc>
          <w:tcPr>
            <w:tcW w:w="1668" w:type="dxa"/>
            <w:shd w:val="clear" w:color="auto" w:fill="E7E6E6" w:themeFill="background2"/>
          </w:tcPr>
          <w:p w:rsidR="004C38DE" w:rsidRPr="002F043D" w:rsidRDefault="004C38DE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4C38DE" w:rsidRPr="00A567B0" w:rsidRDefault="0042140A" w:rsidP="00FA0959">
            <w:r w:rsidRPr="00A567B0">
              <w:rPr>
                <w:rFonts w:hint="eastAsia"/>
              </w:rPr>
              <w:t>护理人员</w:t>
            </w:r>
          </w:p>
        </w:tc>
      </w:tr>
      <w:tr w:rsidR="004C38DE" w:rsidRPr="002F043D" w:rsidTr="00DA1030">
        <w:tc>
          <w:tcPr>
            <w:tcW w:w="1668" w:type="dxa"/>
            <w:shd w:val="clear" w:color="auto" w:fill="E7E6E6" w:themeFill="background2"/>
          </w:tcPr>
          <w:p w:rsidR="004C38DE" w:rsidRPr="002F043D" w:rsidRDefault="004C38DE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4C38DE" w:rsidRPr="00A567B0" w:rsidRDefault="00974700" w:rsidP="00FA0959">
            <w:r w:rsidRPr="00A567B0">
              <w:rPr>
                <w:rFonts w:hint="eastAsia"/>
              </w:rPr>
              <w:t>扫描患者腕带条码、</w:t>
            </w:r>
            <w:r w:rsidR="004C38DE" w:rsidRPr="00A567B0">
              <w:rPr>
                <w:rFonts w:hint="eastAsia"/>
              </w:rPr>
              <w:t>扫描</w:t>
            </w:r>
            <w:r w:rsidR="00760E37" w:rsidRPr="00A567B0">
              <w:rPr>
                <w:rFonts w:hint="eastAsia"/>
              </w:rPr>
              <w:t>化验</w:t>
            </w:r>
            <w:r w:rsidR="00AD1526" w:rsidRPr="00A567B0">
              <w:rPr>
                <w:rFonts w:hint="eastAsia"/>
              </w:rPr>
              <w:t>试管</w:t>
            </w:r>
            <w:r w:rsidR="00DF6F12" w:rsidRPr="00CA2FEF">
              <w:rPr>
                <w:rFonts w:hint="eastAsia"/>
              </w:rPr>
              <w:t>（</w:t>
            </w:r>
            <w:r w:rsidR="0077748A" w:rsidRPr="00CA2FEF">
              <w:rPr>
                <w:rFonts w:hint="eastAsia"/>
              </w:rPr>
              <w:t>未采集</w:t>
            </w:r>
            <w:r w:rsidR="00DF6F12" w:rsidRPr="00CA2FEF">
              <w:rPr>
                <w:rFonts w:hint="eastAsia"/>
              </w:rPr>
              <w:t>）</w:t>
            </w:r>
            <w:r w:rsidR="004C38DE" w:rsidRPr="00A567B0">
              <w:rPr>
                <w:rFonts w:hint="eastAsia"/>
              </w:rPr>
              <w:t>条码</w:t>
            </w:r>
          </w:p>
        </w:tc>
      </w:tr>
      <w:tr w:rsidR="004C38DE" w:rsidRPr="002F043D" w:rsidTr="00DA1030">
        <w:tc>
          <w:tcPr>
            <w:tcW w:w="1668" w:type="dxa"/>
            <w:shd w:val="clear" w:color="auto" w:fill="E7E6E6" w:themeFill="background2"/>
          </w:tcPr>
          <w:p w:rsidR="004C38DE" w:rsidRPr="002F043D" w:rsidRDefault="004C38DE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75404B" w:rsidRPr="00010582" w:rsidRDefault="0075404B" w:rsidP="00FA0959">
            <w:r w:rsidRPr="00010582">
              <w:rPr>
                <w:rFonts w:hint="eastAsia"/>
              </w:rPr>
              <w:t>1.</w:t>
            </w:r>
            <w:r w:rsidRPr="00010582">
              <w:rPr>
                <w:rFonts w:hint="eastAsia"/>
              </w:rPr>
              <w:t>扫描患者腕带条码，声音提醒扫描成功</w:t>
            </w:r>
          </w:p>
          <w:p w:rsidR="0075404B" w:rsidRPr="00010582" w:rsidRDefault="0075404B" w:rsidP="00FA0959">
            <w:r w:rsidRPr="00010582">
              <w:rPr>
                <w:rFonts w:hint="eastAsia"/>
              </w:rPr>
              <w:t>2.</w:t>
            </w:r>
            <w:r w:rsidRPr="00010582">
              <w:rPr>
                <w:rFonts w:hint="eastAsia"/>
              </w:rPr>
              <w:t>选择【化验医嘱】</w:t>
            </w:r>
          </w:p>
          <w:p w:rsidR="0075404B" w:rsidRPr="00010582" w:rsidRDefault="0075404B" w:rsidP="00FA0959">
            <w:r w:rsidRPr="00010582">
              <w:rPr>
                <w:rFonts w:hint="eastAsia"/>
              </w:rPr>
              <w:t>3.</w:t>
            </w:r>
            <w:r w:rsidRPr="00010582">
              <w:rPr>
                <w:rFonts w:hint="eastAsia"/>
              </w:rPr>
              <w:t>默认显示该患者</w:t>
            </w:r>
            <w:r w:rsidR="002D386D" w:rsidRPr="00EC273E">
              <w:rPr>
                <w:rFonts w:hint="eastAsia"/>
              </w:rPr>
              <w:t>未完成</w:t>
            </w:r>
            <w:r w:rsidR="00916E6F" w:rsidRPr="00EC273E">
              <w:rPr>
                <w:rFonts w:hint="eastAsia"/>
              </w:rPr>
              <w:t>（包括正常核对、采集失败核对、未核对、采集失败</w:t>
            </w:r>
            <w:r w:rsidR="001C42B7" w:rsidRPr="00EC273E">
              <w:rPr>
                <w:rFonts w:hint="eastAsia"/>
              </w:rPr>
              <w:t>）</w:t>
            </w:r>
            <w:r w:rsidRPr="00EC273E">
              <w:rPr>
                <w:rFonts w:hint="eastAsia"/>
              </w:rPr>
              <w:t>的</w:t>
            </w:r>
            <w:r w:rsidR="001C278B">
              <w:rPr>
                <w:rFonts w:hint="eastAsia"/>
              </w:rPr>
              <w:t>急诊</w:t>
            </w:r>
            <w:r w:rsidRPr="00EC273E">
              <w:rPr>
                <w:rFonts w:hint="eastAsia"/>
              </w:rPr>
              <w:t>化验医嘱列表（若需查看该患者</w:t>
            </w:r>
            <w:r w:rsidR="001C278B">
              <w:rPr>
                <w:rFonts w:hint="eastAsia"/>
              </w:rPr>
              <w:t>所有</w:t>
            </w:r>
            <w:r w:rsidR="002D386D" w:rsidRPr="00EC273E">
              <w:rPr>
                <w:rFonts w:hint="eastAsia"/>
              </w:rPr>
              <w:t>未完成</w:t>
            </w:r>
            <w:r w:rsidRPr="00EC273E">
              <w:rPr>
                <w:rFonts w:hint="eastAsia"/>
              </w:rPr>
              <w:t>的化验医嘱，需</w:t>
            </w:r>
            <w:r w:rsidR="001C278B">
              <w:rPr>
                <w:rFonts w:hint="eastAsia"/>
              </w:rPr>
              <w:t>将</w:t>
            </w:r>
            <w:r w:rsidRPr="00EC273E">
              <w:rPr>
                <w:rFonts w:hint="eastAsia"/>
              </w:rPr>
              <w:t>【</w:t>
            </w:r>
            <w:r w:rsidR="004F4C73" w:rsidRPr="00EC273E">
              <w:rPr>
                <w:rFonts w:hint="eastAsia"/>
              </w:rPr>
              <w:t>急诊</w:t>
            </w:r>
            <w:r w:rsidRPr="00EC273E">
              <w:rPr>
                <w:rFonts w:hint="eastAsia"/>
              </w:rPr>
              <w:t>】</w:t>
            </w:r>
            <w:r w:rsidR="001C278B">
              <w:rPr>
                <w:rFonts w:hint="eastAsia"/>
              </w:rPr>
              <w:t>单选框去除</w:t>
            </w:r>
            <w:r w:rsidR="001C42B7" w:rsidRPr="00EC273E">
              <w:rPr>
                <w:rFonts w:hint="eastAsia"/>
              </w:rPr>
              <w:t>）</w:t>
            </w:r>
          </w:p>
          <w:p w:rsidR="0075404B" w:rsidRPr="00010582" w:rsidRDefault="0075404B" w:rsidP="00FA0959">
            <w:r w:rsidRPr="00010582">
              <w:rPr>
                <w:rFonts w:hint="eastAsia"/>
              </w:rPr>
              <w:t>4.</w:t>
            </w:r>
            <w:r w:rsidRPr="00010582">
              <w:rPr>
                <w:rFonts w:hint="eastAsia"/>
              </w:rPr>
              <w:t>扫描化验试管条码（一个患者一次性采集多项时重复该步骤）：</w:t>
            </w:r>
          </w:p>
          <w:p w:rsidR="0075404B" w:rsidRPr="00010582" w:rsidRDefault="0075404B" w:rsidP="00FA0959">
            <w:r w:rsidRPr="00010582">
              <w:rPr>
                <w:rFonts w:hint="eastAsia"/>
              </w:rPr>
              <w:t>（</w:t>
            </w:r>
            <w:r w:rsidRPr="00010582">
              <w:rPr>
                <w:rFonts w:hint="eastAsia"/>
              </w:rPr>
              <w:t>1</w:t>
            </w:r>
            <w:r w:rsidRPr="00010582">
              <w:rPr>
                <w:rFonts w:hint="eastAsia"/>
              </w:rPr>
              <w:t>）化验试管与患者匹配上，声音提醒匹配上，该化验医嘱</w:t>
            </w:r>
            <w:r w:rsidR="00A653C5">
              <w:rPr>
                <w:rFonts w:hint="eastAsia"/>
              </w:rPr>
              <w:t>项目</w:t>
            </w:r>
            <w:r w:rsidRPr="00010582">
              <w:rPr>
                <w:rFonts w:hint="eastAsia"/>
              </w:rPr>
              <w:t>背景色改变</w:t>
            </w:r>
            <w:r w:rsidR="009F27EE" w:rsidRPr="00CA2FEF">
              <w:rPr>
                <w:rFonts w:hint="eastAsia"/>
              </w:rPr>
              <w:t>（代表可采集）</w:t>
            </w:r>
          </w:p>
          <w:p w:rsidR="0075404B" w:rsidRPr="00010582" w:rsidRDefault="0075404B" w:rsidP="00FA0959">
            <w:r w:rsidRPr="00010582">
              <w:rPr>
                <w:rFonts w:hint="eastAsia"/>
              </w:rPr>
              <w:t>（</w:t>
            </w:r>
            <w:r w:rsidRPr="00010582">
              <w:rPr>
                <w:rFonts w:hint="eastAsia"/>
              </w:rPr>
              <w:t>2</w:t>
            </w:r>
            <w:r w:rsidRPr="00010582">
              <w:rPr>
                <w:rFonts w:hint="eastAsia"/>
              </w:rPr>
              <w:t>）化验试管与患者匹配不上，声音提醒匹配不上（检查确认）</w:t>
            </w:r>
          </w:p>
          <w:p w:rsidR="006F47D3" w:rsidRPr="00010582" w:rsidRDefault="0075404B" w:rsidP="00FA0959">
            <w:r w:rsidRPr="00010582">
              <w:rPr>
                <w:rFonts w:hint="eastAsia"/>
              </w:rPr>
              <w:lastRenderedPageBreak/>
              <w:t>5.</w:t>
            </w:r>
            <w:r w:rsidRPr="00010582">
              <w:rPr>
                <w:rFonts w:hint="eastAsia"/>
              </w:rPr>
              <w:t>护理人员执行化验医嘱（与系统无关）</w:t>
            </w:r>
          </w:p>
        </w:tc>
      </w:tr>
      <w:tr w:rsidR="004C38DE" w:rsidRPr="002F043D" w:rsidTr="00DA1030">
        <w:tc>
          <w:tcPr>
            <w:tcW w:w="1668" w:type="dxa"/>
            <w:shd w:val="clear" w:color="auto" w:fill="E7E6E6" w:themeFill="background2"/>
          </w:tcPr>
          <w:p w:rsidR="004C38DE" w:rsidRPr="002F043D" w:rsidRDefault="004C38DE" w:rsidP="00FA0959">
            <w:r w:rsidRPr="002F043D">
              <w:rPr>
                <w:rFonts w:hint="eastAsia"/>
              </w:rPr>
              <w:lastRenderedPageBreak/>
              <w:t>输出</w:t>
            </w:r>
          </w:p>
        </w:tc>
        <w:tc>
          <w:tcPr>
            <w:tcW w:w="6854" w:type="dxa"/>
            <w:gridSpan w:val="3"/>
          </w:tcPr>
          <w:p w:rsidR="006042D1" w:rsidRPr="00A10182" w:rsidRDefault="006042D1" w:rsidP="00FA0959">
            <w:pPr>
              <w:rPr>
                <w:highlight w:val="yellow"/>
              </w:rPr>
            </w:pPr>
          </w:p>
        </w:tc>
      </w:tr>
      <w:tr w:rsidR="004C38DE" w:rsidRPr="002F043D" w:rsidTr="00DA1030">
        <w:tc>
          <w:tcPr>
            <w:tcW w:w="1668" w:type="dxa"/>
            <w:shd w:val="clear" w:color="auto" w:fill="E7E6E6" w:themeFill="background2"/>
          </w:tcPr>
          <w:p w:rsidR="004C38DE" w:rsidRPr="002F043D" w:rsidRDefault="004C38DE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4C38DE" w:rsidRPr="00A653C5" w:rsidRDefault="00760E37" w:rsidP="00FA0959">
            <w:r w:rsidRPr="00A653C5">
              <w:rPr>
                <w:rFonts w:hint="eastAsia"/>
              </w:rPr>
              <w:t>1.</w:t>
            </w:r>
            <w:r w:rsidRPr="00A653C5">
              <w:rPr>
                <w:rFonts w:hint="eastAsia"/>
              </w:rPr>
              <w:t>扫描成功与匹配成功声音一致，匹配失败的提示音不同</w:t>
            </w:r>
          </w:p>
          <w:p w:rsidR="00CF5A1A" w:rsidRPr="00CA2FEF" w:rsidRDefault="00760E37" w:rsidP="00FA0959">
            <w:r w:rsidRPr="00CA2FEF">
              <w:rPr>
                <w:rFonts w:hint="eastAsia"/>
              </w:rPr>
              <w:t>2.</w:t>
            </w:r>
            <w:r w:rsidR="00362CCC" w:rsidRPr="00CA2FEF">
              <w:rPr>
                <w:rFonts w:hint="eastAsia"/>
              </w:rPr>
              <w:t>采集失败</w:t>
            </w:r>
            <w:r w:rsidR="0077748A" w:rsidRPr="00CA2FEF">
              <w:rPr>
                <w:rFonts w:hint="eastAsia"/>
              </w:rPr>
              <w:t>：</w:t>
            </w:r>
            <w:r w:rsidR="00F36CE9" w:rsidRPr="00CA2FEF">
              <w:rPr>
                <w:rFonts w:hint="eastAsia"/>
              </w:rPr>
              <w:t>化验试管送检后，检验科反馈因采血量不足、试管盖错误等原因标记为采集失败的化验医嘱</w:t>
            </w:r>
          </w:p>
          <w:p w:rsidR="001B4693" w:rsidRPr="00CA2FEF" w:rsidRDefault="001B4693" w:rsidP="00FA0959">
            <w:r w:rsidRPr="00CA2FEF">
              <w:rPr>
                <w:rFonts w:hint="eastAsia"/>
              </w:rPr>
              <w:t>3.</w:t>
            </w:r>
            <w:r w:rsidRPr="00CA2FEF">
              <w:rPr>
                <w:rFonts w:hint="eastAsia"/>
              </w:rPr>
              <w:t>已核对需要区分为两个状态：正常核对</w:t>
            </w:r>
            <w:r w:rsidR="0028709A" w:rsidRPr="00CA2FEF">
              <w:rPr>
                <w:rFonts w:hint="eastAsia"/>
              </w:rPr>
              <w:t>（不曾采集失败过的化验医嘱的核对）</w:t>
            </w:r>
            <w:r w:rsidRPr="00CA2FEF">
              <w:rPr>
                <w:rFonts w:hint="eastAsia"/>
              </w:rPr>
              <w:t>、采集失败核对</w:t>
            </w:r>
          </w:p>
          <w:p w:rsidR="00916E6F" w:rsidRPr="00916E6F" w:rsidRDefault="00916E6F" w:rsidP="00FA0959">
            <w:pPr>
              <w:rPr>
                <w:highlight w:val="yellow"/>
              </w:rPr>
            </w:pPr>
            <w:r w:rsidRPr="00CA2FEF">
              <w:rPr>
                <w:rFonts w:hint="eastAsia"/>
              </w:rPr>
              <w:t>4.</w:t>
            </w:r>
            <w:r w:rsidRPr="00CA2FEF">
              <w:rPr>
                <w:rFonts w:hint="eastAsia"/>
              </w:rPr>
              <w:t>不同状态用不同颜色，详见</w:t>
            </w:r>
            <w:r w:rsidRPr="00CA2FEF">
              <w:rPr>
                <w:rFonts w:hint="eastAsia"/>
              </w:rPr>
              <w:t>UI</w:t>
            </w:r>
            <w:r w:rsidRPr="00CA2FEF">
              <w:rPr>
                <w:rFonts w:hint="eastAsia"/>
              </w:rPr>
              <w:t>规范</w:t>
            </w:r>
          </w:p>
        </w:tc>
      </w:tr>
    </w:tbl>
    <w:p w:rsidR="004C38DE" w:rsidRDefault="004C38DE" w:rsidP="00FA0959"/>
    <w:p w:rsidR="009A274B" w:rsidRDefault="009A274B" w:rsidP="00FA0959">
      <w:pPr>
        <w:pStyle w:val="ad"/>
      </w:pPr>
      <w:bookmarkStart w:id="136" w:name="_Ref394772795"/>
      <w:bookmarkStart w:id="137" w:name="_Ref394843032"/>
      <w:bookmarkStart w:id="138" w:name="_Toc395859160"/>
      <w:r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6</w:t>
      </w:r>
      <w:r w:rsidR="00916411">
        <w:fldChar w:fldCharType="end"/>
      </w:r>
      <w:bookmarkEnd w:id="136"/>
      <w:r w:rsidR="00A653C5" w:rsidRPr="00A653C5">
        <w:rPr>
          <w:rFonts w:hint="eastAsia"/>
        </w:rPr>
        <w:t>化验医嘱执行确认</w:t>
      </w:r>
      <w:r w:rsidR="00A653C5">
        <w:rPr>
          <w:rFonts w:hint="eastAsia"/>
        </w:rPr>
        <w:t>功能表</w:t>
      </w:r>
      <w:bookmarkEnd w:id="137"/>
      <w:bookmarkEnd w:id="138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9A274B" w:rsidRPr="002F043D" w:rsidTr="003D37E9">
        <w:tc>
          <w:tcPr>
            <w:tcW w:w="1668" w:type="dxa"/>
            <w:shd w:val="clear" w:color="auto" w:fill="E7E6E6" w:themeFill="background2"/>
          </w:tcPr>
          <w:p w:rsidR="009A274B" w:rsidRPr="002F043D" w:rsidRDefault="009A274B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9A274B" w:rsidRPr="00A653C5" w:rsidRDefault="009A274B" w:rsidP="00FA0959">
            <w:r w:rsidRPr="00A653C5">
              <w:rPr>
                <w:rFonts w:hint="eastAsia"/>
              </w:rPr>
              <w:t>化验医嘱执行确认</w:t>
            </w:r>
          </w:p>
        </w:tc>
        <w:tc>
          <w:tcPr>
            <w:tcW w:w="1843" w:type="dxa"/>
            <w:shd w:val="clear" w:color="auto" w:fill="E7E6E6" w:themeFill="background2"/>
          </w:tcPr>
          <w:p w:rsidR="009A274B" w:rsidRPr="004F4C73" w:rsidRDefault="009A274B" w:rsidP="00FA0959">
            <w:r w:rsidRPr="004F4C73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9A274B" w:rsidRPr="004F4C73" w:rsidRDefault="009A274B" w:rsidP="00FA0959">
            <w:r w:rsidRPr="004F4C73">
              <w:rPr>
                <w:rFonts w:hint="eastAsia"/>
              </w:rPr>
              <w:t>YDHL</w:t>
            </w:r>
            <w:r w:rsidRPr="004F4C73">
              <w:t>_</w:t>
            </w:r>
            <w:r w:rsidRPr="004F4C73">
              <w:rPr>
                <w:rFonts w:hint="eastAsia"/>
              </w:rPr>
              <w:t>YZZX</w:t>
            </w:r>
            <w:r w:rsidRPr="004F4C73">
              <w:t>_0</w:t>
            </w:r>
            <w:r w:rsidR="00D24563" w:rsidRPr="004F4C73">
              <w:rPr>
                <w:rFonts w:hint="eastAsia"/>
              </w:rPr>
              <w:t>6_02</w:t>
            </w:r>
          </w:p>
        </w:tc>
      </w:tr>
      <w:tr w:rsidR="009A274B" w:rsidRPr="002F043D" w:rsidTr="008E3F43">
        <w:tc>
          <w:tcPr>
            <w:tcW w:w="1668" w:type="dxa"/>
            <w:shd w:val="clear" w:color="auto" w:fill="E7E6E6" w:themeFill="background2"/>
          </w:tcPr>
          <w:p w:rsidR="009A274B" w:rsidRPr="002F043D" w:rsidRDefault="009A274B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9A274B" w:rsidRPr="00A653C5" w:rsidRDefault="009A274B" w:rsidP="00FA0959">
            <w:r w:rsidRPr="00A653C5">
              <w:rPr>
                <w:rFonts w:hint="eastAsia"/>
              </w:rPr>
              <w:t>先后对患者腕带和化验试管</w:t>
            </w:r>
            <w:r w:rsidR="0077748A" w:rsidRPr="00EC273E">
              <w:rPr>
                <w:rFonts w:hint="eastAsia"/>
              </w:rPr>
              <w:t>（已采集）</w:t>
            </w:r>
            <w:r w:rsidRPr="00A653C5">
              <w:rPr>
                <w:rFonts w:hint="eastAsia"/>
              </w:rPr>
              <w:t>扫码，完成化验医嘱执行确认</w:t>
            </w:r>
          </w:p>
        </w:tc>
      </w:tr>
      <w:tr w:rsidR="009A274B" w:rsidRPr="002F043D" w:rsidTr="008E3F43">
        <w:tc>
          <w:tcPr>
            <w:tcW w:w="1668" w:type="dxa"/>
            <w:shd w:val="clear" w:color="auto" w:fill="E7E6E6" w:themeFill="background2"/>
          </w:tcPr>
          <w:p w:rsidR="009A274B" w:rsidRPr="002F043D" w:rsidRDefault="009A274B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9A274B" w:rsidRPr="004F4C73" w:rsidRDefault="009A274B" w:rsidP="00FA0959">
            <w:r w:rsidRPr="004F4C73">
              <w:t>高</w:t>
            </w:r>
          </w:p>
        </w:tc>
      </w:tr>
      <w:tr w:rsidR="009A274B" w:rsidRPr="002F043D" w:rsidTr="008E3F43">
        <w:tc>
          <w:tcPr>
            <w:tcW w:w="1668" w:type="dxa"/>
            <w:shd w:val="clear" w:color="auto" w:fill="E7E6E6" w:themeFill="background2"/>
          </w:tcPr>
          <w:p w:rsidR="009A274B" w:rsidRPr="002F043D" w:rsidRDefault="009A274B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9A274B" w:rsidRPr="004F4C73" w:rsidRDefault="009A274B" w:rsidP="00FA0959">
            <w:r w:rsidRPr="004F4C73">
              <w:rPr>
                <w:rFonts w:hint="eastAsia"/>
              </w:rPr>
              <w:t>护理人员、医生</w:t>
            </w:r>
          </w:p>
        </w:tc>
      </w:tr>
      <w:tr w:rsidR="009A274B" w:rsidRPr="002F043D" w:rsidTr="008E3F43">
        <w:tc>
          <w:tcPr>
            <w:tcW w:w="1668" w:type="dxa"/>
            <w:shd w:val="clear" w:color="auto" w:fill="E7E6E6" w:themeFill="background2"/>
          </w:tcPr>
          <w:p w:rsidR="009A274B" w:rsidRPr="002F043D" w:rsidRDefault="009A274B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9A274B" w:rsidRPr="00A10182" w:rsidRDefault="009A274B" w:rsidP="00FA0959">
            <w:pPr>
              <w:rPr>
                <w:highlight w:val="yellow"/>
              </w:rPr>
            </w:pPr>
            <w:r w:rsidRPr="004F4C73">
              <w:rPr>
                <w:rFonts w:hint="eastAsia"/>
              </w:rPr>
              <w:t>扫描患者腕带条码、扫描化验试管</w:t>
            </w:r>
            <w:r w:rsidR="0077748A" w:rsidRPr="00EC273E">
              <w:rPr>
                <w:rFonts w:hint="eastAsia"/>
              </w:rPr>
              <w:t>（已采集）</w:t>
            </w:r>
            <w:r w:rsidRPr="00EC273E">
              <w:rPr>
                <w:rFonts w:hint="eastAsia"/>
              </w:rPr>
              <w:t>条</w:t>
            </w:r>
            <w:r w:rsidRPr="004F4C73">
              <w:rPr>
                <w:rFonts w:hint="eastAsia"/>
              </w:rPr>
              <w:t>码、审核人员账户、审核人员密码</w:t>
            </w:r>
          </w:p>
        </w:tc>
      </w:tr>
      <w:tr w:rsidR="009A274B" w:rsidRPr="00DC3F2B" w:rsidTr="008E3F43">
        <w:tc>
          <w:tcPr>
            <w:tcW w:w="1668" w:type="dxa"/>
            <w:shd w:val="clear" w:color="auto" w:fill="E7E6E6" w:themeFill="background2"/>
          </w:tcPr>
          <w:p w:rsidR="009A274B" w:rsidRPr="002F043D" w:rsidRDefault="009A274B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9A274B" w:rsidRPr="004F4C73" w:rsidRDefault="009A274B" w:rsidP="00FA0959">
            <w:r w:rsidRPr="004F4C73">
              <w:rPr>
                <w:rFonts w:hint="eastAsia"/>
              </w:rPr>
              <w:t>1.</w:t>
            </w:r>
            <w:r w:rsidRPr="004F4C73">
              <w:rPr>
                <w:rFonts w:hint="eastAsia"/>
              </w:rPr>
              <w:t>扫描患者腕带条码，声音提醒扫描成功</w:t>
            </w:r>
          </w:p>
          <w:p w:rsidR="009A274B" w:rsidRPr="004F4C73" w:rsidRDefault="009A274B" w:rsidP="00FA0959">
            <w:r w:rsidRPr="004F4C73">
              <w:rPr>
                <w:rFonts w:hint="eastAsia"/>
              </w:rPr>
              <w:t>2.</w:t>
            </w:r>
            <w:r w:rsidRPr="004F4C73">
              <w:rPr>
                <w:rFonts w:hint="eastAsia"/>
              </w:rPr>
              <w:t>选择【化验医嘱】</w:t>
            </w:r>
          </w:p>
          <w:p w:rsidR="009A274B" w:rsidRPr="00EC273E" w:rsidRDefault="009A274B" w:rsidP="00FA0959">
            <w:r w:rsidRPr="001C42B7">
              <w:rPr>
                <w:rFonts w:hint="eastAsia"/>
              </w:rPr>
              <w:t>3.</w:t>
            </w:r>
            <w:r w:rsidRPr="001C42B7">
              <w:rPr>
                <w:rFonts w:hint="eastAsia"/>
              </w:rPr>
              <w:t>默认显示该患</w:t>
            </w:r>
            <w:r w:rsidRPr="00EC273E">
              <w:rPr>
                <w:rFonts w:hint="eastAsia"/>
              </w:rPr>
              <w:t>者</w:t>
            </w:r>
            <w:r w:rsidR="001C42B7" w:rsidRPr="00EC273E">
              <w:rPr>
                <w:rFonts w:hint="eastAsia"/>
              </w:rPr>
              <w:t>未</w:t>
            </w:r>
            <w:r w:rsidR="002D386D" w:rsidRPr="00EC273E">
              <w:rPr>
                <w:rFonts w:hint="eastAsia"/>
              </w:rPr>
              <w:t>完成（包括</w:t>
            </w:r>
            <w:r w:rsidR="00916E6F" w:rsidRPr="00EC273E">
              <w:rPr>
                <w:rFonts w:hint="eastAsia"/>
              </w:rPr>
              <w:t>正常核对、</w:t>
            </w:r>
            <w:r w:rsidR="002D386D" w:rsidRPr="00EC273E">
              <w:rPr>
                <w:rFonts w:hint="eastAsia"/>
              </w:rPr>
              <w:t>采集失败</w:t>
            </w:r>
            <w:r w:rsidR="00916E6F" w:rsidRPr="00EC273E">
              <w:rPr>
                <w:rFonts w:hint="eastAsia"/>
              </w:rPr>
              <w:t>核对、</w:t>
            </w:r>
            <w:r w:rsidR="002D386D" w:rsidRPr="00EC273E">
              <w:rPr>
                <w:rFonts w:hint="eastAsia"/>
              </w:rPr>
              <w:t>未核对</w:t>
            </w:r>
            <w:r w:rsidR="00916E6F" w:rsidRPr="00EC273E">
              <w:rPr>
                <w:rFonts w:hint="eastAsia"/>
              </w:rPr>
              <w:t>、采集失败</w:t>
            </w:r>
            <w:r w:rsidR="001C42B7" w:rsidRPr="00EC273E">
              <w:rPr>
                <w:rFonts w:hint="eastAsia"/>
              </w:rPr>
              <w:t>）</w:t>
            </w:r>
            <w:r w:rsidRPr="00EC273E">
              <w:rPr>
                <w:rFonts w:hint="eastAsia"/>
              </w:rPr>
              <w:t>的化验医嘱列表（若需查看该患者未采集的</w:t>
            </w:r>
            <w:r w:rsidR="008E0506" w:rsidRPr="00EC273E">
              <w:rPr>
                <w:rFonts w:hint="eastAsia"/>
              </w:rPr>
              <w:t>急诊</w:t>
            </w:r>
            <w:r w:rsidRPr="00EC273E">
              <w:rPr>
                <w:rFonts w:hint="eastAsia"/>
              </w:rPr>
              <w:t>化验医嘱，需选择【</w:t>
            </w:r>
            <w:r w:rsidR="008E0506" w:rsidRPr="00EC273E">
              <w:rPr>
                <w:rFonts w:hint="eastAsia"/>
              </w:rPr>
              <w:t>急诊</w:t>
            </w:r>
            <w:r w:rsidR="001C42B7" w:rsidRPr="00EC273E">
              <w:rPr>
                <w:rFonts w:hint="eastAsia"/>
              </w:rPr>
              <w:t>】）</w:t>
            </w:r>
          </w:p>
          <w:p w:rsidR="001C42B7" w:rsidRPr="00EC273E" w:rsidRDefault="009A274B" w:rsidP="00FA0959">
            <w:r w:rsidRPr="00EC273E">
              <w:rPr>
                <w:rFonts w:hint="eastAsia"/>
              </w:rPr>
              <w:t>4.</w:t>
            </w:r>
            <w:r w:rsidR="001C42B7" w:rsidRPr="00EC273E">
              <w:rPr>
                <w:rFonts w:hint="eastAsia"/>
              </w:rPr>
              <w:t>将采集完毕的化验试管逐个</w:t>
            </w:r>
            <w:r w:rsidRPr="00EC273E">
              <w:rPr>
                <w:rFonts w:hint="eastAsia"/>
              </w:rPr>
              <w:t>扫描</w:t>
            </w:r>
            <w:r w:rsidR="00931B03" w:rsidRPr="00EC273E">
              <w:rPr>
                <w:rFonts w:hint="eastAsia"/>
              </w:rPr>
              <w:t>：</w:t>
            </w:r>
          </w:p>
          <w:p w:rsidR="00931B03" w:rsidRPr="00EC273E" w:rsidRDefault="00DC3F2B" w:rsidP="00FA0959">
            <w:r w:rsidRPr="00EC273E">
              <w:rPr>
                <w:rFonts w:hint="eastAsia"/>
              </w:rPr>
              <w:t>（</w:t>
            </w:r>
            <w:r w:rsidR="00931B03" w:rsidRPr="00EC273E">
              <w:rPr>
                <w:rFonts w:hint="eastAsia"/>
              </w:rPr>
              <w:t>1</w:t>
            </w:r>
            <w:r w:rsidR="00931B03" w:rsidRPr="00EC273E">
              <w:rPr>
                <w:rFonts w:hint="eastAsia"/>
              </w:rPr>
              <w:t>）化验试管与患者匹配上，声音提醒匹配上，该化验医嘱项目背景色</w:t>
            </w:r>
            <w:r w:rsidR="009F27EE" w:rsidRPr="00EC273E">
              <w:rPr>
                <w:rFonts w:hint="eastAsia"/>
              </w:rPr>
              <w:t>再次</w:t>
            </w:r>
            <w:r w:rsidR="00931B03" w:rsidRPr="00EC273E">
              <w:rPr>
                <w:rFonts w:hint="eastAsia"/>
              </w:rPr>
              <w:t>改变</w:t>
            </w:r>
            <w:r w:rsidR="009F27EE" w:rsidRPr="00EC273E">
              <w:rPr>
                <w:rFonts w:hint="eastAsia"/>
              </w:rPr>
              <w:t>（代表已采集）</w:t>
            </w:r>
          </w:p>
          <w:p w:rsidR="009F27EE" w:rsidRPr="00EC273E" w:rsidRDefault="00DC3F2B" w:rsidP="00FA0959">
            <w:r w:rsidRPr="00EC273E">
              <w:rPr>
                <w:rFonts w:hint="eastAsia"/>
              </w:rPr>
              <w:t>1</w:t>
            </w:r>
            <w:r w:rsidRPr="00EC273E">
              <w:rPr>
                <w:rFonts w:hint="eastAsia"/>
              </w:rPr>
              <w:t>）</w:t>
            </w:r>
            <w:r w:rsidR="009F27EE" w:rsidRPr="00EC273E">
              <w:rPr>
                <w:rFonts w:hint="eastAsia"/>
              </w:rPr>
              <w:t>如果需要双签名（转步骤</w:t>
            </w:r>
            <w:r w:rsidR="009F27EE" w:rsidRPr="00EC273E">
              <w:rPr>
                <w:rFonts w:hint="eastAsia"/>
              </w:rPr>
              <w:t>5</w:t>
            </w:r>
            <w:r w:rsidR="009F27EE" w:rsidRPr="00EC273E">
              <w:rPr>
                <w:rFonts w:hint="eastAsia"/>
              </w:rPr>
              <w:t>）</w:t>
            </w:r>
          </w:p>
          <w:p w:rsidR="00DC3F2B" w:rsidRPr="00EC273E" w:rsidRDefault="00DC3F2B" w:rsidP="00FA0959">
            <w:r w:rsidRPr="00EC273E">
              <w:rPr>
                <w:rFonts w:hint="eastAsia"/>
              </w:rPr>
              <w:t>2</w:t>
            </w:r>
            <w:r w:rsidRPr="00EC273E">
              <w:rPr>
                <w:rFonts w:hint="eastAsia"/>
              </w:rPr>
              <w:t>）</w:t>
            </w:r>
            <w:r w:rsidR="009F27EE" w:rsidRPr="00EC273E">
              <w:rPr>
                <w:rFonts w:hint="eastAsia"/>
              </w:rPr>
              <w:t>如果不需要双签名，记录采集人员、采集时间（转步骤</w:t>
            </w:r>
            <w:r w:rsidR="009F27EE" w:rsidRPr="00EC273E">
              <w:rPr>
                <w:rFonts w:hint="eastAsia"/>
              </w:rPr>
              <w:t>6</w:t>
            </w:r>
            <w:r w:rsidR="009F27EE" w:rsidRPr="00EC273E">
              <w:rPr>
                <w:rFonts w:hint="eastAsia"/>
              </w:rPr>
              <w:t>）</w:t>
            </w:r>
          </w:p>
          <w:p w:rsidR="00931B03" w:rsidRPr="00EC273E" w:rsidRDefault="00DC3F2B" w:rsidP="00FA0959">
            <w:r w:rsidRPr="00EC273E">
              <w:rPr>
                <w:rFonts w:hint="eastAsia"/>
              </w:rPr>
              <w:t>（</w:t>
            </w:r>
            <w:r w:rsidR="00931B03" w:rsidRPr="00EC273E">
              <w:rPr>
                <w:rFonts w:hint="eastAsia"/>
              </w:rPr>
              <w:t>2</w:t>
            </w:r>
            <w:r w:rsidR="00931B03" w:rsidRPr="00EC273E">
              <w:rPr>
                <w:rFonts w:hint="eastAsia"/>
              </w:rPr>
              <w:t>）化验试管与患者匹配不上，声音提醒匹配不上</w:t>
            </w:r>
            <w:r w:rsidR="009F27EE" w:rsidRPr="00EC273E">
              <w:rPr>
                <w:rFonts w:hint="eastAsia"/>
              </w:rPr>
              <w:t>（不做后续操作）</w:t>
            </w:r>
          </w:p>
          <w:p w:rsidR="009A274B" w:rsidRPr="00EC273E" w:rsidRDefault="009F27EE" w:rsidP="00FA0959">
            <w:r w:rsidRPr="00EC273E">
              <w:rPr>
                <w:rFonts w:hint="eastAsia"/>
              </w:rPr>
              <w:t>5</w:t>
            </w:r>
            <w:r w:rsidR="009A274B" w:rsidRPr="00EC273E">
              <w:rPr>
                <w:rFonts w:hint="eastAsia"/>
              </w:rPr>
              <w:t>.</w:t>
            </w:r>
            <w:r w:rsidR="009A274B" w:rsidRPr="00EC273E">
              <w:rPr>
                <w:rFonts w:hint="eastAsia"/>
              </w:rPr>
              <w:t>弹出审核人员确认界面，输入账户、密码，【确认审核】</w:t>
            </w:r>
            <w:r w:rsidR="004168F8" w:rsidRPr="00EC273E">
              <w:rPr>
                <w:rFonts w:hint="eastAsia"/>
              </w:rPr>
              <w:t>,</w:t>
            </w:r>
            <w:r w:rsidR="009A274B" w:rsidRPr="00EC273E">
              <w:rPr>
                <w:rFonts w:hint="eastAsia"/>
              </w:rPr>
              <w:t>系统记录审核人员、审核时间、采集人员、采集时间</w:t>
            </w:r>
          </w:p>
          <w:p w:rsidR="009A274B" w:rsidRPr="00EC273E" w:rsidRDefault="00B11CD8" w:rsidP="00FA0959">
            <w:r w:rsidRPr="00EC273E">
              <w:rPr>
                <w:rFonts w:hint="eastAsia"/>
              </w:rPr>
              <w:t>6</w:t>
            </w:r>
            <w:r w:rsidR="009A274B" w:rsidRPr="00EC273E">
              <w:rPr>
                <w:rFonts w:hint="eastAsia"/>
              </w:rPr>
              <w:t>.</w:t>
            </w:r>
            <w:r w:rsidR="009A274B" w:rsidRPr="00EC273E">
              <w:rPr>
                <w:rFonts w:hint="eastAsia"/>
              </w:rPr>
              <w:t>化验医嘱收费</w:t>
            </w:r>
            <w:r w:rsidR="00DC3F2B" w:rsidRPr="00EC273E">
              <w:rPr>
                <w:rFonts w:hint="eastAsia"/>
              </w:rPr>
              <w:t>：</w:t>
            </w:r>
          </w:p>
          <w:p w:rsidR="00DC3F2B" w:rsidRPr="00EC273E" w:rsidRDefault="00DC3F2B" w:rsidP="00FA0959">
            <w:r w:rsidRPr="00EC273E">
              <w:rPr>
                <w:rFonts w:hint="eastAsia"/>
              </w:rPr>
              <w:t>（</w:t>
            </w:r>
            <w:r w:rsidRPr="00EC273E">
              <w:rPr>
                <w:rFonts w:hint="eastAsia"/>
              </w:rPr>
              <w:t>1</w:t>
            </w:r>
            <w:r w:rsidRPr="00EC273E">
              <w:rPr>
                <w:rFonts w:hint="eastAsia"/>
              </w:rPr>
              <w:t>）原采集失败的化验医嘱执行成功后不再收费</w:t>
            </w:r>
          </w:p>
          <w:p w:rsidR="00DC3F2B" w:rsidRPr="00DC3F2B" w:rsidRDefault="00DC3F2B" w:rsidP="00FA0959">
            <w:pPr>
              <w:rPr>
                <w:highlight w:val="yellow"/>
              </w:rPr>
            </w:pPr>
            <w:r w:rsidRPr="00EC273E">
              <w:rPr>
                <w:rFonts w:hint="eastAsia"/>
              </w:rPr>
              <w:t>（</w:t>
            </w:r>
            <w:r w:rsidRPr="00EC273E">
              <w:rPr>
                <w:rFonts w:hint="eastAsia"/>
              </w:rPr>
              <w:t>2</w:t>
            </w:r>
            <w:r w:rsidRPr="00EC273E">
              <w:rPr>
                <w:rFonts w:hint="eastAsia"/>
              </w:rPr>
              <w:t>）正常采集的化验医嘱执行成功后自动收费</w:t>
            </w:r>
          </w:p>
        </w:tc>
      </w:tr>
      <w:tr w:rsidR="009A274B" w:rsidRPr="002F043D" w:rsidTr="008E3F43">
        <w:tc>
          <w:tcPr>
            <w:tcW w:w="1668" w:type="dxa"/>
            <w:shd w:val="clear" w:color="auto" w:fill="E7E6E6" w:themeFill="background2"/>
          </w:tcPr>
          <w:p w:rsidR="009A274B" w:rsidRPr="002F043D" w:rsidRDefault="009A274B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9A274B" w:rsidRPr="008E7ACC" w:rsidRDefault="008E7ACC" w:rsidP="00FA0959">
            <w:r w:rsidRPr="008E7ACC">
              <w:rPr>
                <w:rFonts w:hint="eastAsia"/>
              </w:rPr>
              <w:t>执行确认：</w:t>
            </w:r>
          </w:p>
          <w:p w:rsidR="009A274B" w:rsidRPr="008E7ACC" w:rsidRDefault="009A274B" w:rsidP="00FA0959">
            <w:r w:rsidRPr="008E7ACC">
              <w:rPr>
                <w:rFonts w:hint="eastAsia"/>
              </w:rPr>
              <w:t>（</w:t>
            </w:r>
            <w:r w:rsidRPr="008E7ACC">
              <w:rPr>
                <w:rFonts w:hint="eastAsia"/>
              </w:rPr>
              <w:t>1</w:t>
            </w:r>
            <w:r w:rsidRPr="008E7ACC">
              <w:rPr>
                <w:rFonts w:hint="eastAsia"/>
              </w:rPr>
              <w:t>）</w:t>
            </w:r>
            <w:r w:rsidR="008E7ACC" w:rsidRPr="008E7ACC">
              <w:rPr>
                <w:rFonts w:hint="eastAsia"/>
              </w:rPr>
              <w:t>匹配成功</w:t>
            </w:r>
            <w:r w:rsidRPr="008E7ACC">
              <w:rPr>
                <w:rFonts w:hint="eastAsia"/>
              </w:rPr>
              <w:t>：“采集成功！（绿勾）”</w:t>
            </w:r>
          </w:p>
          <w:p w:rsidR="009A274B" w:rsidRPr="008E7ACC" w:rsidRDefault="009A274B" w:rsidP="00FA0959">
            <w:r w:rsidRPr="008E7ACC">
              <w:rPr>
                <w:rFonts w:hint="eastAsia"/>
              </w:rPr>
              <w:t>如需双签名：</w:t>
            </w:r>
          </w:p>
          <w:p w:rsidR="009A274B" w:rsidRPr="008E7ACC" w:rsidRDefault="009A274B" w:rsidP="00FA0959">
            <w:r w:rsidRPr="008E7ACC">
              <w:rPr>
                <w:rFonts w:hint="eastAsia"/>
              </w:rPr>
              <w:t>1</w:t>
            </w:r>
            <w:r w:rsidRPr="008E7ACC">
              <w:rPr>
                <w:rFonts w:hint="eastAsia"/>
              </w:rPr>
              <w:t>）审核人员、采集人员是同一账号：“审核、采集人员相同，审核失败！请重新审核！（红叉）”</w:t>
            </w:r>
          </w:p>
          <w:p w:rsidR="009A274B" w:rsidRPr="008E7ACC" w:rsidRDefault="009A274B" w:rsidP="00FA0959">
            <w:r w:rsidRPr="008E7ACC">
              <w:rPr>
                <w:rFonts w:hint="eastAsia"/>
              </w:rPr>
              <w:t>2</w:t>
            </w:r>
            <w:r w:rsidRPr="008E7ACC">
              <w:rPr>
                <w:rFonts w:hint="eastAsia"/>
              </w:rPr>
              <w:t>）审核人员、采集人员不是同一账号：“审核成功（绿勾）”，记录审核人员、审核时间、采集人员、采集时间</w:t>
            </w:r>
          </w:p>
          <w:p w:rsidR="009A274B" w:rsidRPr="00A10182" w:rsidRDefault="009A274B" w:rsidP="00FA0959">
            <w:pPr>
              <w:rPr>
                <w:highlight w:val="yellow"/>
              </w:rPr>
            </w:pPr>
            <w:r w:rsidRPr="008E7ACC">
              <w:rPr>
                <w:rFonts w:hint="eastAsia"/>
              </w:rPr>
              <w:t>（</w:t>
            </w:r>
            <w:r w:rsidRPr="008E7ACC">
              <w:rPr>
                <w:rFonts w:hint="eastAsia"/>
              </w:rPr>
              <w:t>2</w:t>
            </w:r>
            <w:r w:rsidRPr="008E7ACC">
              <w:rPr>
                <w:rFonts w:hint="eastAsia"/>
              </w:rPr>
              <w:t>）</w:t>
            </w:r>
            <w:r w:rsidR="008E7ACC" w:rsidRPr="008E7ACC">
              <w:rPr>
                <w:rFonts w:hint="eastAsia"/>
              </w:rPr>
              <w:t>匹配</w:t>
            </w:r>
            <w:r w:rsidRPr="008E7ACC">
              <w:rPr>
                <w:rFonts w:hint="eastAsia"/>
              </w:rPr>
              <w:t>失败：“采集失败！（红叉）”</w:t>
            </w:r>
          </w:p>
        </w:tc>
      </w:tr>
      <w:tr w:rsidR="009A274B" w:rsidRPr="002F043D" w:rsidTr="008E3F43">
        <w:tc>
          <w:tcPr>
            <w:tcW w:w="1668" w:type="dxa"/>
            <w:shd w:val="clear" w:color="auto" w:fill="E7E6E6" w:themeFill="background2"/>
          </w:tcPr>
          <w:p w:rsidR="009A274B" w:rsidRPr="002F043D" w:rsidRDefault="009A274B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9A274B" w:rsidRPr="008E7ACC" w:rsidRDefault="009A274B" w:rsidP="00FA0959">
            <w:r w:rsidRPr="008E7ACC">
              <w:rPr>
                <w:rFonts w:hint="eastAsia"/>
              </w:rPr>
              <w:t>1.</w:t>
            </w:r>
            <w:r w:rsidRPr="008E7ACC">
              <w:rPr>
                <w:rFonts w:hint="eastAsia"/>
              </w:rPr>
              <w:t>扫描成功与匹配成功声音一致，匹配失败的提示音不同</w:t>
            </w:r>
          </w:p>
          <w:p w:rsidR="008E7ACC" w:rsidRPr="008E7ACC" w:rsidRDefault="009A274B" w:rsidP="00FA0959">
            <w:r w:rsidRPr="008E7ACC">
              <w:rPr>
                <w:rFonts w:hint="eastAsia"/>
              </w:rPr>
              <w:t>2.</w:t>
            </w:r>
            <w:r w:rsidRPr="008E7ACC">
              <w:rPr>
                <w:rFonts w:hint="eastAsia"/>
              </w:rPr>
              <w:t>是否需要双签名根据检验科设置</w:t>
            </w:r>
          </w:p>
          <w:p w:rsidR="009A274B" w:rsidRPr="00A10182" w:rsidRDefault="008E7ACC" w:rsidP="00FA0959">
            <w:pPr>
              <w:rPr>
                <w:highlight w:val="yellow"/>
              </w:rPr>
            </w:pPr>
            <w:r w:rsidRPr="008E7ACC">
              <w:rPr>
                <w:rFonts w:hint="eastAsia"/>
              </w:rPr>
              <w:t>3</w:t>
            </w:r>
            <w:r w:rsidR="009A274B" w:rsidRPr="008E7ACC">
              <w:rPr>
                <w:rFonts w:hint="eastAsia"/>
              </w:rPr>
              <w:t>.</w:t>
            </w:r>
            <w:r w:rsidR="009A274B" w:rsidRPr="008E7ACC">
              <w:rPr>
                <w:rFonts w:hint="eastAsia"/>
              </w:rPr>
              <w:t>审核人员可能是护理人员或医生，即是医护人员，其他人员不能审核</w:t>
            </w:r>
          </w:p>
        </w:tc>
      </w:tr>
    </w:tbl>
    <w:p w:rsidR="009A274B" w:rsidRPr="009A274B" w:rsidRDefault="009A274B" w:rsidP="00FA0959">
      <w:pPr>
        <w:pStyle w:val="20"/>
        <w:ind w:left="840"/>
      </w:pPr>
    </w:p>
    <w:p w:rsidR="00932C3D" w:rsidRPr="002F043D" w:rsidRDefault="00932C3D" w:rsidP="00FA0959">
      <w:pPr>
        <w:pStyle w:val="ad"/>
      </w:pPr>
      <w:bookmarkStart w:id="139" w:name="_Ref393883700"/>
      <w:bookmarkStart w:id="140" w:name="_Toc395859161"/>
      <w:r w:rsidRPr="002F043D">
        <w:rPr>
          <w:rFonts w:hint="eastAsia"/>
        </w:rPr>
        <w:lastRenderedPageBreak/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7</w:t>
      </w:r>
      <w:r w:rsidR="00916411">
        <w:fldChar w:fldCharType="end"/>
      </w:r>
      <w:r w:rsidRPr="002F043D">
        <w:rPr>
          <w:rFonts w:hint="eastAsia"/>
        </w:rPr>
        <w:t>查看</w:t>
      </w:r>
      <w:r w:rsidR="00712C21" w:rsidRPr="002F043D">
        <w:rPr>
          <w:rFonts w:hint="eastAsia"/>
        </w:rPr>
        <w:t>某患者</w:t>
      </w:r>
      <w:r w:rsidRPr="002F043D">
        <w:rPr>
          <w:rFonts w:hint="eastAsia"/>
        </w:rPr>
        <w:t>未</w:t>
      </w:r>
      <w:r w:rsidR="008B127F">
        <w:rPr>
          <w:rFonts w:hint="eastAsia"/>
        </w:rPr>
        <w:t>完成</w:t>
      </w:r>
      <w:r w:rsidRPr="002F043D">
        <w:rPr>
          <w:rFonts w:hint="eastAsia"/>
        </w:rPr>
        <w:t>化验医嘱功能表</w:t>
      </w:r>
      <w:bookmarkEnd w:id="139"/>
      <w:bookmarkEnd w:id="140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6642E7" w:rsidRPr="002F043D" w:rsidTr="003D37E9">
        <w:tc>
          <w:tcPr>
            <w:tcW w:w="1668" w:type="dxa"/>
            <w:shd w:val="clear" w:color="auto" w:fill="E7E6E6" w:themeFill="background2"/>
          </w:tcPr>
          <w:p w:rsidR="006642E7" w:rsidRPr="002F043D" w:rsidRDefault="006642E7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6642E7" w:rsidRPr="009F5EDB" w:rsidRDefault="006642E7" w:rsidP="00FA0959">
            <w:r w:rsidRPr="009F5EDB">
              <w:rPr>
                <w:rFonts w:hint="eastAsia"/>
              </w:rPr>
              <w:t>查看</w:t>
            </w:r>
            <w:r w:rsidR="00712C21" w:rsidRPr="009F5EDB">
              <w:rPr>
                <w:rFonts w:hint="eastAsia"/>
              </w:rPr>
              <w:t>某患者</w:t>
            </w:r>
            <w:r w:rsidRPr="009F5EDB">
              <w:rPr>
                <w:rFonts w:hint="eastAsia"/>
              </w:rPr>
              <w:t>未</w:t>
            </w:r>
            <w:r w:rsidR="008B127F">
              <w:rPr>
                <w:rFonts w:hint="eastAsia"/>
              </w:rPr>
              <w:t>完成</w:t>
            </w:r>
            <w:r w:rsidRPr="009F5EDB">
              <w:rPr>
                <w:rFonts w:hint="eastAsia"/>
              </w:rPr>
              <w:t>化验医嘱</w:t>
            </w:r>
          </w:p>
        </w:tc>
        <w:tc>
          <w:tcPr>
            <w:tcW w:w="1843" w:type="dxa"/>
            <w:shd w:val="clear" w:color="auto" w:fill="E7E6E6" w:themeFill="background2"/>
          </w:tcPr>
          <w:p w:rsidR="006642E7" w:rsidRPr="002F043D" w:rsidRDefault="006642E7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6642E7" w:rsidRPr="002F043D" w:rsidRDefault="006642E7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A10BB3" w:rsidRPr="002F043D">
              <w:rPr>
                <w:rFonts w:hint="eastAsia"/>
              </w:rPr>
              <w:t>6</w:t>
            </w:r>
            <w:r w:rsidR="00D24563">
              <w:rPr>
                <w:rFonts w:hint="eastAsia"/>
              </w:rPr>
              <w:t>_03</w:t>
            </w:r>
          </w:p>
        </w:tc>
      </w:tr>
      <w:tr w:rsidR="006642E7" w:rsidRPr="002F043D" w:rsidTr="0060610A">
        <w:tc>
          <w:tcPr>
            <w:tcW w:w="1668" w:type="dxa"/>
            <w:shd w:val="clear" w:color="auto" w:fill="E7E6E6" w:themeFill="background2"/>
          </w:tcPr>
          <w:p w:rsidR="006642E7" w:rsidRPr="002F043D" w:rsidRDefault="006642E7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6642E7" w:rsidRPr="009F5EDB" w:rsidRDefault="0075404B" w:rsidP="00FA0959">
            <w:r w:rsidRPr="009F5EDB">
              <w:rPr>
                <w:rFonts w:hint="eastAsia"/>
              </w:rPr>
              <w:t>查看某患者未</w:t>
            </w:r>
            <w:r w:rsidR="008B127F">
              <w:rPr>
                <w:rFonts w:hint="eastAsia"/>
              </w:rPr>
              <w:t>完成</w:t>
            </w:r>
            <w:r w:rsidRPr="009F5EDB">
              <w:rPr>
                <w:rFonts w:hint="eastAsia"/>
              </w:rPr>
              <w:t>化验医嘱，可选急诊（默认）与全部</w:t>
            </w:r>
          </w:p>
        </w:tc>
      </w:tr>
      <w:tr w:rsidR="006642E7" w:rsidRPr="002F043D" w:rsidTr="0060610A">
        <w:tc>
          <w:tcPr>
            <w:tcW w:w="1668" w:type="dxa"/>
            <w:shd w:val="clear" w:color="auto" w:fill="E7E6E6" w:themeFill="background2"/>
          </w:tcPr>
          <w:p w:rsidR="006642E7" w:rsidRPr="002F043D" w:rsidRDefault="006642E7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6642E7" w:rsidRPr="009F5EDB" w:rsidRDefault="006642E7" w:rsidP="00FA0959">
            <w:r w:rsidRPr="009F5EDB">
              <w:rPr>
                <w:rFonts w:hint="eastAsia"/>
              </w:rPr>
              <w:t>中</w:t>
            </w:r>
          </w:p>
        </w:tc>
      </w:tr>
      <w:tr w:rsidR="006642E7" w:rsidRPr="002F043D" w:rsidTr="0060610A">
        <w:tc>
          <w:tcPr>
            <w:tcW w:w="1668" w:type="dxa"/>
            <w:shd w:val="clear" w:color="auto" w:fill="E7E6E6" w:themeFill="background2"/>
          </w:tcPr>
          <w:p w:rsidR="006642E7" w:rsidRPr="002F043D" w:rsidRDefault="006642E7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6642E7" w:rsidRPr="009F5EDB" w:rsidRDefault="0042140A" w:rsidP="00FA0959">
            <w:r w:rsidRPr="009F5EDB">
              <w:rPr>
                <w:rFonts w:hint="eastAsia"/>
              </w:rPr>
              <w:t>护理人员</w:t>
            </w:r>
          </w:p>
        </w:tc>
      </w:tr>
      <w:tr w:rsidR="006642E7" w:rsidRPr="002F043D" w:rsidTr="0060610A">
        <w:tc>
          <w:tcPr>
            <w:tcW w:w="1668" w:type="dxa"/>
            <w:shd w:val="clear" w:color="auto" w:fill="E7E6E6" w:themeFill="background2"/>
          </w:tcPr>
          <w:p w:rsidR="006642E7" w:rsidRPr="002F043D" w:rsidRDefault="006642E7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6642E7" w:rsidRPr="009F5EDB" w:rsidRDefault="004D633D" w:rsidP="00FA0959">
            <w:r w:rsidRPr="009F5EDB">
              <w:rPr>
                <w:rFonts w:hint="eastAsia"/>
              </w:rPr>
              <w:t>扫描患者腕带条码、选择【化验医嘱】</w:t>
            </w:r>
          </w:p>
        </w:tc>
      </w:tr>
      <w:tr w:rsidR="006642E7" w:rsidRPr="002F043D" w:rsidTr="0060610A">
        <w:tc>
          <w:tcPr>
            <w:tcW w:w="1668" w:type="dxa"/>
            <w:shd w:val="clear" w:color="auto" w:fill="E7E6E6" w:themeFill="background2"/>
          </w:tcPr>
          <w:p w:rsidR="006642E7" w:rsidRPr="002F043D" w:rsidRDefault="006642E7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4D633D" w:rsidRPr="009F5EDB" w:rsidRDefault="004D633D" w:rsidP="00FA0959">
            <w:r w:rsidRPr="009F5EDB">
              <w:rPr>
                <w:rFonts w:hint="eastAsia"/>
              </w:rPr>
              <w:t>1.</w:t>
            </w:r>
            <w:r w:rsidRPr="009F5EDB">
              <w:rPr>
                <w:rFonts w:hint="eastAsia"/>
              </w:rPr>
              <w:t>扫描患者腕带条码，声音提醒扫描成功</w:t>
            </w:r>
          </w:p>
          <w:p w:rsidR="004D633D" w:rsidRPr="009F5EDB" w:rsidRDefault="004D633D" w:rsidP="00FA0959">
            <w:r w:rsidRPr="009F5EDB">
              <w:rPr>
                <w:rFonts w:hint="eastAsia"/>
              </w:rPr>
              <w:t>2.</w:t>
            </w:r>
            <w:r w:rsidRPr="009F5EDB">
              <w:rPr>
                <w:rFonts w:hint="eastAsia"/>
              </w:rPr>
              <w:t>选择【化验医嘱】</w:t>
            </w:r>
          </w:p>
          <w:p w:rsidR="007A4C68" w:rsidRPr="009F5EDB" w:rsidRDefault="0075404B" w:rsidP="00FA0959">
            <w:r w:rsidRPr="009F5EDB">
              <w:rPr>
                <w:rFonts w:hint="eastAsia"/>
              </w:rPr>
              <w:t>3.</w:t>
            </w:r>
            <w:r w:rsidRPr="009F5EDB">
              <w:rPr>
                <w:rFonts w:hint="eastAsia"/>
              </w:rPr>
              <w:t>默认显示该患者未</w:t>
            </w:r>
            <w:r w:rsidR="008B127F">
              <w:rPr>
                <w:rFonts w:hint="eastAsia"/>
              </w:rPr>
              <w:t>完成</w:t>
            </w:r>
            <w:r w:rsidRPr="009F5EDB">
              <w:rPr>
                <w:rFonts w:hint="eastAsia"/>
              </w:rPr>
              <w:t>的急诊（急诊、全部两个选项可选）化验医嘱列表</w:t>
            </w:r>
          </w:p>
        </w:tc>
      </w:tr>
      <w:tr w:rsidR="006642E7" w:rsidRPr="002F043D" w:rsidTr="0060610A">
        <w:tc>
          <w:tcPr>
            <w:tcW w:w="1668" w:type="dxa"/>
            <w:shd w:val="clear" w:color="auto" w:fill="E7E6E6" w:themeFill="background2"/>
          </w:tcPr>
          <w:p w:rsidR="006642E7" w:rsidRPr="002F043D" w:rsidRDefault="006642E7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E76816" w:rsidRPr="009F5EDB" w:rsidRDefault="00E76816" w:rsidP="00FA0959">
            <w:r w:rsidRPr="009F5EDB">
              <w:rPr>
                <w:rFonts w:hint="eastAsia"/>
              </w:rPr>
              <w:t>1.</w:t>
            </w:r>
            <w:r w:rsidRPr="009F5EDB">
              <w:rPr>
                <w:rFonts w:hint="eastAsia"/>
              </w:rPr>
              <w:t>该患者存在未</w:t>
            </w:r>
            <w:r w:rsidR="008B127F">
              <w:rPr>
                <w:rFonts w:hint="eastAsia"/>
              </w:rPr>
              <w:t>完成</w:t>
            </w:r>
            <w:r w:rsidRPr="009F5EDB">
              <w:rPr>
                <w:rFonts w:hint="eastAsia"/>
              </w:rPr>
              <w:t>化验医嘱：（显示列表）床位、患者姓名、</w:t>
            </w:r>
            <w:r w:rsidR="00FE35D7" w:rsidRPr="009F5EDB">
              <w:rPr>
                <w:rFonts w:hint="eastAsia"/>
              </w:rPr>
              <w:t>住院号、</w:t>
            </w:r>
            <w:r w:rsidR="00E23DA1" w:rsidRPr="009F5EDB">
              <w:rPr>
                <w:rFonts w:hint="eastAsia"/>
              </w:rPr>
              <w:t>紧急状态、</w:t>
            </w:r>
            <w:r w:rsidRPr="009F5EDB">
              <w:rPr>
                <w:rFonts w:hint="eastAsia"/>
              </w:rPr>
              <w:t>样本类型、试管类型</w:t>
            </w:r>
          </w:p>
          <w:p w:rsidR="006642E7" w:rsidRPr="009F5EDB" w:rsidRDefault="00E76816" w:rsidP="00FA0959">
            <w:r w:rsidRPr="009F5EDB">
              <w:rPr>
                <w:rFonts w:hint="eastAsia"/>
              </w:rPr>
              <w:t>2.</w:t>
            </w:r>
            <w:r w:rsidRPr="009F5EDB">
              <w:rPr>
                <w:rFonts w:hint="eastAsia"/>
              </w:rPr>
              <w:t>该患者暂不存在未</w:t>
            </w:r>
            <w:r w:rsidR="008B127F">
              <w:rPr>
                <w:rFonts w:hint="eastAsia"/>
              </w:rPr>
              <w:t>完成</w:t>
            </w:r>
            <w:r w:rsidRPr="009F5EDB">
              <w:rPr>
                <w:rFonts w:hint="eastAsia"/>
              </w:rPr>
              <w:t>化验医嘱：“</w:t>
            </w:r>
            <w:r w:rsidR="00244951" w:rsidRPr="009F5EDB">
              <w:rPr>
                <w:rFonts w:hint="eastAsia"/>
              </w:rPr>
              <w:t>【（床位号）床（病人姓名）】</w:t>
            </w:r>
            <w:r w:rsidRPr="009F5EDB">
              <w:rPr>
                <w:rFonts w:hint="eastAsia"/>
              </w:rPr>
              <w:t>暂无未</w:t>
            </w:r>
            <w:r w:rsidR="00857654" w:rsidRPr="009F5EDB">
              <w:rPr>
                <w:rFonts w:hint="eastAsia"/>
              </w:rPr>
              <w:t>采集化验医嘱</w:t>
            </w:r>
            <w:r w:rsidRPr="009F5EDB">
              <w:rPr>
                <w:rFonts w:hint="eastAsia"/>
              </w:rPr>
              <w:t>！”</w:t>
            </w:r>
          </w:p>
        </w:tc>
      </w:tr>
      <w:tr w:rsidR="006642E7" w:rsidRPr="002F043D" w:rsidTr="0060610A">
        <w:tc>
          <w:tcPr>
            <w:tcW w:w="1668" w:type="dxa"/>
            <w:shd w:val="clear" w:color="auto" w:fill="E7E6E6" w:themeFill="background2"/>
          </w:tcPr>
          <w:p w:rsidR="006642E7" w:rsidRPr="002F043D" w:rsidRDefault="006642E7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6642E7" w:rsidRPr="009F5EDB" w:rsidRDefault="004A122E" w:rsidP="00FA0959">
            <w:r w:rsidRPr="009F5EDB">
              <w:rPr>
                <w:rFonts w:hint="eastAsia"/>
              </w:rPr>
              <w:t>1.</w:t>
            </w:r>
            <w:r w:rsidR="001365AD" w:rsidRPr="009F5EDB">
              <w:rPr>
                <w:rFonts w:hint="eastAsia"/>
              </w:rPr>
              <w:t>共有【药品医嘱】【皮试医嘱】【治疗医嘱】【特检医嘱】【化验医嘱】【输血医嘱】</w:t>
            </w:r>
            <w:r w:rsidR="001365AD" w:rsidRPr="009F5EDB">
              <w:rPr>
                <w:rFonts w:hint="eastAsia"/>
              </w:rPr>
              <w:t>6</w:t>
            </w:r>
            <w:r w:rsidR="001365AD" w:rsidRPr="009F5EDB">
              <w:rPr>
                <w:rFonts w:hint="eastAsia"/>
              </w:rPr>
              <w:t>个选择按钮</w:t>
            </w:r>
          </w:p>
          <w:p w:rsidR="00202B2A" w:rsidRPr="009F5EDB" w:rsidRDefault="004A122E" w:rsidP="00FA0959">
            <w:r w:rsidRPr="009F5EDB">
              <w:rPr>
                <w:rFonts w:hint="eastAsia"/>
              </w:rPr>
              <w:t>2.</w:t>
            </w:r>
            <w:r w:rsidR="009F5EDB" w:rsidRPr="009F5EDB">
              <w:rPr>
                <w:rFonts w:hint="eastAsia"/>
              </w:rPr>
              <w:t>有一</w:t>
            </w:r>
            <w:r w:rsidRPr="009F5EDB">
              <w:rPr>
                <w:rFonts w:hint="eastAsia"/>
              </w:rPr>
              <w:t>组查看条件筛选：</w:t>
            </w:r>
            <w:r w:rsidRPr="009F5EDB">
              <w:rPr>
                <w:rFonts w:hint="eastAsia"/>
              </w:rPr>
              <w:t>{</w:t>
            </w:r>
            <w:r w:rsidRPr="009F5EDB">
              <w:rPr>
                <w:rFonts w:hint="eastAsia"/>
              </w:rPr>
              <w:t>【急诊】、【全</w:t>
            </w:r>
            <w:r w:rsidR="009F5EDB" w:rsidRPr="009F5EDB">
              <w:rPr>
                <w:rFonts w:hint="eastAsia"/>
              </w:rPr>
              <w:t>部</w:t>
            </w:r>
            <w:r w:rsidRPr="009F5EDB">
              <w:rPr>
                <w:rFonts w:hint="eastAsia"/>
              </w:rPr>
              <w:t>】</w:t>
            </w:r>
            <w:r w:rsidRPr="009F5EDB">
              <w:rPr>
                <w:rFonts w:hint="eastAsia"/>
              </w:rPr>
              <w:t>}</w:t>
            </w:r>
          </w:p>
        </w:tc>
      </w:tr>
    </w:tbl>
    <w:p w:rsidR="006642E7" w:rsidRPr="002F043D" w:rsidRDefault="006642E7" w:rsidP="00FA0959">
      <w:pPr>
        <w:pStyle w:val="20"/>
        <w:ind w:left="840"/>
      </w:pPr>
    </w:p>
    <w:p w:rsidR="00712C21" w:rsidRPr="002F043D" w:rsidRDefault="00712C21" w:rsidP="00FA0959">
      <w:pPr>
        <w:pStyle w:val="ad"/>
      </w:pPr>
      <w:bookmarkStart w:id="141" w:name="_Ref393883707"/>
      <w:bookmarkStart w:id="142" w:name="_Toc395859162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8</w:t>
      </w:r>
      <w:r w:rsidR="00916411">
        <w:fldChar w:fldCharType="end"/>
      </w:r>
      <w:r w:rsidRPr="002F043D">
        <w:rPr>
          <w:rFonts w:hint="eastAsia"/>
        </w:rPr>
        <w:t>查看病区未</w:t>
      </w:r>
      <w:r w:rsidR="008B127F">
        <w:rPr>
          <w:rFonts w:hint="eastAsia"/>
        </w:rPr>
        <w:t>完成</w:t>
      </w:r>
      <w:r w:rsidRPr="002F043D">
        <w:rPr>
          <w:rFonts w:hint="eastAsia"/>
        </w:rPr>
        <w:t>化验医嘱功能表</w:t>
      </w:r>
      <w:bookmarkEnd w:id="141"/>
      <w:bookmarkEnd w:id="142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712C21" w:rsidRPr="002F043D" w:rsidTr="003D37E9">
        <w:tc>
          <w:tcPr>
            <w:tcW w:w="1668" w:type="dxa"/>
            <w:shd w:val="clear" w:color="auto" w:fill="E7E6E6" w:themeFill="background2"/>
          </w:tcPr>
          <w:p w:rsidR="00712C21" w:rsidRPr="002F043D" w:rsidRDefault="00712C21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712C21" w:rsidRPr="008E0BC7" w:rsidRDefault="00712C21" w:rsidP="00FA0959">
            <w:r w:rsidRPr="008E0BC7">
              <w:rPr>
                <w:rFonts w:hint="eastAsia"/>
              </w:rPr>
              <w:t>查看病区未</w:t>
            </w:r>
            <w:r w:rsidR="008B127F">
              <w:rPr>
                <w:rFonts w:hint="eastAsia"/>
              </w:rPr>
              <w:t>完成</w:t>
            </w:r>
            <w:r w:rsidRPr="008E0BC7">
              <w:rPr>
                <w:rFonts w:hint="eastAsia"/>
              </w:rPr>
              <w:t>化验医嘱</w:t>
            </w:r>
          </w:p>
        </w:tc>
        <w:tc>
          <w:tcPr>
            <w:tcW w:w="1843" w:type="dxa"/>
            <w:shd w:val="clear" w:color="auto" w:fill="E7E6E6" w:themeFill="background2"/>
          </w:tcPr>
          <w:p w:rsidR="00712C21" w:rsidRPr="002F043D" w:rsidRDefault="00712C21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712C21" w:rsidRPr="002F043D" w:rsidRDefault="00712C21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YZZX</w:t>
            </w:r>
            <w:r w:rsidRPr="002F043D">
              <w:t>_0</w:t>
            </w:r>
            <w:r w:rsidRPr="002F043D">
              <w:rPr>
                <w:rFonts w:hint="eastAsia"/>
              </w:rPr>
              <w:t>6</w:t>
            </w:r>
            <w:r w:rsidR="00D24563">
              <w:rPr>
                <w:rFonts w:hint="eastAsia"/>
              </w:rPr>
              <w:t>_04</w:t>
            </w:r>
          </w:p>
        </w:tc>
      </w:tr>
      <w:tr w:rsidR="00712C21" w:rsidRPr="002F043D" w:rsidTr="0060610A">
        <w:tc>
          <w:tcPr>
            <w:tcW w:w="1668" w:type="dxa"/>
            <w:shd w:val="clear" w:color="auto" w:fill="E7E6E6" w:themeFill="background2"/>
          </w:tcPr>
          <w:p w:rsidR="00712C21" w:rsidRPr="002F043D" w:rsidRDefault="00712C21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712C21" w:rsidRPr="008E0BC7" w:rsidRDefault="0075404B" w:rsidP="00FA0959">
            <w:r w:rsidRPr="008E0BC7">
              <w:rPr>
                <w:rFonts w:hint="eastAsia"/>
              </w:rPr>
              <w:t>查看本病区所有未</w:t>
            </w:r>
            <w:r w:rsidR="008B127F">
              <w:rPr>
                <w:rFonts w:hint="eastAsia"/>
              </w:rPr>
              <w:t>完成</w:t>
            </w:r>
            <w:r w:rsidRPr="008E0BC7">
              <w:rPr>
                <w:rFonts w:hint="eastAsia"/>
              </w:rPr>
              <w:t>化验医嘱，可选急诊（默认）与全部</w:t>
            </w:r>
          </w:p>
        </w:tc>
      </w:tr>
      <w:tr w:rsidR="00712C21" w:rsidRPr="002F043D" w:rsidTr="0060610A">
        <w:tc>
          <w:tcPr>
            <w:tcW w:w="1668" w:type="dxa"/>
            <w:shd w:val="clear" w:color="auto" w:fill="E7E6E6" w:themeFill="background2"/>
          </w:tcPr>
          <w:p w:rsidR="00712C21" w:rsidRPr="002F043D" w:rsidRDefault="00712C21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712C21" w:rsidRPr="008E0BC7" w:rsidRDefault="00712C21" w:rsidP="00FA0959">
            <w:r w:rsidRPr="008E0BC7">
              <w:rPr>
                <w:rFonts w:hint="eastAsia"/>
              </w:rPr>
              <w:t>中</w:t>
            </w:r>
          </w:p>
        </w:tc>
      </w:tr>
      <w:tr w:rsidR="00712C21" w:rsidRPr="002F043D" w:rsidTr="0060610A">
        <w:tc>
          <w:tcPr>
            <w:tcW w:w="1668" w:type="dxa"/>
            <w:shd w:val="clear" w:color="auto" w:fill="E7E6E6" w:themeFill="background2"/>
          </w:tcPr>
          <w:p w:rsidR="00712C21" w:rsidRPr="002F043D" w:rsidRDefault="00712C21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712C21" w:rsidRPr="008E0BC7" w:rsidRDefault="00712C21" w:rsidP="00FA0959">
            <w:r w:rsidRPr="008E0BC7">
              <w:rPr>
                <w:rFonts w:hint="eastAsia"/>
              </w:rPr>
              <w:t>护理人员</w:t>
            </w:r>
          </w:p>
        </w:tc>
      </w:tr>
      <w:tr w:rsidR="00712C21" w:rsidRPr="002F043D" w:rsidTr="0060610A">
        <w:tc>
          <w:tcPr>
            <w:tcW w:w="1668" w:type="dxa"/>
            <w:shd w:val="clear" w:color="auto" w:fill="E7E6E6" w:themeFill="background2"/>
          </w:tcPr>
          <w:p w:rsidR="00712C21" w:rsidRPr="002F043D" w:rsidRDefault="00712C21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712C21" w:rsidRPr="008E0BC7" w:rsidRDefault="004D633D" w:rsidP="00FA0959">
            <w:r w:rsidRPr="008E0BC7">
              <w:rPr>
                <w:rFonts w:hint="eastAsia"/>
              </w:rPr>
              <w:t>选择【化验医嘱】</w:t>
            </w:r>
          </w:p>
        </w:tc>
      </w:tr>
      <w:tr w:rsidR="00712C21" w:rsidRPr="002F043D" w:rsidTr="0060610A">
        <w:tc>
          <w:tcPr>
            <w:tcW w:w="1668" w:type="dxa"/>
            <w:shd w:val="clear" w:color="auto" w:fill="E7E6E6" w:themeFill="background2"/>
          </w:tcPr>
          <w:p w:rsidR="00712C21" w:rsidRPr="002F043D" w:rsidRDefault="00712C21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4D633D" w:rsidRPr="008E0BC7" w:rsidRDefault="004D633D" w:rsidP="00FA0959">
            <w:r w:rsidRPr="008E0BC7">
              <w:rPr>
                <w:rFonts w:hint="eastAsia"/>
              </w:rPr>
              <w:t>1.</w:t>
            </w:r>
            <w:r w:rsidRPr="008E0BC7">
              <w:rPr>
                <w:rFonts w:hint="eastAsia"/>
              </w:rPr>
              <w:t>选择【化验医嘱】</w:t>
            </w:r>
          </w:p>
          <w:p w:rsidR="00712C21" w:rsidRPr="008E0BC7" w:rsidRDefault="0075404B" w:rsidP="00FA0959">
            <w:r w:rsidRPr="008E0BC7">
              <w:rPr>
                <w:rFonts w:hint="eastAsia"/>
              </w:rPr>
              <w:t>2.</w:t>
            </w:r>
            <w:r w:rsidRPr="008E0BC7">
              <w:rPr>
                <w:rFonts w:hint="eastAsia"/>
              </w:rPr>
              <w:t>默认显示本病区所有未</w:t>
            </w:r>
            <w:r w:rsidR="008B127F">
              <w:rPr>
                <w:rFonts w:hint="eastAsia"/>
              </w:rPr>
              <w:t>完成</w:t>
            </w:r>
            <w:r w:rsidRPr="008E0BC7">
              <w:rPr>
                <w:rFonts w:hint="eastAsia"/>
              </w:rPr>
              <w:t>的急诊（急诊、全部两个选项可选）化验医嘱列表</w:t>
            </w:r>
          </w:p>
        </w:tc>
      </w:tr>
      <w:tr w:rsidR="00712C21" w:rsidRPr="006C4CCE" w:rsidTr="0060610A">
        <w:tc>
          <w:tcPr>
            <w:tcW w:w="1668" w:type="dxa"/>
            <w:shd w:val="clear" w:color="auto" w:fill="E7E6E6" w:themeFill="background2"/>
          </w:tcPr>
          <w:p w:rsidR="00712C21" w:rsidRPr="006C4CCE" w:rsidRDefault="00712C21" w:rsidP="00FA0959">
            <w:r w:rsidRPr="006C4CCE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7E58AA" w:rsidRPr="008E0BC7" w:rsidRDefault="007E58AA" w:rsidP="00FA0959">
            <w:r w:rsidRPr="008E0BC7">
              <w:rPr>
                <w:rFonts w:hint="eastAsia"/>
              </w:rPr>
              <w:t>1.</w:t>
            </w:r>
            <w:r w:rsidRPr="008E0BC7">
              <w:rPr>
                <w:rFonts w:hint="eastAsia"/>
              </w:rPr>
              <w:t>该病区存在未</w:t>
            </w:r>
            <w:r w:rsidR="008B127F">
              <w:rPr>
                <w:rFonts w:hint="eastAsia"/>
              </w:rPr>
              <w:t>完成</w:t>
            </w:r>
            <w:r w:rsidRPr="008E0BC7">
              <w:rPr>
                <w:rFonts w:hint="eastAsia"/>
              </w:rPr>
              <w:t>化验医嘱：（显示列表）床位、患者姓名、</w:t>
            </w:r>
            <w:r w:rsidR="00FE35D7" w:rsidRPr="008E0BC7">
              <w:rPr>
                <w:rFonts w:hint="eastAsia"/>
              </w:rPr>
              <w:t>住院号、</w:t>
            </w:r>
            <w:r w:rsidR="00E23DA1" w:rsidRPr="008E0BC7">
              <w:rPr>
                <w:rFonts w:hint="eastAsia"/>
              </w:rPr>
              <w:t>紧急状态、</w:t>
            </w:r>
            <w:r w:rsidRPr="008E0BC7">
              <w:rPr>
                <w:rFonts w:hint="eastAsia"/>
              </w:rPr>
              <w:t>样本类型、试管类型</w:t>
            </w:r>
          </w:p>
          <w:p w:rsidR="00712C21" w:rsidRPr="008E0BC7" w:rsidRDefault="0075404B" w:rsidP="00FA0959">
            <w:r w:rsidRPr="008E0BC7">
              <w:rPr>
                <w:rFonts w:hint="eastAsia"/>
              </w:rPr>
              <w:t>2.</w:t>
            </w:r>
            <w:r w:rsidRPr="008E0BC7">
              <w:rPr>
                <w:rFonts w:hint="eastAsia"/>
              </w:rPr>
              <w:t>该病区暂不存在未</w:t>
            </w:r>
            <w:r w:rsidR="008B127F">
              <w:rPr>
                <w:rFonts w:hint="eastAsia"/>
              </w:rPr>
              <w:t>完成</w:t>
            </w:r>
            <w:r w:rsidRPr="008E0BC7">
              <w:rPr>
                <w:rFonts w:hint="eastAsia"/>
              </w:rPr>
              <w:t>化验医嘱：“【（病区号）病区】暂无未采集化验医嘱！”</w:t>
            </w:r>
          </w:p>
        </w:tc>
      </w:tr>
      <w:tr w:rsidR="00712C21" w:rsidRPr="006C4CCE" w:rsidTr="0060610A">
        <w:tc>
          <w:tcPr>
            <w:tcW w:w="1668" w:type="dxa"/>
            <w:shd w:val="clear" w:color="auto" w:fill="E7E6E6" w:themeFill="background2"/>
          </w:tcPr>
          <w:p w:rsidR="00712C21" w:rsidRPr="006C4CCE" w:rsidRDefault="00712C21" w:rsidP="00FA0959">
            <w:r w:rsidRPr="006C4CCE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712C21" w:rsidRPr="008E0BC7" w:rsidRDefault="00B03729" w:rsidP="00FA0959">
            <w:r w:rsidRPr="008E0BC7">
              <w:rPr>
                <w:rFonts w:hint="eastAsia"/>
              </w:rPr>
              <w:t>1.</w:t>
            </w:r>
            <w:r w:rsidR="00712C21" w:rsidRPr="008E0BC7">
              <w:rPr>
                <w:rFonts w:hint="eastAsia"/>
              </w:rPr>
              <w:t>共有【药品医嘱】【皮试医嘱】【治疗医嘱】【特检医嘱】【化验医嘱】【输血医嘱】</w:t>
            </w:r>
            <w:r w:rsidR="00712C21" w:rsidRPr="008E0BC7">
              <w:rPr>
                <w:rFonts w:hint="eastAsia"/>
              </w:rPr>
              <w:t>6</w:t>
            </w:r>
            <w:r w:rsidR="00712C21" w:rsidRPr="008E0BC7">
              <w:rPr>
                <w:rFonts w:hint="eastAsia"/>
              </w:rPr>
              <w:t>个选择按钮</w:t>
            </w:r>
          </w:p>
          <w:p w:rsidR="00202B2A" w:rsidRPr="008E0BC7" w:rsidRDefault="00B03729" w:rsidP="00FA0959">
            <w:r w:rsidRPr="008E0BC7">
              <w:rPr>
                <w:rFonts w:hint="eastAsia"/>
              </w:rPr>
              <w:t>2.</w:t>
            </w:r>
            <w:r w:rsidRPr="008E0BC7">
              <w:rPr>
                <w:rFonts w:hint="eastAsia"/>
              </w:rPr>
              <w:t>有</w:t>
            </w:r>
            <w:r w:rsidR="008E0BC7">
              <w:rPr>
                <w:rFonts w:hint="eastAsia"/>
              </w:rPr>
              <w:t>一</w:t>
            </w:r>
            <w:r w:rsidRPr="008E0BC7">
              <w:rPr>
                <w:rFonts w:hint="eastAsia"/>
              </w:rPr>
              <w:t>组查看条件筛选：</w:t>
            </w:r>
            <w:r w:rsidRPr="008E0BC7">
              <w:rPr>
                <w:rFonts w:hint="eastAsia"/>
              </w:rPr>
              <w:t>{</w:t>
            </w:r>
            <w:r w:rsidRPr="008E0BC7">
              <w:rPr>
                <w:rFonts w:hint="eastAsia"/>
              </w:rPr>
              <w:t>【急诊</w:t>
            </w:r>
            <w:r w:rsidR="008E0BC7">
              <w:rPr>
                <w:rFonts w:hint="eastAsia"/>
              </w:rPr>
              <w:t>】、【全</w:t>
            </w:r>
            <w:r w:rsidR="008E0BC7" w:rsidRPr="008E0BC7">
              <w:rPr>
                <w:rFonts w:hint="eastAsia"/>
              </w:rPr>
              <w:t>部</w:t>
            </w:r>
            <w:r w:rsidRPr="008E0BC7">
              <w:rPr>
                <w:rFonts w:hint="eastAsia"/>
              </w:rPr>
              <w:t>】</w:t>
            </w:r>
            <w:r w:rsidRPr="008E0BC7">
              <w:rPr>
                <w:rFonts w:hint="eastAsia"/>
              </w:rPr>
              <w:t>}</w:t>
            </w:r>
          </w:p>
        </w:tc>
      </w:tr>
    </w:tbl>
    <w:p w:rsidR="00712C21" w:rsidRPr="006C4CCE" w:rsidRDefault="00712C21" w:rsidP="00FA0959">
      <w:pPr>
        <w:pStyle w:val="20"/>
        <w:ind w:left="840"/>
      </w:pPr>
    </w:p>
    <w:p w:rsidR="00932C3D" w:rsidRPr="006C4CCE" w:rsidRDefault="00932C3D" w:rsidP="00FA0959">
      <w:pPr>
        <w:pStyle w:val="ad"/>
      </w:pPr>
      <w:bookmarkStart w:id="143" w:name="_Ref393868488"/>
      <w:bookmarkStart w:id="144" w:name="_Toc395859163"/>
      <w:r w:rsidRPr="006C4CCE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29</w:t>
      </w:r>
      <w:r w:rsidR="00916411">
        <w:fldChar w:fldCharType="end"/>
      </w:r>
      <w:r w:rsidR="00F3579F" w:rsidRPr="006C4CCE">
        <w:rPr>
          <w:rFonts w:hint="eastAsia"/>
        </w:rPr>
        <w:t>未</w:t>
      </w:r>
      <w:r w:rsidR="00F3579F">
        <w:rPr>
          <w:rFonts w:hint="eastAsia"/>
        </w:rPr>
        <w:t>完成</w:t>
      </w:r>
      <w:r w:rsidRPr="006C4CCE">
        <w:rPr>
          <w:rFonts w:hint="eastAsia"/>
        </w:rPr>
        <w:t>化验医嘱</w:t>
      </w:r>
      <w:r w:rsidR="00DE2B16" w:rsidRPr="006C4CCE">
        <w:rPr>
          <w:rFonts w:hint="eastAsia"/>
        </w:rPr>
        <w:t>提醒</w:t>
      </w:r>
      <w:r w:rsidRPr="006C4CCE">
        <w:rPr>
          <w:rFonts w:hint="eastAsia"/>
        </w:rPr>
        <w:t>功能表</w:t>
      </w:r>
      <w:bookmarkEnd w:id="143"/>
      <w:bookmarkEnd w:id="144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3F302D" w:rsidRPr="006C4CCE" w:rsidTr="003D37E9">
        <w:tc>
          <w:tcPr>
            <w:tcW w:w="1668" w:type="dxa"/>
            <w:shd w:val="clear" w:color="auto" w:fill="E7E6E6" w:themeFill="background2"/>
          </w:tcPr>
          <w:p w:rsidR="003F302D" w:rsidRPr="006C4CCE" w:rsidRDefault="003F302D" w:rsidP="00FA0959">
            <w:r w:rsidRPr="006C4CCE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3F302D" w:rsidRPr="006C4CCE" w:rsidRDefault="003F302D" w:rsidP="00FA0959">
            <w:r w:rsidRPr="006C4CCE">
              <w:rPr>
                <w:rFonts w:hint="eastAsia"/>
              </w:rPr>
              <w:t>未</w:t>
            </w:r>
            <w:r w:rsidR="008B127F">
              <w:rPr>
                <w:rFonts w:hint="eastAsia"/>
              </w:rPr>
              <w:t>完成</w:t>
            </w:r>
            <w:r w:rsidRPr="006C4CCE">
              <w:rPr>
                <w:rFonts w:hint="eastAsia"/>
              </w:rPr>
              <w:t>化验医嘱</w:t>
            </w:r>
            <w:r w:rsidR="00193D22" w:rsidRPr="006C4CCE">
              <w:rPr>
                <w:rFonts w:hint="eastAsia"/>
              </w:rPr>
              <w:t>提醒</w:t>
            </w:r>
          </w:p>
        </w:tc>
        <w:tc>
          <w:tcPr>
            <w:tcW w:w="1843" w:type="dxa"/>
            <w:shd w:val="clear" w:color="auto" w:fill="E7E6E6" w:themeFill="background2"/>
          </w:tcPr>
          <w:p w:rsidR="003F302D" w:rsidRPr="006C4CCE" w:rsidRDefault="003F302D" w:rsidP="00FA0959">
            <w:r w:rsidRPr="006C4CCE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3F302D" w:rsidRPr="006C4CCE" w:rsidRDefault="002A19A0" w:rsidP="00FA0959">
            <w:r w:rsidRPr="006C4CCE">
              <w:rPr>
                <w:rFonts w:hint="eastAsia"/>
              </w:rPr>
              <w:t>YDHL_</w:t>
            </w:r>
            <w:r w:rsidR="00EC12B2">
              <w:rPr>
                <w:rFonts w:hint="eastAsia"/>
              </w:rPr>
              <w:t>YZ</w:t>
            </w:r>
            <w:r w:rsidR="00D24563">
              <w:rPr>
                <w:rFonts w:hint="eastAsia"/>
              </w:rPr>
              <w:t>ZX_06_05</w:t>
            </w:r>
          </w:p>
        </w:tc>
      </w:tr>
      <w:tr w:rsidR="003F302D" w:rsidRPr="006C4CCE" w:rsidTr="00C50388">
        <w:tc>
          <w:tcPr>
            <w:tcW w:w="1668" w:type="dxa"/>
            <w:shd w:val="clear" w:color="auto" w:fill="E7E6E6" w:themeFill="background2"/>
          </w:tcPr>
          <w:p w:rsidR="003F302D" w:rsidRPr="006C4CCE" w:rsidRDefault="003F302D" w:rsidP="00FA0959">
            <w:r w:rsidRPr="006C4CCE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3F302D" w:rsidRPr="006C4CCE" w:rsidRDefault="003F302D" w:rsidP="00FA0959">
            <w:r w:rsidRPr="006C4CCE">
              <w:rPr>
                <w:rFonts w:hint="eastAsia"/>
              </w:rPr>
              <w:t>未</w:t>
            </w:r>
            <w:r w:rsidR="004E01F7">
              <w:rPr>
                <w:rFonts w:hint="eastAsia"/>
              </w:rPr>
              <w:t>完成</w:t>
            </w:r>
            <w:r w:rsidRPr="006C4CCE">
              <w:rPr>
                <w:rFonts w:hint="eastAsia"/>
              </w:rPr>
              <w:t>的</w:t>
            </w:r>
            <w:r w:rsidR="009E43B1" w:rsidRPr="006C4CCE">
              <w:rPr>
                <w:rFonts w:hint="eastAsia"/>
              </w:rPr>
              <w:t>化验</w:t>
            </w:r>
            <w:r w:rsidR="0042140A" w:rsidRPr="006C4CCE">
              <w:rPr>
                <w:rFonts w:hint="eastAsia"/>
              </w:rPr>
              <w:t>医嘱</w:t>
            </w:r>
            <w:r w:rsidR="00CC5326" w:rsidRPr="006C4CCE">
              <w:rPr>
                <w:rFonts w:hint="eastAsia"/>
              </w:rPr>
              <w:t>自动</w:t>
            </w:r>
            <w:r w:rsidRPr="006C4CCE">
              <w:rPr>
                <w:rFonts w:hint="eastAsia"/>
              </w:rPr>
              <w:t>提醒</w:t>
            </w:r>
          </w:p>
        </w:tc>
      </w:tr>
      <w:tr w:rsidR="003F302D" w:rsidRPr="006C4CCE" w:rsidTr="00C50388">
        <w:tc>
          <w:tcPr>
            <w:tcW w:w="1668" w:type="dxa"/>
            <w:shd w:val="clear" w:color="auto" w:fill="E7E6E6" w:themeFill="background2"/>
          </w:tcPr>
          <w:p w:rsidR="003F302D" w:rsidRPr="006C4CCE" w:rsidRDefault="003F302D" w:rsidP="00FA0959">
            <w:r w:rsidRPr="006C4CCE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3F302D" w:rsidRPr="006C4CCE" w:rsidRDefault="00F93C9D" w:rsidP="00FA0959">
            <w:r>
              <w:rPr>
                <w:rFonts w:hint="eastAsia"/>
              </w:rPr>
              <w:t>中</w:t>
            </w:r>
          </w:p>
        </w:tc>
      </w:tr>
      <w:tr w:rsidR="003F302D" w:rsidRPr="006C4CCE" w:rsidTr="00C50388">
        <w:tc>
          <w:tcPr>
            <w:tcW w:w="1668" w:type="dxa"/>
            <w:shd w:val="clear" w:color="auto" w:fill="E7E6E6" w:themeFill="background2"/>
          </w:tcPr>
          <w:p w:rsidR="003F302D" w:rsidRPr="006C4CCE" w:rsidRDefault="003F302D" w:rsidP="00FA0959">
            <w:r w:rsidRPr="006C4CCE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3F302D" w:rsidRPr="006C4CCE" w:rsidRDefault="0042140A" w:rsidP="00FA0959">
            <w:r w:rsidRPr="006C4CCE">
              <w:rPr>
                <w:rFonts w:hint="eastAsia"/>
              </w:rPr>
              <w:t>护理人员</w:t>
            </w:r>
          </w:p>
        </w:tc>
      </w:tr>
      <w:tr w:rsidR="003F302D" w:rsidRPr="006C4CCE" w:rsidTr="00C50388">
        <w:tc>
          <w:tcPr>
            <w:tcW w:w="1668" w:type="dxa"/>
            <w:shd w:val="clear" w:color="auto" w:fill="E7E6E6" w:themeFill="background2"/>
          </w:tcPr>
          <w:p w:rsidR="003F302D" w:rsidRPr="006C4CCE" w:rsidRDefault="003F302D" w:rsidP="00FA0959">
            <w:r w:rsidRPr="006C4CCE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3F302D" w:rsidRPr="006C4CCE" w:rsidRDefault="003F302D" w:rsidP="00FA0959">
            <w:r w:rsidRPr="006C4CCE">
              <w:rPr>
                <w:rFonts w:hint="eastAsia"/>
              </w:rPr>
              <w:t>无</w:t>
            </w:r>
          </w:p>
        </w:tc>
      </w:tr>
      <w:tr w:rsidR="003F302D" w:rsidRPr="006C4CCE" w:rsidTr="00C50388">
        <w:tc>
          <w:tcPr>
            <w:tcW w:w="1668" w:type="dxa"/>
            <w:shd w:val="clear" w:color="auto" w:fill="E7E6E6" w:themeFill="background2"/>
          </w:tcPr>
          <w:p w:rsidR="003F302D" w:rsidRPr="006C4CCE" w:rsidRDefault="003F302D" w:rsidP="00FA0959">
            <w:r w:rsidRPr="006C4CCE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3F302D" w:rsidRPr="006C4CCE" w:rsidRDefault="00F93C9D" w:rsidP="00FA0959">
            <w:r>
              <w:rPr>
                <w:rFonts w:hint="eastAsia"/>
              </w:rPr>
              <w:t>规定时间内</w:t>
            </w:r>
            <w:r w:rsidR="00CC5326" w:rsidRPr="006C4CCE">
              <w:rPr>
                <w:rFonts w:hint="eastAsia"/>
              </w:rPr>
              <w:t>（可自行设置）</w:t>
            </w:r>
            <w:r w:rsidR="003F302D" w:rsidRPr="006C4CCE">
              <w:rPr>
                <w:rFonts w:hint="eastAsia"/>
              </w:rPr>
              <w:t>未</w:t>
            </w:r>
            <w:r w:rsidR="008B127F">
              <w:rPr>
                <w:rFonts w:hint="eastAsia"/>
              </w:rPr>
              <w:t>完成</w:t>
            </w:r>
            <w:r w:rsidR="00CC5326" w:rsidRPr="006C4CCE">
              <w:rPr>
                <w:rFonts w:hint="eastAsia"/>
              </w:rPr>
              <w:t>的，自动提醒，并弹出确认内容：</w:t>
            </w:r>
          </w:p>
          <w:p w:rsidR="003F302D" w:rsidRPr="006C4CCE" w:rsidRDefault="009A2FAB" w:rsidP="00FA0959">
            <w:r w:rsidRPr="006C4CCE">
              <w:rPr>
                <w:rFonts w:hint="eastAsia"/>
              </w:rPr>
              <w:t>（</w:t>
            </w:r>
            <w:r w:rsidRPr="006C4CCE">
              <w:rPr>
                <w:rFonts w:hint="eastAsia"/>
              </w:rPr>
              <w:t>1</w:t>
            </w:r>
            <w:r w:rsidRPr="006C4CCE">
              <w:rPr>
                <w:rFonts w:hint="eastAsia"/>
              </w:rPr>
              <w:t>）</w:t>
            </w:r>
            <w:r w:rsidR="00F14313" w:rsidRPr="006C4CCE">
              <w:rPr>
                <w:rFonts w:hint="eastAsia"/>
              </w:rPr>
              <w:t>【</w:t>
            </w:r>
            <w:r w:rsidR="003F302D" w:rsidRPr="006C4CCE">
              <w:rPr>
                <w:rFonts w:hint="eastAsia"/>
              </w:rPr>
              <w:t>以后不再提醒】，确认该信息时，不再自动提醒；</w:t>
            </w:r>
          </w:p>
          <w:p w:rsidR="003F302D" w:rsidRPr="006C4CCE" w:rsidRDefault="009A2FAB" w:rsidP="00FA0959">
            <w:r w:rsidRPr="006C4CCE">
              <w:rPr>
                <w:rFonts w:hint="eastAsia"/>
              </w:rPr>
              <w:lastRenderedPageBreak/>
              <w:t>（</w:t>
            </w:r>
            <w:r w:rsidRPr="006C4CCE">
              <w:rPr>
                <w:rFonts w:hint="eastAsia"/>
              </w:rPr>
              <w:t>2</w:t>
            </w:r>
            <w:r w:rsidRPr="006C4CCE">
              <w:rPr>
                <w:rFonts w:hint="eastAsia"/>
              </w:rPr>
              <w:t>）</w:t>
            </w:r>
            <w:r w:rsidR="00F14313" w:rsidRPr="006C4CCE">
              <w:rPr>
                <w:rFonts w:hint="eastAsia"/>
              </w:rPr>
              <w:t>【</w:t>
            </w:r>
            <w:r w:rsidR="003F302D" w:rsidRPr="006C4CCE">
              <w:rPr>
                <w:rFonts w:hint="eastAsia"/>
              </w:rPr>
              <w:t>好，知道了】，确认该信息时，</w:t>
            </w:r>
            <w:r w:rsidR="003F302D" w:rsidRPr="006C4CCE">
              <w:rPr>
                <w:rFonts w:hint="eastAsia"/>
              </w:rPr>
              <w:t>30</w:t>
            </w:r>
            <w:r w:rsidR="003F302D" w:rsidRPr="006C4CCE">
              <w:rPr>
                <w:rFonts w:hint="eastAsia"/>
              </w:rPr>
              <w:t>分钟</w:t>
            </w:r>
            <w:r w:rsidR="00CC5326" w:rsidRPr="006C4CCE">
              <w:rPr>
                <w:rFonts w:hint="eastAsia"/>
              </w:rPr>
              <w:t>（可自行设置）</w:t>
            </w:r>
            <w:r w:rsidR="003F302D" w:rsidRPr="006C4CCE">
              <w:rPr>
                <w:rFonts w:hint="eastAsia"/>
              </w:rPr>
              <w:t>后</w:t>
            </w:r>
            <w:r w:rsidR="00E36A4C" w:rsidRPr="006C4CCE">
              <w:rPr>
                <w:rFonts w:hint="eastAsia"/>
              </w:rPr>
              <w:t>若未执行</w:t>
            </w:r>
            <w:r w:rsidR="003F302D" w:rsidRPr="006C4CCE">
              <w:rPr>
                <w:rFonts w:hint="eastAsia"/>
              </w:rPr>
              <w:t>再次自动提醒，并弹出确认内容</w:t>
            </w:r>
          </w:p>
        </w:tc>
      </w:tr>
      <w:tr w:rsidR="003F302D" w:rsidRPr="002F043D" w:rsidTr="00C50388">
        <w:tc>
          <w:tcPr>
            <w:tcW w:w="1668" w:type="dxa"/>
            <w:shd w:val="clear" w:color="auto" w:fill="E7E6E6" w:themeFill="background2"/>
          </w:tcPr>
          <w:p w:rsidR="003F302D" w:rsidRPr="006C4CCE" w:rsidRDefault="003F302D" w:rsidP="00FA0959">
            <w:r w:rsidRPr="006C4CCE">
              <w:rPr>
                <w:rFonts w:hint="eastAsia"/>
              </w:rPr>
              <w:lastRenderedPageBreak/>
              <w:t>输出</w:t>
            </w:r>
          </w:p>
        </w:tc>
        <w:tc>
          <w:tcPr>
            <w:tcW w:w="6854" w:type="dxa"/>
            <w:gridSpan w:val="3"/>
          </w:tcPr>
          <w:p w:rsidR="007E58AA" w:rsidRPr="00D76F20" w:rsidRDefault="007E58AA" w:rsidP="00FA0959">
            <w:r w:rsidRPr="00D76F20">
              <w:rPr>
                <w:rFonts w:hint="eastAsia"/>
              </w:rPr>
              <w:t>“（黄色感叹号）【</w:t>
            </w:r>
            <w:r w:rsidR="00AE3A51" w:rsidRPr="00D76F20">
              <w:rPr>
                <w:rFonts w:hint="eastAsia"/>
              </w:rPr>
              <w:t>（病区号）</w:t>
            </w:r>
            <w:r w:rsidR="008568A3" w:rsidRPr="00D76F20">
              <w:rPr>
                <w:rFonts w:hint="eastAsia"/>
              </w:rPr>
              <w:t>病区】有</w:t>
            </w:r>
            <w:r w:rsidR="008B127F">
              <w:rPr>
                <w:rFonts w:hint="eastAsia"/>
              </w:rPr>
              <w:t>未完成</w:t>
            </w:r>
            <w:r w:rsidRPr="00D76F20">
              <w:rPr>
                <w:rFonts w:hint="eastAsia"/>
              </w:rPr>
              <w:t>化验医嘱！”</w:t>
            </w:r>
          </w:p>
          <w:p w:rsidR="003F302D" w:rsidRPr="00D76F20" w:rsidRDefault="009C3363" w:rsidP="00FA0959">
            <w:r w:rsidRPr="00D76F20">
              <w:rPr>
                <w:rFonts w:hint="eastAsia"/>
              </w:rPr>
              <w:t>床号、患者姓名、</w:t>
            </w:r>
            <w:r w:rsidR="00FE35D7" w:rsidRPr="00D76F20">
              <w:rPr>
                <w:rFonts w:hint="eastAsia"/>
              </w:rPr>
              <w:t>住院号</w:t>
            </w:r>
            <w:r w:rsidR="00E23DA1" w:rsidRPr="00D76F20">
              <w:rPr>
                <w:rFonts w:hint="eastAsia"/>
              </w:rPr>
              <w:t>、紧急状态</w:t>
            </w:r>
            <w:r w:rsidR="00FE35D7" w:rsidRPr="00D76F20">
              <w:rPr>
                <w:rFonts w:hint="eastAsia"/>
              </w:rPr>
              <w:t>、</w:t>
            </w:r>
            <w:r w:rsidRPr="00D76F20">
              <w:rPr>
                <w:rFonts w:hint="eastAsia"/>
              </w:rPr>
              <w:t>样本类型</w:t>
            </w:r>
            <w:r w:rsidR="00E23DA1" w:rsidRPr="00D76F20">
              <w:rPr>
                <w:rFonts w:hint="eastAsia"/>
              </w:rPr>
              <w:t>、试管类型</w:t>
            </w:r>
          </w:p>
        </w:tc>
      </w:tr>
      <w:tr w:rsidR="003F302D" w:rsidRPr="002F043D" w:rsidTr="00C50388">
        <w:tc>
          <w:tcPr>
            <w:tcW w:w="1668" w:type="dxa"/>
            <w:shd w:val="clear" w:color="auto" w:fill="E7E6E6" w:themeFill="background2"/>
          </w:tcPr>
          <w:p w:rsidR="003F302D" w:rsidRPr="002F043D" w:rsidRDefault="003F302D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F93C9D" w:rsidRPr="00D76F20" w:rsidRDefault="00F93C9D" w:rsidP="00FA0959">
            <w:r w:rsidRPr="00D76F20">
              <w:rPr>
                <w:rFonts w:hint="eastAsia"/>
              </w:rPr>
              <w:t>规定时间在护士站中按化验项目统一维护</w:t>
            </w:r>
          </w:p>
        </w:tc>
      </w:tr>
    </w:tbl>
    <w:p w:rsidR="003F302D" w:rsidRPr="002F043D" w:rsidRDefault="003F302D" w:rsidP="00FA0959">
      <w:pPr>
        <w:pStyle w:val="20"/>
        <w:ind w:left="840"/>
      </w:pPr>
    </w:p>
    <w:p w:rsidR="004C38DE" w:rsidRPr="002F043D" w:rsidRDefault="002C27AB" w:rsidP="00FA0959">
      <w:pPr>
        <w:pStyle w:val="3"/>
        <w:spacing w:before="156" w:after="156"/>
      </w:pPr>
      <w:bookmarkStart w:id="145" w:name="_Toc395865286"/>
      <w:r w:rsidRPr="002F043D">
        <w:rPr>
          <w:rFonts w:hint="eastAsia"/>
        </w:rPr>
        <w:t>输血医嘱执行</w:t>
      </w:r>
      <w:r w:rsidR="00FD74B4" w:rsidRPr="002F043D">
        <w:rPr>
          <w:rFonts w:hint="eastAsia"/>
        </w:rPr>
        <w:t>确认</w:t>
      </w:r>
      <w:bookmarkEnd w:id="145"/>
    </w:p>
    <w:p w:rsidR="00A10BB3" w:rsidRPr="002F043D" w:rsidRDefault="00A10BB3" w:rsidP="00FA0959">
      <w:r w:rsidRPr="002F043D">
        <w:rPr>
          <w:rFonts w:hint="eastAsia"/>
        </w:rPr>
        <w:t>业务流程见</w:t>
      </w:r>
      <w:r w:rsidR="00916411">
        <w:fldChar w:fldCharType="begin"/>
      </w:r>
      <w:r w:rsidR="00451C9F">
        <w:rPr>
          <w:rFonts w:hint="eastAsia"/>
        </w:rPr>
        <w:instrText>REF _Ref394770934 \h</w:instrText>
      </w:r>
      <w:r w:rsidR="00916411">
        <w:fldChar w:fldCharType="separate"/>
      </w:r>
      <w:r w:rsidR="00451C9F">
        <w:rPr>
          <w:rFonts w:hint="eastAsia"/>
        </w:rPr>
        <w:t>图</w:t>
      </w:r>
      <w:r w:rsidR="00451C9F">
        <w:rPr>
          <w:noProof/>
        </w:rPr>
        <w:t>5</w:t>
      </w:r>
      <w:r w:rsidR="00451C9F">
        <w:noBreakHyphen/>
      </w:r>
      <w:r w:rsidR="00451C9F">
        <w:rPr>
          <w:noProof/>
        </w:rPr>
        <w:t>8</w:t>
      </w:r>
      <w:r w:rsidR="00451C9F">
        <w:rPr>
          <w:rFonts w:hint="eastAsia"/>
        </w:rPr>
        <w:t>输血医嘱执行确认流程图</w:t>
      </w:r>
      <w:r w:rsidR="00916411">
        <w:fldChar w:fldCharType="end"/>
      </w:r>
    </w:p>
    <w:p w:rsidR="00932C3D" w:rsidRPr="002F043D" w:rsidRDefault="00932C3D" w:rsidP="00FA0959">
      <w:pPr>
        <w:pStyle w:val="ad"/>
      </w:pPr>
      <w:bookmarkStart w:id="146" w:name="_Ref393868588"/>
      <w:bookmarkStart w:id="147" w:name="_Toc395859164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30</w:t>
      </w:r>
      <w:r w:rsidR="00916411">
        <w:fldChar w:fldCharType="end"/>
      </w:r>
      <w:r w:rsidRPr="002F043D">
        <w:rPr>
          <w:rFonts w:hint="eastAsia"/>
        </w:rPr>
        <w:t>输血医嘱执行确认功能表</w:t>
      </w:r>
      <w:bookmarkEnd w:id="146"/>
      <w:bookmarkEnd w:id="147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E54110" w:rsidRPr="002F043D" w:rsidTr="003D37E9">
        <w:tc>
          <w:tcPr>
            <w:tcW w:w="1668" w:type="dxa"/>
            <w:shd w:val="clear" w:color="auto" w:fill="E7E6E6" w:themeFill="background2"/>
          </w:tcPr>
          <w:p w:rsidR="00E54110" w:rsidRPr="002F043D" w:rsidRDefault="00E54110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E54110" w:rsidRPr="002F043D" w:rsidRDefault="00E54110" w:rsidP="00FA0959">
            <w:bookmarkStart w:id="148" w:name="_Toc393553705"/>
            <w:r w:rsidRPr="002F043D">
              <w:rPr>
                <w:rFonts w:hint="eastAsia"/>
              </w:rPr>
              <w:t>输血医嘱执行确认</w:t>
            </w:r>
            <w:bookmarkEnd w:id="148"/>
          </w:p>
        </w:tc>
        <w:tc>
          <w:tcPr>
            <w:tcW w:w="1843" w:type="dxa"/>
            <w:shd w:val="clear" w:color="auto" w:fill="E7E6E6" w:themeFill="background2"/>
          </w:tcPr>
          <w:p w:rsidR="00E54110" w:rsidRPr="002F043D" w:rsidRDefault="00E54110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E54110" w:rsidRPr="002F043D" w:rsidRDefault="00E54110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="00A10BB3" w:rsidRPr="002F043D">
              <w:rPr>
                <w:rFonts w:hint="eastAsia"/>
              </w:rPr>
              <w:t>7</w:t>
            </w:r>
            <w:r w:rsidRPr="002F043D">
              <w:rPr>
                <w:rFonts w:hint="eastAsia"/>
              </w:rPr>
              <w:t>_01</w:t>
            </w:r>
          </w:p>
        </w:tc>
      </w:tr>
      <w:tr w:rsidR="00E54110" w:rsidRPr="002F043D" w:rsidTr="00DA1030">
        <w:tc>
          <w:tcPr>
            <w:tcW w:w="1668" w:type="dxa"/>
            <w:shd w:val="clear" w:color="auto" w:fill="E7E6E6" w:themeFill="background2"/>
          </w:tcPr>
          <w:p w:rsidR="00E54110" w:rsidRPr="002F043D" w:rsidRDefault="00E54110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E54110" w:rsidRPr="002F043D" w:rsidRDefault="00E54110" w:rsidP="00FA0959">
            <w:r w:rsidRPr="002F043D">
              <w:rPr>
                <w:rFonts w:hint="eastAsia"/>
              </w:rPr>
              <w:t>先后对</w:t>
            </w:r>
            <w:r w:rsidR="00DA1030" w:rsidRPr="002F043D">
              <w:rPr>
                <w:rFonts w:hint="eastAsia"/>
              </w:rPr>
              <w:t>血液制品</w:t>
            </w:r>
            <w:r w:rsidRPr="002F043D">
              <w:rPr>
                <w:rFonts w:hint="eastAsia"/>
              </w:rPr>
              <w:t>和</w:t>
            </w:r>
            <w:r w:rsidR="00DA1030" w:rsidRPr="002F043D">
              <w:rPr>
                <w:rFonts w:hint="eastAsia"/>
              </w:rPr>
              <w:t>患者腕带</w:t>
            </w:r>
            <w:r w:rsidRPr="002F043D">
              <w:rPr>
                <w:rFonts w:hint="eastAsia"/>
              </w:rPr>
              <w:t>扫码，</w:t>
            </w:r>
            <w:r w:rsidR="004E1BD1" w:rsidRPr="002F043D">
              <w:rPr>
                <w:rFonts w:hint="eastAsia"/>
              </w:rPr>
              <w:t>双签名</w:t>
            </w:r>
            <w:r w:rsidR="00E013A7" w:rsidRPr="002F043D">
              <w:rPr>
                <w:rFonts w:hint="eastAsia"/>
              </w:rPr>
              <w:t>，</w:t>
            </w:r>
            <w:r w:rsidRPr="002F043D">
              <w:rPr>
                <w:rFonts w:hint="eastAsia"/>
              </w:rPr>
              <w:t>完成输血医嘱执行确认</w:t>
            </w:r>
          </w:p>
        </w:tc>
      </w:tr>
      <w:tr w:rsidR="00E54110" w:rsidRPr="002F043D" w:rsidTr="00DA1030">
        <w:tc>
          <w:tcPr>
            <w:tcW w:w="1668" w:type="dxa"/>
            <w:shd w:val="clear" w:color="auto" w:fill="E7E6E6" w:themeFill="background2"/>
          </w:tcPr>
          <w:p w:rsidR="00E54110" w:rsidRPr="002F043D" w:rsidRDefault="00E54110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E54110" w:rsidRPr="002F043D" w:rsidRDefault="00E54110" w:rsidP="00FA0959">
            <w:r w:rsidRPr="002F043D">
              <w:t>高</w:t>
            </w:r>
          </w:p>
        </w:tc>
      </w:tr>
      <w:tr w:rsidR="00E54110" w:rsidRPr="002F043D" w:rsidTr="00DA1030">
        <w:tc>
          <w:tcPr>
            <w:tcW w:w="1668" w:type="dxa"/>
            <w:shd w:val="clear" w:color="auto" w:fill="E7E6E6" w:themeFill="background2"/>
          </w:tcPr>
          <w:p w:rsidR="00E54110" w:rsidRPr="002F043D" w:rsidRDefault="00E54110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E54110" w:rsidRPr="00407D68" w:rsidRDefault="0042140A" w:rsidP="00FA0959">
            <w:r w:rsidRPr="00407D68">
              <w:rPr>
                <w:rFonts w:hint="eastAsia"/>
              </w:rPr>
              <w:t>护理人员</w:t>
            </w:r>
            <w:r w:rsidR="00CF5A1A" w:rsidRPr="00407D68">
              <w:rPr>
                <w:rFonts w:hint="eastAsia"/>
              </w:rPr>
              <w:t>、医生</w:t>
            </w:r>
          </w:p>
        </w:tc>
      </w:tr>
      <w:tr w:rsidR="00E54110" w:rsidRPr="002F043D" w:rsidTr="00DA1030">
        <w:tc>
          <w:tcPr>
            <w:tcW w:w="1668" w:type="dxa"/>
            <w:shd w:val="clear" w:color="auto" w:fill="E7E6E6" w:themeFill="background2"/>
          </w:tcPr>
          <w:p w:rsidR="00E54110" w:rsidRPr="002F043D" w:rsidRDefault="00E54110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E54110" w:rsidRPr="00407D68" w:rsidRDefault="00E54110" w:rsidP="00FA0959">
            <w:r w:rsidRPr="00407D68">
              <w:rPr>
                <w:rFonts w:hint="eastAsia"/>
              </w:rPr>
              <w:t>扫描</w:t>
            </w:r>
            <w:r w:rsidR="00461BC5" w:rsidRPr="00407D68">
              <w:rPr>
                <w:rFonts w:hint="eastAsia"/>
              </w:rPr>
              <w:t>血液制品</w:t>
            </w:r>
            <w:r w:rsidRPr="00407D68">
              <w:rPr>
                <w:rFonts w:hint="eastAsia"/>
              </w:rPr>
              <w:t>条码、扫描</w:t>
            </w:r>
            <w:r w:rsidR="004956A9" w:rsidRPr="00407D68">
              <w:rPr>
                <w:rFonts w:hint="eastAsia"/>
              </w:rPr>
              <w:t>患者腕带</w:t>
            </w:r>
            <w:r w:rsidRPr="00407D68">
              <w:rPr>
                <w:rFonts w:hint="eastAsia"/>
              </w:rPr>
              <w:t>条码</w:t>
            </w:r>
            <w:r w:rsidR="00111BB9" w:rsidRPr="00407D68">
              <w:rPr>
                <w:rFonts w:hint="eastAsia"/>
              </w:rPr>
              <w:t>、审核人员账户、审核人员密码、备注（可空）</w:t>
            </w:r>
          </w:p>
        </w:tc>
      </w:tr>
      <w:tr w:rsidR="00E54110" w:rsidRPr="002F043D" w:rsidTr="00DA1030">
        <w:tc>
          <w:tcPr>
            <w:tcW w:w="1668" w:type="dxa"/>
            <w:shd w:val="clear" w:color="auto" w:fill="E7E6E6" w:themeFill="background2"/>
          </w:tcPr>
          <w:p w:rsidR="00E54110" w:rsidRPr="002F043D" w:rsidRDefault="00E54110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E54110" w:rsidRPr="00407D68" w:rsidRDefault="00E54110" w:rsidP="00FA0959">
            <w:r w:rsidRPr="00407D68">
              <w:rPr>
                <w:rFonts w:hint="eastAsia"/>
              </w:rPr>
              <w:t>1.</w:t>
            </w:r>
            <w:r w:rsidRPr="00407D68">
              <w:rPr>
                <w:rFonts w:hint="eastAsia"/>
              </w:rPr>
              <w:t>扫描</w:t>
            </w:r>
            <w:r w:rsidR="00461BC5" w:rsidRPr="00407D68">
              <w:rPr>
                <w:rFonts w:hint="eastAsia"/>
              </w:rPr>
              <w:t>血液制品</w:t>
            </w:r>
            <w:r w:rsidRPr="00407D68">
              <w:rPr>
                <w:rFonts w:hint="eastAsia"/>
              </w:rPr>
              <w:t>条码，声音提醒扫描成功</w:t>
            </w:r>
          </w:p>
          <w:p w:rsidR="00E54110" w:rsidRPr="00407D68" w:rsidRDefault="00E54110" w:rsidP="00FA0959">
            <w:r w:rsidRPr="00407D68">
              <w:rPr>
                <w:rFonts w:hint="eastAsia"/>
              </w:rPr>
              <w:t>2.</w:t>
            </w:r>
            <w:r w:rsidRPr="00407D68">
              <w:rPr>
                <w:rFonts w:hint="eastAsia"/>
              </w:rPr>
              <w:t>扫描</w:t>
            </w:r>
            <w:r w:rsidR="004956A9" w:rsidRPr="00407D68">
              <w:rPr>
                <w:rFonts w:hint="eastAsia"/>
              </w:rPr>
              <w:t>患者腕带</w:t>
            </w:r>
            <w:r w:rsidRPr="00407D68">
              <w:rPr>
                <w:rFonts w:hint="eastAsia"/>
              </w:rPr>
              <w:t>条码</w:t>
            </w:r>
            <w:r w:rsidR="004956A9" w:rsidRPr="00407D68">
              <w:rPr>
                <w:rFonts w:hint="eastAsia"/>
              </w:rPr>
              <w:t>：</w:t>
            </w:r>
          </w:p>
          <w:p w:rsidR="004956A9" w:rsidRPr="00407D68" w:rsidRDefault="009A2FAB" w:rsidP="00FA0959">
            <w:r w:rsidRPr="00407D68">
              <w:rPr>
                <w:rFonts w:hint="eastAsia"/>
              </w:rPr>
              <w:t>（</w:t>
            </w:r>
            <w:r w:rsidRPr="00407D68">
              <w:rPr>
                <w:rFonts w:hint="eastAsia"/>
              </w:rPr>
              <w:t>1</w:t>
            </w:r>
            <w:r w:rsidRPr="00407D68">
              <w:rPr>
                <w:rFonts w:hint="eastAsia"/>
              </w:rPr>
              <w:t>）</w:t>
            </w:r>
            <w:r w:rsidR="004956A9" w:rsidRPr="00407D68">
              <w:rPr>
                <w:rFonts w:hint="eastAsia"/>
              </w:rPr>
              <w:t>血液制品与患者匹配上，声音提醒匹配上</w:t>
            </w:r>
            <w:r w:rsidR="00156FE4" w:rsidRPr="00407D68">
              <w:rPr>
                <w:rFonts w:hint="eastAsia"/>
              </w:rPr>
              <w:t>（</w:t>
            </w:r>
            <w:r w:rsidR="00461BC5" w:rsidRPr="00407D68">
              <w:rPr>
                <w:rFonts w:hint="eastAsia"/>
              </w:rPr>
              <w:t>转步骤</w:t>
            </w:r>
            <w:r w:rsidR="00461BC5" w:rsidRPr="00407D68">
              <w:rPr>
                <w:rFonts w:hint="eastAsia"/>
              </w:rPr>
              <w:t>3</w:t>
            </w:r>
            <w:r w:rsidR="00156FE4" w:rsidRPr="00407D68">
              <w:rPr>
                <w:rFonts w:hint="eastAsia"/>
              </w:rPr>
              <w:t>）</w:t>
            </w:r>
          </w:p>
          <w:p w:rsidR="00DF5371" w:rsidRPr="00407D68" w:rsidRDefault="009A2FAB" w:rsidP="00FA0959">
            <w:r w:rsidRPr="00407D68">
              <w:rPr>
                <w:rFonts w:hint="eastAsia"/>
              </w:rPr>
              <w:t>（</w:t>
            </w:r>
            <w:r w:rsidRPr="00407D68">
              <w:rPr>
                <w:rFonts w:hint="eastAsia"/>
              </w:rPr>
              <w:t>2</w:t>
            </w:r>
            <w:r w:rsidRPr="00407D68">
              <w:rPr>
                <w:rFonts w:hint="eastAsia"/>
              </w:rPr>
              <w:t>）</w:t>
            </w:r>
            <w:r w:rsidR="004956A9" w:rsidRPr="00407D68">
              <w:rPr>
                <w:rFonts w:hint="eastAsia"/>
              </w:rPr>
              <w:t>血液制品与患者匹配不上，声音提醒匹配不上</w:t>
            </w:r>
            <w:r w:rsidR="00C42CA5" w:rsidRPr="00407D68">
              <w:rPr>
                <w:rFonts w:hint="eastAsia"/>
              </w:rPr>
              <w:t>（不做后续操作）</w:t>
            </w:r>
          </w:p>
          <w:p w:rsidR="004956A9" w:rsidRPr="00407D68" w:rsidRDefault="00DF5371" w:rsidP="00FA0959">
            <w:r w:rsidRPr="00407D68">
              <w:rPr>
                <w:rFonts w:hint="eastAsia"/>
              </w:rPr>
              <w:t>3.</w:t>
            </w:r>
            <w:r w:rsidRPr="00407D68">
              <w:rPr>
                <w:rFonts w:hint="eastAsia"/>
              </w:rPr>
              <w:t>提供备注栏输入</w:t>
            </w:r>
          </w:p>
          <w:p w:rsidR="00E54110" w:rsidRPr="00407D68" w:rsidRDefault="00DF5371" w:rsidP="00FA0959">
            <w:r w:rsidRPr="00407D68">
              <w:rPr>
                <w:rFonts w:hint="eastAsia"/>
              </w:rPr>
              <w:t>4</w:t>
            </w:r>
            <w:r w:rsidR="00E54110" w:rsidRPr="00407D68">
              <w:rPr>
                <w:rFonts w:hint="eastAsia"/>
              </w:rPr>
              <w:t>.</w:t>
            </w:r>
            <w:r w:rsidR="00EF3522" w:rsidRPr="00CB2E85">
              <w:rPr>
                <w:rFonts w:hint="eastAsia"/>
              </w:rPr>
              <w:t>点击【审核】，</w:t>
            </w:r>
            <w:r w:rsidR="00240260" w:rsidRPr="00CB2E85">
              <w:rPr>
                <w:rFonts w:hint="eastAsia"/>
              </w:rPr>
              <w:t>弹出审核人员确认界面，输入账户、密码，【确认审核】</w:t>
            </w:r>
            <w:r w:rsidR="00EF3522" w:rsidRPr="00CB2E85">
              <w:rPr>
                <w:rFonts w:hint="eastAsia"/>
              </w:rPr>
              <w:t>，</w:t>
            </w:r>
            <w:r w:rsidR="00240260" w:rsidRPr="00CB2E85">
              <w:rPr>
                <w:rFonts w:hint="eastAsia"/>
              </w:rPr>
              <w:t>系统</w:t>
            </w:r>
            <w:r w:rsidR="00802A8C" w:rsidRPr="00CB2E85">
              <w:rPr>
                <w:rFonts w:hint="eastAsia"/>
              </w:rPr>
              <w:t>记录</w:t>
            </w:r>
            <w:r w:rsidR="00B42E46" w:rsidRPr="00CB2E85">
              <w:rPr>
                <w:rFonts w:hint="eastAsia"/>
              </w:rPr>
              <w:t>审核人员、审核时间</w:t>
            </w:r>
            <w:r w:rsidRPr="00CB2E85">
              <w:rPr>
                <w:rFonts w:hint="eastAsia"/>
              </w:rPr>
              <w:t>、</w:t>
            </w:r>
            <w:r w:rsidR="00B42E46" w:rsidRPr="00CB2E85">
              <w:rPr>
                <w:rFonts w:hint="eastAsia"/>
              </w:rPr>
              <w:t>执行人员、执行时间</w:t>
            </w:r>
          </w:p>
          <w:p w:rsidR="00E54110" w:rsidRPr="00407D68" w:rsidRDefault="00DF5371" w:rsidP="00FA0959">
            <w:r w:rsidRPr="00407D68">
              <w:rPr>
                <w:rFonts w:hint="eastAsia"/>
              </w:rPr>
              <w:t>5</w:t>
            </w:r>
            <w:r w:rsidR="00E54110" w:rsidRPr="00407D68">
              <w:rPr>
                <w:rFonts w:hint="eastAsia"/>
              </w:rPr>
              <w:t>.</w:t>
            </w:r>
            <w:r w:rsidR="00C51D55" w:rsidRPr="00407D68">
              <w:rPr>
                <w:rFonts w:hint="eastAsia"/>
              </w:rPr>
              <w:t>护理人员</w:t>
            </w:r>
            <w:r w:rsidR="00E54110" w:rsidRPr="00407D68">
              <w:rPr>
                <w:rFonts w:hint="eastAsia"/>
              </w:rPr>
              <w:t>执行输血医嘱（与系统无关）</w:t>
            </w:r>
          </w:p>
        </w:tc>
      </w:tr>
      <w:tr w:rsidR="00E94955" w:rsidRPr="002F043D" w:rsidTr="00DA1030">
        <w:tc>
          <w:tcPr>
            <w:tcW w:w="1668" w:type="dxa"/>
            <w:shd w:val="clear" w:color="auto" w:fill="E7E6E6" w:themeFill="background2"/>
          </w:tcPr>
          <w:p w:rsidR="00E94955" w:rsidRPr="002F043D" w:rsidRDefault="00E94955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5923C9" w:rsidRPr="00407D68" w:rsidRDefault="005923C9" w:rsidP="00FA0959">
            <w:r w:rsidRPr="00407D68">
              <w:rPr>
                <w:rFonts w:hint="eastAsia"/>
              </w:rPr>
              <w:t>1.</w:t>
            </w:r>
            <w:r w:rsidRPr="00407D68">
              <w:rPr>
                <w:rFonts w:hint="eastAsia"/>
              </w:rPr>
              <w:t>执行确认：</w:t>
            </w:r>
          </w:p>
          <w:p w:rsidR="005923C9" w:rsidRPr="00407D68" w:rsidRDefault="005923C9" w:rsidP="00FA0959">
            <w:r w:rsidRPr="00407D68">
              <w:rPr>
                <w:rFonts w:hint="eastAsia"/>
              </w:rPr>
              <w:t>（</w:t>
            </w:r>
            <w:r w:rsidRPr="00407D68">
              <w:rPr>
                <w:rFonts w:hint="eastAsia"/>
              </w:rPr>
              <w:t>1</w:t>
            </w:r>
            <w:r w:rsidRPr="00407D68">
              <w:rPr>
                <w:rFonts w:hint="eastAsia"/>
              </w:rPr>
              <w:t>）匹配成功：“执行成功（绿勾）”</w:t>
            </w:r>
          </w:p>
          <w:p w:rsidR="00B543AE" w:rsidRPr="00407D68" w:rsidRDefault="00B543AE" w:rsidP="00FA0959">
            <w:r w:rsidRPr="00407D68">
              <w:rPr>
                <w:rFonts w:hint="eastAsia"/>
              </w:rPr>
              <w:t>1</w:t>
            </w:r>
            <w:r w:rsidRPr="00407D68">
              <w:rPr>
                <w:rFonts w:hint="eastAsia"/>
              </w:rPr>
              <w:t>）审核人员、执行人员是同一账号：“审核、执行人员相同，审核失败！请重新审核！（红叉）”</w:t>
            </w:r>
          </w:p>
          <w:p w:rsidR="00B543AE" w:rsidRPr="00407D68" w:rsidRDefault="00B543AE" w:rsidP="00FA0959">
            <w:r w:rsidRPr="00407D68">
              <w:rPr>
                <w:rFonts w:hint="eastAsia"/>
              </w:rPr>
              <w:t>2</w:t>
            </w:r>
            <w:r w:rsidRPr="00407D68">
              <w:rPr>
                <w:rFonts w:hint="eastAsia"/>
              </w:rPr>
              <w:t>）审核人员、执行人员不是同一账号：“审核成功（绿勾）”</w:t>
            </w:r>
          </w:p>
          <w:p w:rsidR="00E94955" w:rsidRPr="00407D68" w:rsidRDefault="005923C9" w:rsidP="00FA0959">
            <w:r w:rsidRPr="00407D68">
              <w:rPr>
                <w:rFonts w:hint="eastAsia"/>
              </w:rPr>
              <w:t>（</w:t>
            </w:r>
            <w:r w:rsidRPr="00407D68">
              <w:rPr>
                <w:rFonts w:hint="eastAsia"/>
              </w:rPr>
              <w:t>2</w:t>
            </w:r>
            <w:r w:rsidRPr="00407D68">
              <w:rPr>
                <w:rFonts w:hint="eastAsia"/>
              </w:rPr>
              <w:t>）匹配失败：“</w:t>
            </w:r>
            <w:r w:rsidR="00A408A4" w:rsidRPr="00407D68">
              <w:rPr>
                <w:rFonts w:hint="eastAsia"/>
              </w:rPr>
              <w:t>血液制品匹配失败</w:t>
            </w:r>
            <w:r w:rsidRPr="00407D68">
              <w:rPr>
                <w:rFonts w:hint="eastAsia"/>
              </w:rPr>
              <w:t>！（红叉）”</w:t>
            </w:r>
          </w:p>
        </w:tc>
      </w:tr>
      <w:tr w:rsidR="00E94955" w:rsidRPr="002F043D" w:rsidTr="00DA1030">
        <w:tc>
          <w:tcPr>
            <w:tcW w:w="1668" w:type="dxa"/>
            <w:shd w:val="clear" w:color="auto" w:fill="E7E6E6" w:themeFill="background2"/>
          </w:tcPr>
          <w:p w:rsidR="00E94955" w:rsidRPr="002F043D" w:rsidRDefault="00E94955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E94955" w:rsidRPr="00407D68" w:rsidRDefault="00E94955" w:rsidP="00FA0959">
            <w:r w:rsidRPr="00407D68">
              <w:rPr>
                <w:rFonts w:hint="eastAsia"/>
              </w:rPr>
              <w:t>1.</w:t>
            </w:r>
            <w:r w:rsidRPr="00407D68">
              <w:rPr>
                <w:rFonts w:hint="eastAsia"/>
              </w:rPr>
              <w:t>扫描成功与匹配成功声音一致，匹配失败的提示音不同</w:t>
            </w:r>
          </w:p>
          <w:p w:rsidR="001C1A9B" w:rsidRPr="00407D68" w:rsidRDefault="00E94955" w:rsidP="00FA0959">
            <w:r w:rsidRPr="00407D68">
              <w:rPr>
                <w:rFonts w:hint="eastAsia"/>
              </w:rPr>
              <w:t>2.</w:t>
            </w:r>
            <w:r w:rsidRPr="00407D68">
              <w:rPr>
                <w:rFonts w:hint="eastAsia"/>
              </w:rPr>
              <w:t>提供备注栏</w:t>
            </w:r>
          </w:p>
          <w:p w:rsidR="00CF5A1A" w:rsidRPr="00407D68" w:rsidRDefault="00694F77" w:rsidP="00FA0959">
            <w:r w:rsidRPr="00407D68">
              <w:rPr>
                <w:rFonts w:hint="eastAsia"/>
              </w:rPr>
              <w:t>3</w:t>
            </w:r>
            <w:r w:rsidR="00CF5A1A" w:rsidRPr="00407D68">
              <w:rPr>
                <w:rFonts w:hint="eastAsia"/>
              </w:rPr>
              <w:t>.</w:t>
            </w:r>
            <w:r w:rsidR="00CF5A1A" w:rsidRPr="00407D68">
              <w:rPr>
                <w:rFonts w:hint="eastAsia"/>
              </w:rPr>
              <w:t>审核人员可能是护理人员或医生，即是医护人员</w:t>
            </w:r>
            <w:r w:rsidR="00AE3A51" w:rsidRPr="00407D68">
              <w:rPr>
                <w:rFonts w:hint="eastAsia"/>
              </w:rPr>
              <w:t>，其他人员不能审核</w:t>
            </w:r>
          </w:p>
        </w:tc>
      </w:tr>
    </w:tbl>
    <w:p w:rsidR="00E54110" w:rsidRPr="002F043D" w:rsidRDefault="00E54110" w:rsidP="00FA0959"/>
    <w:p w:rsidR="00017CBD" w:rsidRPr="002F043D" w:rsidRDefault="00017CBD" w:rsidP="00FA0959">
      <w:pPr>
        <w:pStyle w:val="ad"/>
      </w:pPr>
      <w:bookmarkStart w:id="149" w:name="_Ref393868631"/>
      <w:bookmarkStart w:id="150" w:name="_Toc395859165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31</w:t>
      </w:r>
      <w:r w:rsidR="00916411">
        <w:fldChar w:fldCharType="end"/>
      </w:r>
      <w:r w:rsidRPr="002F043D">
        <w:rPr>
          <w:rFonts w:hint="eastAsia"/>
        </w:rPr>
        <w:t>查看</w:t>
      </w:r>
      <w:r w:rsidR="00410B92" w:rsidRPr="002F043D">
        <w:rPr>
          <w:rFonts w:hint="eastAsia"/>
        </w:rPr>
        <w:t>某患者</w:t>
      </w:r>
      <w:r w:rsidRPr="002F043D">
        <w:rPr>
          <w:rFonts w:hint="eastAsia"/>
        </w:rPr>
        <w:t>未执行输血医嘱功能表</w:t>
      </w:r>
      <w:bookmarkEnd w:id="149"/>
      <w:bookmarkEnd w:id="150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A10BB3" w:rsidRPr="002F043D" w:rsidTr="008E0506">
        <w:tc>
          <w:tcPr>
            <w:tcW w:w="1668" w:type="dxa"/>
            <w:shd w:val="clear" w:color="auto" w:fill="E7E6E6" w:themeFill="background2"/>
          </w:tcPr>
          <w:p w:rsidR="00A10BB3" w:rsidRPr="002F043D" w:rsidRDefault="00A10BB3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A10BB3" w:rsidRPr="002F043D" w:rsidRDefault="00A10BB3" w:rsidP="00FA0959">
            <w:r w:rsidRPr="002F043D">
              <w:rPr>
                <w:rFonts w:hint="eastAsia"/>
              </w:rPr>
              <w:t>查看</w:t>
            </w:r>
            <w:r w:rsidR="002A19A0" w:rsidRPr="002F043D">
              <w:rPr>
                <w:rFonts w:hint="eastAsia"/>
              </w:rPr>
              <w:t>某患者</w:t>
            </w:r>
            <w:r w:rsidRPr="002F043D">
              <w:rPr>
                <w:rFonts w:hint="eastAsia"/>
              </w:rPr>
              <w:t>未</w:t>
            </w:r>
            <w:r w:rsidR="00AA6F87" w:rsidRPr="002F043D">
              <w:rPr>
                <w:rFonts w:hint="eastAsia"/>
              </w:rPr>
              <w:t>执行</w:t>
            </w:r>
            <w:r w:rsidRPr="002F043D">
              <w:rPr>
                <w:rFonts w:hint="eastAsia"/>
              </w:rPr>
              <w:t>输血医嘱</w:t>
            </w:r>
          </w:p>
        </w:tc>
        <w:tc>
          <w:tcPr>
            <w:tcW w:w="1843" w:type="dxa"/>
            <w:shd w:val="clear" w:color="auto" w:fill="E7E6E6" w:themeFill="background2"/>
          </w:tcPr>
          <w:p w:rsidR="00A10BB3" w:rsidRPr="002F043D" w:rsidRDefault="00A10BB3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A10BB3" w:rsidRPr="002F043D" w:rsidRDefault="00A10BB3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="00FD74B4" w:rsidRPr="002F043D">
              <w:rPr>
                <w:rFonts w:hint="eastAsia"/>
              </w:rPr>
              <w:t>YZZX</w:t>
            </w:r>
            <w:r w:rsidRPr="002F043D">
              <w:t>_0</w:t>
            </w:r>
            <w:r w:rsidRPr="002F043D">
              <w:rPr>
                <w:rFonts w:hint="eastAsia"/>
              </w:rPr>
              <w:t>7_02</w:t>
            </w:r>
          </w:p>
        </w:tc>
      </w:tr>
      <w:tr w:rsidR="00A10BB3" w:rsidRPr="002F043D" w:rsidTr="001976C2">
        <w:tc>
          <w:tcPr>
            <w:tcW w:w="1668" w:type="dxa"/>
            <w:shd w:val="clear" w:color="auto" w:fill="E7E6E6" w:themeFill="background2"/>
          </w:tcPr>
          <w:p w:rsidR="00A10BB3" w:rsidRPr="002F043D" w:rsidRDefault="00A10BB3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A10BB3" w:rsidRPr="002F043D" w:rsidRDefault="00A10BB3" w:rsidP="00FA0959">
            <w:r w:rsidRPr="002F043D">
              <w:rPr>
                <w:rFonts w:hint="eastAsia"/>
              </w:rPr>
              <w:t>查询</w:t>
            </w:r>
            <w:r w:rsidR="00410B92" w:rsidRPr="002F043D">
              <w:rPr>
                <w:rFonts w:hint="eastAsia"/>
              </w:rPr>
              <w:t>某患者</w:t>
            </w:r>
            <w:r w:rsidRPr="002F043D">
              <w:rPr>
                <w:rFonts w:hint="eastAsia"/>
              </w:rPr>
              <w:t>未执行</w:t>
            </w:r>
            <w:r w:rsidR="00AA6F87" w:rsidRPr="002F043D">
              <w:rPr>
                <w:rFonts w:hint="eastAsia"/>
              </w:rPr>
              <w:t>输血医嘱</w:t>
            </w:r>
            <w:r w:rsidRPr="002F043D">
              <w:rPr>
                <w:rFonts w:hint="eastAsia"/>
              </w:rPr>
              <w:t>列表</w:t>
            </w:r>
          </w:p>
        </w:tc>
      </w:tr>
      <w:tr w:rsidR="00A10BB3" w:rsidRPr="002F043D" w:rsidTr="001976C2">
        <w:tc>
          <w:tcPr>
            <w:tcW w:w="1668" w:type="dxa"/>
            <w:shd w:val="clear" w:color="auto" w:fill="E7E6E6" w:themeFill="background2"/>
          </w:tcPr>
          <w:p w:rsidR="00A10BB3" w:rsidRPr="002F043D" w:rsidRDefault="00A10BB3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A10BB3" w:rsidRPr="002F043D" w:rsidRDefault="00806F13" w:rsidP="00FA0959">
            <w:r>
              <w:rPr>
                <w:rFonts w:hint="eastAsia"/>
              </w:rPr>
              <w:t>低</w:t>
            </w:r>
          </w:p>
        </w:tc>
      </w:tr>
      <w:tr w:rsidR="00A10BB3" w:rsidRPr="002F043D" w:rsidTr="001976C2">
        <w:tc>
          <w:tcPr>
            <w:tcW w:w="1668" w:type="dxa"/>
            <w:shd w:val="clear" w:color="auto" w:fill="E7E6E6" w:themeFill="background2"/>
          </w:tcPr>
          <w:p w:rsidR="00A10BB3" w:rsidRPr="002F043D" w:rsidRDefault="00A10BB3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A10BB3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A10BB3" w:rsidRPr="002F043D" w:rsidTr="001976C2">
        <w:tc>
          <w:tcPr>
            <w:tcW w:w="1668" w:type="dxa"/>
            <w:shd w:val="clear" w:color="auto" w:fill="E7E6E6" w:themeFill="background2"/>
          </w:tcPr>
          <w:p w:rsidR="00A10BB3" w:rsidRPr="002F043D" w:rsidRDefault="00A10BB3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A10BB3" w:rsidRPr="002F043D" w:rsidRDefault="00D8375C" w:rsidP="00FA0959">
            <w:r w:rsidRPr="002F043D">
              <w:rPr>
                <w:rFonts w:hint="eastAsia"/>
              </w:rPr>
              <w:t>扫描患者腕带条码、选择【输血医嘱】</w:t>
            </w:r>
          </w:p>
        </w:tc>
      </w:tr>
      <w:tr w:rsidR="00A10BB3" w:rsidRPr="006C4CCE" w:rsidTr="001976C2">
        <w:tc>
          <w:tcPr>
            <w:tcW w:w="1668" w:type="dxa"/>
            <w:shd w:val="clear" w:color="auto" w:fill="E7E6E6" w:themeFill="background2"/>
          </w:tcPr>
          <w:p w:rsidR="00A10BB3" w:rsidRPr="006C4CCE" w:rsidRDefault="00A10BB3" w:rsidP="00FA0959">
            <w:r w:rsidRPr="006C4CCE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D8375C" w:rsidRPr="006C4CCE" w:rsidRDefault="00D8375C" w:rsidP="00FA0959">
            <w:r w:rsidRPr="006C4CCE">
              <w:rPr>
                <w:rFonts w:hint="eastAsia"/>
              </w:rPr>
              <w:t>1.</w:t>
            </w:r>
            <w:r w:rsidRPr="006C4CCE">
              <w:rPr>
                <w:rFonts w:hint="eastAsia"/>
              </w:rPr>
              <w:t>扫描患者腕带条码，声音提醒扫描成功</w:t>
            </w:r>
          </w:p>
          <w:p w:rsidR="00D8375C" w:rsidRPr="006C4CCE" w:rsidRDefault="00D8375C" w:rsidP="00FA0959">
            <w:r w:rsidRPr="006C4CCE">
              <w:rPr>
                <w:rFonts w:hint="eastAsia"/>
              </w:rPr>
              <w:t>2.</w:t>
            </w:r>
            <w:r w:rsidRPr="006C4CCE">
              <w:rPr>
                <w:rFonts w:hint="eastAsia"/>
              </w:rPr>
              <w:t>选择【输血医嘱】</w:t>
            </w:r>
          </w:p>
          <w:p w:rsidR="00D8375C" w:rsidRPr="006C4CCE" w:rsidRDefault="00AE3A51" w:rsidP="00FA0959">
            <w:r>
              <w:rPr>
                <w:rFonts w:hint="eastAsia"/>
              </w:rPr>
              <w:t>3.</w:t>
            </w:r>
            <w:r w:rsidRPr="00EA53A6">
              <w:rPr>
                <w:rFonts w:hint="eastAsia"/>
              </w:rPr>
              <w:t>显示</w:t>
            </w:r>
            <w:r w:rsidRPr="006C4CCE">
              <w:rPr>
                <w:rFonts w:hint="eastAsia"/>
              </w:rPr>
              <w:t>该患者未执行输血医嘱列表</w:t>
            </w:r>
          </w:p>
        </w:tc>
      </w:tr>
      <w:tr w:rsidR="00A10BB3" w:rsidRPr="006C4CCE" w:rsidTr="001976C2">
        <w:tc>
          <w:tcPr>
            <w:tcW w:w="1668" w:type="dxa"/>
            <w:shd w:val="clear" w:color="auto" w:fill="E7E6E6" w:themeFill="background2"/>
          </w:tcPr>
          <w:p w:rsidR="00A10BB3" w:rsidRPr="006C4CCE" w:rsidRDefault="00A10BB3" w:rsidP="00FA0959">
            <w:r w:rsidRPr="006C4CCE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4C11B0" w:rsidRPr="006C4CCE" w:rsidRDefault="004C11B0" w:rsidP="00FA0959">
            <w:r w:rsidRPr="006C4CCE">
              <w:rPr>
                <w:rFonts w:hint="eastAsia"/>
              </w:rPr>
              <w:t>1.</w:t>
            </w:r>
            <w:r w:rsidRPr="006C4CCE">
              <w:rPr>
                <w:rFonts w:hint="eastAsia"/>
              </w:rPr>
              <w:t>该患者存在未执行输血医嘱：（显示列表）床位、患者姓名、</w:t>
            </w:r>
            <w:r w:rsidR="00FE35D7" w:rsidRPr="006C4CCE">
              <w:rPr>
                <w:rFonts w:hint="eastAsia"/>
              </w:rPr>
              <w:t>住院号、</w:t>
            </w:r>
            <w:r w:rsidRPr="006C4CCE">
              <w:rPr>
                <w:rFonts w:hint="eastAsia"/>
              </w:rPr>
              <w:lastRenderedPageBreak/>
              <w:t>输血数量、成分、状态、输血科反馈、申请医师、申请时间</w:t>
            </w:r>
          </w:p>
          <w:p w:rsidR="00A10BB3" w:rsidRPr="006C4CCE" w:rsidRDefault="004C11B0" w:rsidP="00FA0959">
            <w:r w:rsidRPr="006C4CCE">
              <w:rPr>
                <w:rFonts w:hint="eastAsia"/>
              </w:rPr>
              <w:t>2.</w:t>
            </w:r>
            <w:r w:rsidRPr="006C4CCE">
              <w:rPr>
                <w:rFonts w:hint="eastAsia"/>
              </w:rPr>
              <w:t>该患者暂不存在未执行输血医嘱：“</w:t>
            </w:r>
            <w:r w:rsidR="00244951">
              <w:rPr>
                <w:rFonts w:hint="eastAsia"/>
              </w:rPr>
              <w:t>【（床位号）床（病人姓名）】</w:t>
            </w:r>
            <w:r w:rsidRPr="006C4CCE">
              <w:rPr>
                <w:rFonts w:hint="eastAsia"/>
              </w:rPr>
              <w:t>暂无未执行输血医嘱！”</w:t>
            </w:r>
          </w:p>
        </w:tc>
      </w:tr>
      <w:tr w:rsidR="00A10BB3" w:rsidRPr="006C4CCE" w:rsidTr="001976C2">
        <w:tc>
          <w:tcPr>
            <w:tcW w:w="1668" w:type="dxa"/>
            <w:shd w:val="clear" w:color="auto" w:fill="E7E6E6" w:themeFill="background2"/>
          </w:tcPr>
          <w:p w:rsidR="00A10BB3" w:rsidRPr="006C4CCE" w:rsidRDefault="00A10BB3" w:rsidP="00FA0959">
            <w:r w:rsidRPr="006C4CCE">
              <w:rPr>
                <w:rFonts w:hint="eastAsia"/>
              </w:rPr>
              <w:lastRenderedPageBreak/>
              <w:t>补充说明</w:t>
            </w:r>
          </w:p>
        </w:tc>
        <w:tc>
          <w:tcPr>
            <w:tcW w:w="6854" w:type="dxa"/>
            <w:gridSpan w:val="3"/>
          </w:tcPr>
          <w:p w:rsidR="00142B90" w:rsidRPr="00142B90" w:rsidRDefault="001365AD" w:rsidP="00FA0959">
            <w:r w:rsidRPr="006C4CCE">
              <w:rPr>
                <w:rFonts w:hint="eastAsia"/>
              </w:rPr>
              <w:t>共有【药品医嘱】【皮试医嘱】【治疗医嘱】【特检医嘱】【化验医嘱】【输血医嘱】</w:t>
            </w:r>
            <w:r w:rsidRPr="006C4CCE">
              <w:rPr>
                <w:rFonts w:hint="eastAsia"/>
              </w:rPr>
              <w:t>6</w:t>
            </w:r>
            <w:r w:rsidRPr="006C4CCE">
              <w:rPr>
                <w:rFonts w:hint="eastAsia"/>
              </w:rPr>
              <w:t>个选择按钮</w:t>
            </w:r>
          </w:p>
        </w:tc>
      </w:tr>
    </w:tbl>
    <w:p w:rsidR="00A10BB3" w:rsidRPr="006C4CCE" w:rsidRDefault="00A10BB3" w:rsidP="00FA0959">
      <w:pPr>
        <w:pStyle w:val="20"/>
        <w:ind w:left="840"/>
      </w:pPr>
    </w:p>
    <w:p w:rsidR="00DA5E77" w:rsidRPr="006C4CCE" w:rsidRDefault="00DA5E77" w:rsidP="00FA0959">
      <w:pPr>
        <w:pStyle w:val="ad"/>
      </w:pPr>
      <w:bookmarkStart w:id="151" w:name="_Ref393883810"/>
      <w:bookmarkStart w:id="152" w:name="_Toc395859166"/>
      <w:r w:rsidRPr="006C4CCE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32</w:t>
      </w:r>
      <w:r w:rsidR="00916411">
        <w:fldChar w:fldCharType="end"/>
      </w:r>
      <w:r w:rsidRPr="006C4CCE">
        <w:rPr>
          <w:rFonts w:hint="eastAsia"/>
        </w:rPr>
        <w:t>查看病区未执行输血医嘱功能表</w:t>
      </w:r>
      <w:bookmarkEnd w:id="151"/>
      <w:bookmarkEnd w:id="152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2A19A0" w:rsidRPr="006C4CCE" w:rsidTr="008E0506">
        <w:tc>
          <w:tcPr>
            <w:tcW w:w="1668" w:type="dxa"/>
            <w:shd w:val="clear" w:color="auto" w:fill="E7E6E6" w:themeFill="background2"/>
          </w:tcPr>
          <w:p w:rsidR="002A19A0" w:rsidRPr="006C4CCE" w:rsidRDefault="002A19A0" w:rsidP="00FA0959">
            <w:r w:rsidRPr="006C4CCE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2A19A0" w:rsidRPr="006C4CCE" w:rsidRDefault="002A19A0" w:rsidP="00FA0959">
            <w:r w:rsidRPr="006C4CCE">
              <w:rPr>
                <w:rFonts w:hint="eastAsia"/>
              </w:rPr>
              <w:t>查看病区未执行输血医嘱</w:t>
            </w:r>
          </w:p>
        </w:tc>
        <w:tc>
          <w:tcPr>
            <w:tcW w:w="1843" w:type="dxa"/>
            <w:shd w:val="clear" w:color="auto" w:fill="E7E6E6" w:themeFill="background2"/>
          </w:tcPr>
          <w:p w:rsidR="002A19A0" w:rsidRPr="006C4CCE" w:rsidRDefault="002A19A0" w:rsidP="00FA0959">
            <w:r w:rsidRPr="006C4CCE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2A19A0" w:rsidRPr="006C4CCE" w:rsidRDefault="002A19A0" w:rsidP="00FA0959">
            <w:r w:rsidRPr="006C4CCE">
              <w:rPr>
                <w:rFonts w:hint="eastAsia"/>
              </w:rPr>
              <w:t>YDHL</w:t>
            </w:r>
            <w:r w:rsidRPr="006C4CCE">
              <w:t>_</w:t>
            </w:r>
            <w:r w:rsidRPr="006C4CCE">
              <w:rPr>
                <w:rFonts w:hint="eastAsia"/>
              </w:rPr>
              <w:t>YZZX</w:t>
            </w:r>
            <w:r w:rsidRPr="006C4CCE">
              <w:t>_0</w:t>
            </w:r>
            <w:r w:rsidR="00EC12B2">
              <w:rPr>
                <w:rFonts w:hint="eastAsia"/>
              </w:rPr>
              <w:t>7_03</w:t>
            </w:r>
          </w:p>
        </w:tc>
      </w:tr>
      <w:tr w:rsidR="002A19A0" w:rsidRPr="006C4CCE" w:rsidTr="001976C2">
        <w:tc>
          <w:tcPr>
            <w:tcW w:w="1668" w:type="dxa"/>
            <w:shd w:val="clear" w:color="auto" w:fill="E7E6E6" w:themeFill="background2"/>
          </w:tcPr>
          <w:p w:rsidR="002A19A0" w:rsidRPr="006C4CCE" w:rsidRDefault="002A19A0" w:rsidP="00FA0959">
            <w:r w:rsidRPr="006C4CCE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2A19A0" w:rsidRPr="006C4CCE" w:rsidRDefault="002A19A0" w:rsidP="00FA0959">
            <w:r w:rsidRPr="006C4CCE">
              <w:rPr>
                <w:rFonts w:hint="eastAsia"/>
              </w:rPr>
              <w:t>查询</w:t>
            </w:r>
            <w:r w:rsidR="00725047" w:rsidRPr="006C4CCE">
              <w:rPr>
                <w:rFonts w:hint="eastAsia"/>
              </w:rPr>
              <w:t>本病区所有</w:t>
            </w:r>
            <w:r w:rsidRPr="006C4CCE">
              <w:rPr>
                <w:rFonts w:hint="eastAsia"/>
              </w:rPr>
              <w:t>未执行输血医嘱</w:t>
            </w:r>
          </w:p>
        </w:tc>
      </w:tr>
      <w:tr w:rsidR="002A19A0" w:rsidRPr="006C4CCE" w:rsidTr="001976C2">
        <w:tc>
          <w:tcPr>
            <w:tcW w:w="1668" w:type="dxa"/>
            <w:shd w:val="clear" w:color="auto" w:fill="E7E6E6" w:themeFill="background2"/>
          </w:tcPr>
          <w:p w:rsidR="002A19A0" w:rsidRPr="006C4CCE" w:rsidRDefault="002A19A0" w:rsidP="00FA0959">
            <w:r w:rsidRPr="006C4CCE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2A19A0" w:rsidRPr="006C4CCE" w:rsidRDefault="002A19A0" w:rsidP="00FA0959">
            <w:r w:rsidRPr="006C4CCE">
              <w:rPr>
                <w:rFonts w:hint="eastAsia"/>
              </w:rPr>
              <w:t>中</w:t>
            </w:r>
          </w:p>
        </w:tc>
      </w:tr>
      <w:tr w:rsidR="002A19A0" w:rsidRPr="006C4CCE" w:rsidTr="001976C2">
        <w:tc>
          <w:tcPr>
            <w:tcW w:w="1668" w:type="dxa"/>
            <w:shd w:val="clear" w:color="auto" w:fill="E7E6E6" w:themeFill="background2"/>
          </w:tcPr>
          <w:p w:rsidR="002A19A0" w:rsidRPr="006C4CCE" w:rsidRDefault="002A19A0" w:rsidP="00FA0959">
            <w:r w:rsidRPr="006C4CCE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2A19A0" w:rsidRPr="006C4CCE" w:rsidRDefault="002A19A0" w:rsidP="00FA0959">
            <w:r w:rsidRPr="006C4CCE">
              <w:rPr>
                <w:rFonts w:hint="eastAsia"/>
              </w:rPr>
              <w:t>护理人员</w:t>
            </w:r>
          </w:p>
        </w:tc>
      </w:tr>
      <w:tr w:rsidR="002A19A0" w:rsidRPr="006C4CCE" w:rsidTr="001976C2">
        <w:tc>
          <w:tcPr>
            <w:tcW w:w="1668" w:type="dxa"/>
            <w:shd w:val="clear" w:color="auto" w:fill="E7E6E6" w:themeFill="background2"/>
          </w:tcPr>
          <w:p w:rsidR="002A19A0" w:rsidRPr="006C4CCE" w:rsidRDefault="002A19A0" w:rsidP="00FA0959">
            <w:r w:rsidRPr="006C4CCE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A19A0" w:rsidRPr="006C4CCE" w:rsidRDefault="00725047" w:rsidP="00FA0959">
            <w:r w:rsidRPr="006C4CCE">
              <w:rPr>
                <w:rFonts w:hint="eastAsia"/>
              </w:rPr>
              <w:t>选择【输血医嘱】</w:t>
            </w:r>
          </w:p>
        </w:tc>
      </w:tr>
      <w:tr w:rsidR="002A19A0" w:rsidRPr="006C4CCE" w:rsidTr="001976C2">
        <w:tc>
          <w:tcPr>
            <w:tcW w:w="1668" w:type="dxa"/>
            <w:shd w:val="clear" w:color="auto" w:fill="E7E6E6" w:themeFill="background2"/>
          </w:tcPr>
          <w:p w:rsidR="002A19A0" w:rsidRPr="006C4CCE" w:rsidRDefault="002A19A0" w:rsidP="00FA0959">
            <w:r w:rsidRPr="006C4CCE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725047" w:rsidRPr="006C4CCE" w:rsidRDefault="00725047" w:rsidP="00FA0959">
            <w:r w:rsidRPr="006C4CCE">
              <w:rPr>
                <w:rFonts w:hint="eastAsia"/>
              </w:rPr>
              <w:t>1.</w:t>
            </w:r>
            <w:r w:rsidRPr="006C4CCE">
              <w:rPr>
                <w:rFonts w:hint="eastAsia"/>
              </w:rPr>
              <w:t>选择【输血医嘱】</w:t>
            </w:r>
          </w:p>
          <w:p w:rsidR="00725047" w:rsidRPr="006C4CCE" w:rsidRDefault="00725047" w:rsidP="00FA0959">
            <w:r w:rsidRPr="006C4CCE">
              <w:rPr>
                <w:rFonts w:hint="eastAsia"/>
              </w:rPr>
              <w:t>2</w:t>
            </w:r>
            <w:r w:rsidR="00AE3A51">
              <w:rPr>
                <w:rFonts w:hint="eastAsia"/>
              </w:rPr>
              <w:t>.</w:t>
            </w:r>
            <w:r w:rsidR="00AE3A51" w:rsidRPr="00EA53A6">
              <w:rPr>
                <w:rFonts w:hint="eastAsia"/>
              </w:rPr>
              <w:t>显示</w:t>
            </w:r>
            <w:r w:rsidR="00AE3A51">
              <w:rPr>
                <w:rFonts w:hint="eastAsia"/>
              </w:rPr>
              <w:t>本病区</w:t>
            </w:r>
            <w:r w:rsidR="00AE3A51" w:rsidRPr="006C4CCE">
              <w:rPr>
                <w:rFonts w:hint="eastAsia"/>
              </w:rPr>
              <w:t>未执行输血医嘱列表</w:t>
            </w:r>
          </w:p>
        </w:tc>
      </w:tr>
      <w:tr w:rsidR="002A19A0" w:rsidRPr="006C4CCE" w:rsidTr="001976C2">
        <w:tc>
          <w:tcPr>
            <w:tcW w:w="1668" w:type="dxa"/>
            <w:shd w:val="clear" w:color="auto" w:fill="E7E6E6" w:themeFill="background2"/>
          </w:tcPr>
          <w:p w:rsidR="002A19A0" w:rsidRPr="006C4CCE" w:rsidRDefault="002A19A0" w:rsidP="00FA0959">
            <w:r w:rsidRPr="006C4CCE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7555D" w:rsidRPr="006C4CCE" w:rsidRDefault="0027555D" w:rsidP="00FA0959">
            <w:r w:rsidRPr="006C4CCE">
              <w:rPr>
                <w:rFonts w:hint="eastAsia"/>
              </w:rPr>
              <w:t>1.</w:t>
            </w:r>
            <w:r w:rsidRPr="006C4CCE">
              <w:rPr>
                <w:rFonts w:hint="eastAsia"/>
              </w:rPr>
              <w:t>该病区存在未执行输血医嘱：（显示列表）床位、患者姓名、</w:t>
            </w:r>
            <w:r w:rsidR="00FE35D7" w:rsidRPr="006C4CCE">
              <w:rPr>
                <w:rFonts w:hint="eastAsia"/>
              </w:rPr>
              <w:t>住院号、</w:t>
            </w:r>
            <w:r w:rsidRPr="006C4CCE">
              <w:rPr>
                <w:rFonts w:hint="eastAsia"/>
              </w:rPr>
              <w:t>输血数量、成分、状态、输血科反馈、申请医师、申请时间</w:t>
            </w:r>
          </w:p>
          <w:p w:rsidR="002A19A0" w:rsidRPr="006C4CCE" w:rsidRDefault="0027555D" w:rsidP="00FA0959">
            <w:r w:rsidRPr="006C4CCE">
              <w:rPr>
                <w:rFonts w:hint="eastAsia"/>
              </w:rPr>
              <w:t>2.</w:t>
            </w:r>
            <w:r w:rsidRPr="006C4CCE">
              <w:rPr>
                <w:rFonts w:hint="eastAsia"/>
              </w:rPr>
              <w:t>该病区暂不存在未执行输血医嘱：“【</w:t>
            </w:r>
            <w:r w:rsidR="00AE3A51">
              <w:rPr>
                <w:rFonts w:hint="eastAsia"/>
              </w:rPr>
              <w:t>（病区号）</w:t>
            </w:r>
            <w:r w:rsidRPr="006C4CCE">
              <w:rPr>
                <w:rFonts w:hint="eastAsia"/>
              </w:rPr>
              <w:t>病区】暂无未执行输血医嘱！”</w:t>
            </w:r>
          </w:p>
        </w:tc>
      </w:tr>
      <w:tr w:rsidR="002A19A0" w:rsidRPr="002F043D" w:rsidTr="001976C2">
        <w:tc>
          <w:tcPr>
            <w:tcW w:w="1668" w:type="dxa"/>
            <w:shd w:val="clear" w:color="auto" w:fill="E7E6E6" w:themeFill="background2"/>
          </w:tcPr>
          <w:p w:rsidR="002A19A0" w:rsidRPr="006C4CCE" w:rsidRDefault="002A19A0" w:rsidP="00FA0959">
            <w:r w:rsidRPr="006C4CCE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142B90" w:rsidRPr="00142B90" w:rsidRDefault="002A19A0" w:rsidP="00FA0959">
            <w:r w:rsidRPr="006C4CCE">
              <w:rPr>
                <w:rFonts w:hint="eastAsia"/>
              </w:rPr>
              <w:t>共有【药品医嘱】【皮试医嘱】【治疗医嘱】【特检医嘱】【化验医嘱】【输血医嘱】</w:t>
            </w:r>
            <w:r w:rsidRPr="006C4CCE">
              <w:rPr>
                <w:rFonts w:hint="eastAsia"/>
              </w:rPr>
              <w:t>6</w:t>
            </w:r>
            <w:r w:rsidRPr="006C4CCE">
              <w:rPr>
                <w:rFonts w:hint="eastAsia"/>
              </w:rPr>
              <w:t>个选择按钮</w:t>
            </w:r>
          </w:p>
        </w:tc>
      </w:tr>
    </w:tbl>
    <w:p w:rsidR="00EC12B2" w:rsidRDefault="00EC12B2" w:rsidP="00FA0959">
      <w:pPr>
        <w:pStyle w:val="20"/>
        <w:ind w:left="840"/>
      </w:pPr>
    </w:p>
    <w:p w:rsidR="00BC433D" w:rsidRDefault="00BC433D" w:rsidP="00FA0959">
      <w:pPr>
        <w:pStyle w:val="ad"/>
      </w:pPr>
      <w:bookmarkStart w:id="153" w:name="_Ref394585118"/>
      <w:bookmarkStart w:id="154" w:name="_Toc395859167"/>
      <w:r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33</w:t>
      </w:r>
      <w:r w:rsidR="00916411">
        <w:fldChar w:fldCharType="end"/>
      </w:r>
      <w:r>
        <w:rPr>
          <w:rFonts w:hint="eastAsia"/>
        </w:rPr>
        <w:t>未执行输血医嘱提醒功能表</w:t>
      </w:r>
      <w:bookmarkEnd w:id="153"/>
      <w:bookmarkEnd w:id="154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EC12B2" w:rsidRPr="006C4CCE" w:rsidTr="008E0506">
        <w:tc>
          <w:tcPr>
            <w:tcW w:w="1668" w:type="dxa"/>
            <w:shd w:val="clear" w:color="auto" w:fill="E7E6E6" w:themeFill="background2"/>
          </w:tcPr>
          <w:p w:rsidR="00EC12B2" w:rsidRPr="00FB6271" w:rsidRDefault="00EC12B2" w:rsidP="00FA0959">
            <w:r w:rsidRPr="00FB6271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EC12B2" w:rsidRPr="00FB6271" w:rsidRDefault="00EC12B2" w:rsidP="00FA0959">
            <w:r w:rsidRPr="00FB6271">
              <w:rPr>
                <w:rFonts w:hint="eastAsia"/>
              </w:rPr>
              <w:t>未执行输血医嘱提醒</w:t>
            </w:r>
          </w:p>
        </w:tc>
        <w:tc>
          <w:tcPr>
            <w:tcW w:w="1843" w:type="dxa"/>
            <w:shd w:val="clear" w:color="auto" w:fill="E7E6E6" w:themeFill="background2"/>
          </w:tcPr>
          <w:p w:rsidR="00EC12B2" w:rsidRPr="00FB6271" w:rsidRDefault="00EC12B2" w:rsidP="00FA0959">
            <w:r w:rsidRPr="00FB6271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EC12B2" w:rsidRPr="00FB6271" w:rsidRDefault="00EC12B2" w:rsidP="00FA0959">
            <w:r w:rsidRPr="00FB6271">
              <w:rPr>
                <w:rFonts w:hint="eastAsia"/>
              </w:rPr>
              <w:t>YDHL_YZZX_07_04</w:t>
            </w:r>
          </w:p>
        </w:tc>
      </w:tr>
      <w:tr w:rsidR="00EC12B2" w:rsidRPr="006C4CCE" w:rsidTr="00A930B2">
        <w:tc>
          <w:tcPr>
            <w:tcW w:w="1668" w:type="dxa"/>
            <w:shd w:val="clear" w:color="auto" w:fill="E7E6E6" w:themeFill="background2"/>
          </w:tcPr>
          <w:p w:rsidR="00EC12B2" w:rsidRPr="00FB6271" w:rsidRDefault="00EC12B2" w:rsidP="00FA0959">
            <w:r w:rsidRPr="00FB6271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EC12B2" w:rsidRPr="00FB6271" w:rsidRDefault="00EC12B2" w:rsidP="00FA0959">
            <w:r w:rsidRPr="00FB6271">
              <w:rPr>
                <w:rFonts w:hint="eastAsia"/>
              </w:rPr>
              <w:t>未执行输血医嘱自动提醒</w:t>
            </w:r>
          </w:p>
        </w:tc>
      </w:tr>
      <w:tr w:rsidR="00EC12B2" w:rsidRPr="006C4CCE" w:rsidTr="00A930B2">
        <w:tc>
          <w:tcPr>
            <w:tcW w:w="1668" w:type="dxa"/>
            <w:shd w:val="clear" w:color="auto" w:fill="E7E6E6" w:themeFill="background2"/>
          </w:tcPr>
          <w:p w:rsidR="00EC12B2" w:rsidRPr="00FB6271" w:rsidRDefault="00EC12B2" w:rsidP="00FA0959">
            <w:r w:rsidRPr="00FB6271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EC12B2" w:rsidRPr="00FB6271" w:rsidRDefault="00EC12B2" w:rsidP="00FA0959">
            <w:r w:rsidRPr="00FB6271">
              <w:rPr>
                <w:rFonts w:hint="eastAsia"/>
              </w:rPr>
              <w:t>中</w:t>
            </w:r>
          </w:p>
        </w:tc>
      </w:tr>
      <w:tr w:rsidR="00EC12B2" w:rsidRPr="006C4CCE" w:rsidTr="00A930B2">
        <w:tc>
          <w:tcPr>
            <w:tcW w:w="1668" w:type="dxa"/>
            <w:shd w:val="clear" w:color="auto" w:fill="E7E6E6" w:themeFill="background2"/>
          </w:tcPr>
          <w:p w:rsidR="00EC12B2" w:rsidRPr="00FB6271" w:rsidRDefault="00EC12B2" w:rsidP="00FA0959">
            <w:r w:rsidRPr="00FB6271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EC12B2" w:rsidRPr="00FB6271" w:rsidRDefault="00EC12B2" w:rsidP="00FA0959">
            <w:r w:rsidRPr="00FB6271">
              <w:rPr>
                <w:rFonts w:hint="eastAsia"/>
              </w:rPr>
              <w:t>护理人员</w:t>
            </w:r>
          </w:p>
        </w:tc>
      </w:tr>
      <w:tr w:rsidR="00EC12B2" w:rsidRPr="006C4CCE" w:rsidTr="00A930B2">
        <w:tc>
          <w:tcPr>
            <w:tcW w:w="1668" w:type="dxa"/>
            <w:shd w:val="clear" w:color="auto" w:fill="E7E6E6" w:themeFill="background2"/>
          </w:tcPr>
          <w:p w:rsidR="00EC12B2" w:rsidRPr="00FB6271" w:rsidRDefault="00EC12B2" w:rsidP="00FA0959">
            <w:r w:rsidRPr="00FB6271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EC12B2" w:rsidRPr="00FB6271" w:rsidRDefault="00EC12B2" w:rsidP="00FA0959">
            <w:r w:rsidRPr="00FB6271">
              <w:rPr>
                <w:rFonts w:hint="eastAsia"/>
              </w:rPr>
              <w:t>无</w:t>
            </w:r>
          </w:p>
        </w:tc>
      </w:tr>
      <w:tr w:rsidR="00EC12B2" w:rsidRPr="006C4CCE" w:rsidTr="00A930B2">
        <w:tc>
          <w:tcPr>
            <w:tcW w:w="1668" w:type="dxa"/>
            <w:shd w:val="clear" w:color="auto" w:fill="E7E6E6" w:themeFill="background2"/>
          </w:tcPr>
          <w:p w:rsidR="00EC12B2" w:rsidRPr="00FB6271" w:rsidRDefault="00EC12B2" w:rsidP="00FA0959">
            <w:r w:rsidRPr="00FB6271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EC12B2" w:rsidRPr="00FB6271" w:rsidRDefault="00EC12B2" w:rsidP="00FA0959">
            <w:r w:rsidRPr="00FB6271">
              <w:rPr>
                <w:rFonts w:hint="eastAsia"/>
              </w:rPr>
              <w:t>规定时间内（可自行设置）执行的输血医嘱，自动提醒，并弹出确认内容：</w:t>
            </w:r>
          </w:p>
          <w:p w:rsidR="00EC12B2" w:rsidRPr="00FB6271" w:rsidRDefault="00EC12B2" w:rsidP="00FA0959">
            <w:r w:rsidRPr="00FB6271">
              <w:rPr>
                <w:rFonts w:hint="eastAsia"/>
              </w:rPr>
              <w:t>（</w:t>
            </w:r>
            <w:r w:rsidRPr="00FB6271">
              <w:rPr>
                <w:rFonts w:hint="eastAsia"/>
              </w:rPr>
              <w:t>1</w:t>
            </w:r>
            <w:r w:rsidRPr="00FB6271">
              <w:rPr>
                <w:rFonts w:hint="eastAsia"/>
              </w:rPr>
              <w:t>）【以后不再提醒】，确认该信息时，不再自动提醒；</w:t>
            </w:r>
          </w:p>
          <w:p w:rsidR="00EC12B2" w:rsidRPr="00FB6271" w:rsidRDefault="00EC12B2" w:rsidP="00FA0959">
            <w:r w:rsidRPr="00FB6271">
              <w:rPr>
                <w:rFonts w:hint="eastAsia"/>
              </w:rPr>
              <w:t>（</w:t>
            </w:r>
            <w:r w:rsidRPr="00FB6271">
              <w:rPr>
                <w:rFonts w:hint="eastAsia"/>
              </w:rPr>
              <w:t>2</w:t>
            </w:r>
            <w:r w:rsidRPr="00FB6271">
              <w:rPr>
                <w:rFonts w:hint="eastAsia"/>
              </w:rPr>
              <w:t>）【好，知道了】，确认该信息时，</w:t>
            </w:r>
            <w:r w:rsidRPr="00FB6271">
              <w:rPr>
                <w:rFonts w:hint="eastAsia"/>
              </w:rPr>
              <w:t>30</w:t>
            </w:r>
            <w:r w:rsidRPr="00FB6271">
              <w:rPr>
                <w:rFonts w:hint="eastAsia"/>
              </w:rPr>
              <w:t>分钟（可自行设置）后若未执行再次自动提醒，并弹出确认内容</w:t>
            </w:r>
          </w:p>
        </w:tc>
      </w:tr>
      <w:tr w:rsidR="00EC12B2" w:rsidRPr="002F043D" w:rsidTr="00A930B2">
        <w:tc>
          <w:tcPr>
            <w:tcW w:w="1668" w:type="dxa"/>
            <w:shd w:val="clear" w:color="auto" w:fill="E7E6E6" w:themeFill="background2"/>
          </w:tcPr>
          <w:p w:rsidR="00EC12B2" w:rsidRPr="00FB6271" w:rsidRDefault="00EC12B2" w:rsidP="00FA0959">
            <w:r w:rsidRPr="00FB6271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EC12B2" w:rsidRPr="00FB6271" w:rsidRDefault="00EC12B2" w:rsidP="00FA0959">
            <w:r w:rsidRPr="00FB6271">
              <w:rPr>
                <w:rFonts w:hint="eastAsia"/>
              </w:rPr>
              <w:t>“（黄色感叹号）【</w:t>
            </w:r>
            <w:r w:rsidR="00AE3A51" w:rsidRPr="00FB6271">
              <w:rPr>
                <w:rFonts w:hint="eastAsia"/>
              </w:rPr>
              <w:t>（病区号）</w:t>
            </w:r>
            <w:r w:rsidRPr="00FB6271">
              <w:rPr>
                <w:rFonts w:hint="eastAsia"/>
              </w:rPr>
              <w:t>病区】有未执行输血医嘱！”</w:t>
            </w:r>
          </w:p>
          <w:p w:rsidR="00EC12B2" w:rsidRPr="00FB6271" w:rsidRDefault="00895D22" w:rsidP="00FA0959">
            <w:r w:rsidRPr="00FB6271">
              <w:rPr>
                <w:rFonts w:hint="eastAsia"/>
              </w:rPr>
              <w:t>床位、患者姓名、住院号、输血数量、成分、状态、输血科反馈、申请医师、申请时间</w:t>
            </w:r>
          </w:p>
        </w:tc>
      </w:tr>
      <w:tr w:rsidR="00EC12B2" w:rsidRPr="002F043D" w:rsidTr="00A930B2">
        <w:tc>
          <w:tcPr>
            <w:tcW w:w="1668" w:type="dxa"/>
            <w:shd w:val="clear" w:color="auto" w:fill="E7E6E6" w:themeFill="background2"/>
          </w:tcPr>
          <w:p w:rsidR="00EC12B2" w:rsidRPr="00FB6271" w:rsidRDefault="00EC12B2" w:rsidP="00FA0959">
            <w:r w:rsidRPr="00FB6271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EC12B2" w:rsidRPr="00FB6271" w:rsidRDefault="00EC12B2" w:rsidP="00FA0959">
            <w:r w:rsidRPr="00FB6271">
              <w:rPr>
                <w:rFonts w:hint="eastAsia"/>
              </w:rPr>
              <w:t>规定时间在护士站中统一维护</w:t>
            </w:r>
          </w:p>
        </w:tc>
      </w:tr>
    </w:tbl>
    <w:p w:rsidR="00EC12B2" w:rsidRPr="00EC12B2" w:rsidRDefault="00EC12B2" w:rsidP="00FA0959">
      <w:pPr>
        <w:pStyle w:val="20"/>
        <w:ind w:left="840"/>
      </w:pPr>
    </w:p>
    <w:p w:rsidR="00A24E8F" w:rsidRDefault="00B20DC2" w:rsidP="00FA0959">
      <w:pPr>
        <w:pStyle w:val="2"/>
      </w:pPr>
      <w:bookmarkStart w:id="155" w:name="_Toc395865287"/>
      <w:r w:rsidRPr="002F043D">
        <w:rPr>
          <w:rFonts w:hint="eastAsia"/>
        </w:rPr>
        <w:t>生命体征录入管理</w:t>
      </w:r>
      <w:bookmarkEnd w:id="155"/>
    </w:p>
    <w:p w:rsidR="00EA7662" w:rsidRPr="00EA7662" w:rsidRDefault="00EA7662" w:rsidP="00FA0959">
      <w:pPr>
        <w:pStyle w:val="3"/>
        <w:spacing w:before="156" w:after="156"/>
      </w:pPr>
      <w:bookmarkStart w:id="156" w:name="_Toc395865288"/>
      <w:r w:rsidRPr="002F043D">
        <w:rPr>
          <w:rFonts w:hint="eastAsia"/>
        </w:rPr>
        <w:t>常规生命体征管理</w:t>
      </w:r>
      <w:bookmarkEnd w:id="156"/>
    </w:p>
    <w:p w:rsidR="00017373" w:rsidRPr="002F043D" w:rsidRDefault="00017373" w:rsidP="00FA0959">
      <w:r w:rsidRPr="002F043D">
        <w:rPr>
          <w:rFonts w:hint="eastAsia"/>
        </w:rPr>
        <w:t>业务流程见</w:t>
      </w:r>
      <w:r w:rsidR="00916411">
        <w:fldChar w:fldCharType="begin"/>
      </w:r>
      <w:r w:rsidR="00F46487">
        <w:rPr>
          <w:rFonts w:hint="eastAsia"/>
        </w:rPr>
        <w:instrText>REF _Ref394772746 \h</w:instrText>
      </w:r>
      <w:r w:rsidR="00916411">
        <w:fldChar w:fldCharType="separate"/>
      </w:r>
      <w:r w:rsidR="00F46487">
        <w:rPr>
          <w:rFonts w:hint="eastAsia"/>
        </w:rPr>
        <w:t>图</w:t>
      </w:r>
      <w:r w:rsidR="00F46487">
        <w:rPr>
          <w:noProof/>
        </w:rPr>
        <w:t>5</w:t>
      </w:r>
      <w:r w:rsidR="00F46487">
        <w:noBreakHyphen/>
      </w:r>
      <w:r w:rsidR="00F46487">
        <w:rPr>
          <w:noProof/>
        </w:rPr>
        <w:t>9</w:t>
      </w:r>
      <w:r w:rsidR="00F46487">
        <w:rPr>
          <w:rFonts w:hint="eastAsia"/>
        </w:rPr>
        <w:t>常规生命体征管理流程图</w:t>
      </w:r>
      <w:r w:rsidR="00916411">
        <w:fldChar w:fldCharType="end"/>
      </w:r>
    </w:p>
    <w:p w:rsidR="000B2FF4" w:rsidRPr="002F043D" w:rsidRDefault="000B2FF4" w:rsidP="00FA0959">
      <w:pPr>
        <w:pStyle w:val="ad"/>
      </w:pPr>
      <w:bookmarkStart w:id="157" w:name="_Ref393870707"/>
      <w:bookmarkStart w:id="158" w:name="_Toc395859168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34</w:t>
      </w:r>
      <w:r w:rsidR="00916411">
        <w:fldChar w:fldCharType="end"/>
      </w:r>
      <w:r w:rsidRPr="002F043D">
        <w:rPr>
          <w:rFonts w:hint="eastAsia"/>
        </w:rPr>
        <w:t>待测体温患者名单查询功能表</w:t>
      </w:r>
      <w:bookmarkEnd w:id="157"/>
      <w:bookmarkEnd w:id="158"/>
    </w:p>
    <w:tbl>
      <w:tblPr>
        <w:tblStyle w:val="ab"/>
        <w:tblW w:w="0" w:type="auto"/>
        <w:tblLook w:val="04A0"/>
      </w:tblPr>
      <w:tblGrid>
        <w:gridCol w:w="1652"/>
        <w:gridCol w:w="2946"/>
        <w:gridCol w:w="1829"/>
        <w:gridCol w:w="2095"/>
      </w:tblGrid>
      <w:tr w:rsidR="00A24E8F" w:rsidRPr="002F043D" w:rsidTr="008E0506">
        <w:tc>
          <w:tcPr>
            <w:tcW w:w="1668" w:type="dxa"/>
            <w:shd w:val="clear" w:color="auto" w:fill="E7E6E6" w:themeFill="background2"/>
          </w:tcPr>
          <w:p w:rsidR="00A24E8F" w:rsidRPr="002F043D" w:rsidRDefault="00A24E8F" w:rsidP="00FA0959">
            <w:r w:rsidRPr="002F043D">
              <w:rPr>
                <w:rFonts w:hint="eastAsia"/>
              </w:rPr>
              <w:lastRenderedPageBreak/>
              <w:t>名称</w:t>
            </w:r>
          </w:p>
        </w:tc>
        <w:tc>
          <w:tcPr>
            <w:tcW w:w="2976" w:type="dxa"/>
          </w:tcPr>
          <w:p w:rsidR="00A24E8F" w:rsidRPr="002F043D" w:rsidRDefault="00A24E8F" w:rsidP="00FA0959">
            <w:bookmarkStart w:id="159" w:name="_Toc393553709"/>
            <w:r w:rsidRPr="002F043D">
              <w:rPr>
                <w:rFonts w:hint="eastAsia"/>
              </w:rPr>
              <w:t>待测体温患者名单查询</w:t>
            </w:r>
            <w:bookmarkEnd w:id="159"/>
          </w:p>
        </w:tc>
        <w:tc>
          <w:tcPr>
            <w:tcW w:w="1843" w:type="dxa"/>
            <w:shd w:val="clear" w:color="auto" w:fill="E7E6E6" w:themeFill="background2"/>
          </w:tcPr>
          <w:p w:rsidR="00A24E8F" w:rsidRPr="002F043D" w:rsidRDefault="00A24E8F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A24E8F" w:rsidRPr="002F043D" w:rsidRDefault="00A24E8F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SMTZ</w:t>
            </w:r>
            <w:r w:rsidRPr="002F043D">
              <w:t>_0</w:t>
            </w:r>
            <w:r w:rsidRPr="002F043D">
              <w:rPr>
                <w:rFonts w:hint="eastAsia"/>
              </w:rPr>
              <w:t>1_01</w:t>
            </w:r>
          </w:p>
        </w:tc>
      </w:tr>
      <w:tr w:rsidR="00A24E8F" w:rsidRPr="002F043D" w:rsidTr="00DA1030">
        <w:tc>
          <w:tcPr>
            <w:tcW w:w="1668" w:type="dxa"/>
            <w:shd w:val="clear" w:color="auto" w:fill="E7E6E6" w:themeFill="background2"/>
          </w:tcPr>
          <w:p w:rsidR="00A24E8F" w:rsidRPr="002F043D" w:rsidRDefault="00A24E8F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A24E8F" w:rsidRPr="002F043D" w:rsidRDefault="00A24E8F" w:rsidP="00FA0959">
            <w:r w:rsidRPr="002F043D">
              <w:rPr>
                <w:rFonts w:hint="eastAsia"/>
              </w:rPr>
              <w:t>选择时间点后，</w:t>
            </w:r>
            <w:r w:rsidR="00AE59AA" w:rsidRPr="002F043D">
              <w:rPr>
                <w:rFonts w:hint="eastAsia"/>
              </w:rPr>
              <w:t>生成</w:t>
            </w:r>
            <w:r w:rsidR="00E713C3" w:rsidRPr="002F043D">
              <w:rPr>
                <w:rFonts w:hint="eastAsia"/>
              </w:rPr>
              <w:t>待测体温患者名单</w:t>
            </w:r>
          </w:p>
        </w:tc>
      </w:tr>
      <w:tr w:rsidR="00A24E8F" w:rsidRPr="002F043D" w:rsidTr="00DA1030">
        <w:tc>
          <w:tcPr>
            <w:tcW w:w="1668" w:type="dxa"/>
            <w:shd w:val="clear" w:color="auto" w:fill="E7E6E6" w:themeFill="background2"/>
          </w:tcPr>
          <w:p w:rsidR="00A24E8F" w:rsidRPr="002F043D" w:rsidRDefault="00A24E8F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A24E8F" w:rsidRPr="002F043D" w:rsidRDefault="00B420CA" w:rsidP="00FA0959">
            <w:r w:rsidRPr="002F043D">
              <w:rPr>
                <w:rFonts w:hint="eastAsia"/>
              </w:rPr>
              <w:t>中</w:t>
            </w:r>
          </w:p>
        </w:tc>
      </w:tr>
      <w:tr w:rsidR="00A24E8F" w:rsidRPr="002F043D" w:rsidTr="00DA1030">
        <w:tc>
          <w:tcPr>
            <w:tcW w:w="1668" w:type="dxa"/>
            <w:shd w:val="clear" w:color="auto" w:fill="E7E6E6" w:themeFill="background2"/>
          </w:tcPr>
          <w:p w:rsidR="00A24E8F" w:rsidRPr="002F043D" w:rsidRDefault="00A24E8F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A24E8F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A24E8F" w:rsidRPr="002F043D" w:rsidTr="00DA1030">
        <w:tc>
          <w:tcPr>
            <w:tcW w:w="1668" w:type="dxa"/>
            <w:shd w:val="clear" w:color="auto" w:fill="E7E6E6" w:themeFill="background2"/>
          </w:tcPr>
          <w:p w:rsidR="00A24E8F" w:rsidRPr="002F043D" w:rsidRDefault="00A24E8F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A24E8F" w:rsidRPr="002F043D" w:rsidRDefault="00A24E8F" w:rsidP="00FA0959">
            <w:r w:rsidRPr="002F043D">
              <w:rPr>
                <w:rFonts w:hint="eastAsia"/>
              </w:rPr>
              <w:t>触屏选择规定测温时间点：</w:t>
            </w:r>
            <w:r w:rsidRPr="002F043D">
              <w:rPr>
                <w:rFonts w:hint="eastAsia"/>
              </w:rPr>
              <w:t>02:00/06:00/10</w:t>
            </w:r>
            <w:r w:rsidRPr="00DE7EA7">
              <w:rPr>
                <w:rFonts w:hint="eastAsia"/>
              </w:rPr>
              <w:t>:00/14:00/18:00/22:00</w:t>
            </w:r>
            <w:r w:rsidR="00A930B2" w:rsidRPr="00DE7EA7">
              <w:rPr>
                <w:rFonts w:hint="eastAsia"/>
              </w:rPr>
              <w:t>（默认显示距当前时间最近的将来时间点）</w:t>
            </w:r>
          </w:p>
        </w:tc>
      </w:tr>
      <w:tr w:rsidR="00A24E8F" w:rsidRPr="006C4CCE" w:rsidTr="00DA1030">
        <w:tc>
          <w:tcPr>
            <w:tcW w:w="1668" w:type="dxa"/>
            <w:shd w:val="clear" w:color="auto" w:fill="E7E6E6" w:themeFill="background2"/>
          </w:tcPr>
          <w:p w:rsidR="00A24E8F" w:rsidRPr="006C4CCE" w:rsidRDefault="00A24E8F" w:rsidP="00FA0959">
            <w:r w:rsidRPr="006C4CCE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A24E8F" w:rsidRPr="006C4CCE" w:rsidRDefault="00D72537" w:rsidP="00FA0959">
            <w:r w:rsidRPr="006C4CCE">
              <w:rPr>
                <w:rFonts w:hint="eastAsia"/>
              </w:rPr>
              <w:t>1.</w:t>
            </w:r>
            <w:r w:rsidR="00A24E8F" w:rsidRPr="006C4CCE">
              <w:rPr>
                <w:rFonts w:hint="eastAsia"/>
              </w:rPr>
              <w:t>选择规定测量时间点，点击“待测体温患者”按钮</w:t>
            </w:r>
          </w:p>
          <w:p w:rsidR="00A24E8F" w:rsidRPr="006C4CCE" w:rsidRDefault="00D72537" w:rsidP="00FA0959">
            <w:r w:rsidRPr="006C4CCE">
              <w:rPr>
                <w:rFonts w:hint="eastAsia"/>
              </w:rPr>
              <w:t>2.</w:t>
            </w:r>
            <w:r w:rsidR="00A24E8F" w:rsidRPr="006C4CCE">
              <w:rPr>
                <w:rFonts w:hint="eastAsia"/>
              </w:rPr>
              <w:t>系统自动根据规则（见补充说明）筛选生成待测体温患者名单</w:t>
            </w:r>
          </w:p>
        </w:tc>
      </w:tr>
      <w:tr w:rsidR="00A24E8F" w:rsidRPr="006C4CCE" w:rsidTr="00DA1030">
        <w:tc>
          <w:tcPr>
            <w:tcW w:w="1668" w:type="dxa"/>
            <w:shd w:val="clear" w:color="auto" w:fill="E7E6E6" w:themeFill="background2"/>
          </w:tcPr>
          <w:p w:rsidR="00A24E8F" w:rsidRPr="006C4CCE" w:rsidRDefault="00A24E8F" w:rsidP="00FA0959">
            <w:r w:rsidRPr="006C4CCE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A24E8F" w:rsidRPr="006C4CCE" w:rsidRDefault="00A24E8F" w:rsidP="00FA0959">
            <w:r w:rsidRPr="006C4CCE">
              <w:rPr>
                <w:rFonts w:hint="eastAsia"/>
              </w:rPr>
              <w:t>待测体温患者名单</w:t>
            </w:r>
            <w:r w:rsidR="00AE59AA" w:rsidRPr="006C4CCE">
              <w:rPr>
                <w:rFonts w:hint="eastAsia"/>
              </w:rPr>
              <w:t>：床号、患者姓名</w:t>
            </w:r>
            <w:r w:rsidR="00FE35D7" w:rsidRPr="006C4CCE">
              <w:rPr>
                <w:rFonts w:hint="eastAsia"/>
              </w:rPr>
              <w:t>、住院号</w:t>
            </w:r>
          </w:p>
        </w:tc>
      </w:tr>
      <w:tr w:rsidR="00A24E8F" w:rsidRPr="006C4CCE" w:rsidTr="00DA1030">
        <w:tc>
          <w:tcPr>
            <w:tcW w:w="1668" w:type="dxa"/>
            <w:shd w:val="clear" w:color="auto" w:fill="E7E6E6" w:themeFill="background2"/>
          </w:tcPr>
          <w:p w:rsidR="00A24E8F" w:rsidRPr="006C4CCE" w:rsidRDefault="00A24E8F" w:rsidP="00FA0959">
            <w:r w:rsidRPr="006C4CCE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A24E8F" w:rsidRPr="006C4CCE" w:rsidRDefault="00D72537" w:rsidP="00FA0959">
            <w:bookmarkStart w:id="160" w:name="_Toc393553710"/>
            <w:r w:rsidRPr="006C4CCE">
              <w:rPr>
                <w:rFonts w:hint="eastAsia"/>
              </w:rPr>
              <w:t>1.</w:t>
            </w:r>
            <w:r w:rsidR="00A24E8F" w:rsidRPr="006C4CCE">
              <w:rPr>
                <w:rFonts w:hint="eastAsia"/>
              </w:rPr>
              <w:t>只要不退出</w:t>
            </w:r>
            <w:r w:rsidR="00B11112" w:rsidRPr="006C4CCE">
              <w:rPr>
                <w:rFonts w:hint="eastAsia"/>
              </w:rPr>
              <w:t>常规</w:t>
            </w:r>
            <w:r w:rsidR="00AA1E5B" w:rsidRPr="006C4CCE">
              <w:rPr>
                <w:rFonts w:hint="eastAsia"/>
              </w:rPr>
              <w:t>生命体征管理，名单</w:t>
            </w:r>
            <w:r w:rsidR="00A24E8F" w:rsidRPr="006C4CCE">
              <w:rPr>
                <w:rFonts w:hint="eastAsia"/>
              </w:rPr>
              <w:t>一直保持显示状态</w:t>
            </w:r>
            <w:bookmarkEnd w:id="160"/>
          </w:p>
          <w:p w:rsidR="00A24E8F" w:rsidRPr="006C4CCE" w:rsidRDefault="00D72537" w:rsidP="00FA0959">
            <w:r w:rsidRPr="006C4CCE">
              <w:rPr>
                <w:rFonts w:hint="eastAsia"/>
              </w:rPr>
              <w:t>2.</w:t>
            </w:r>
            <w:r w:rsidR="00A24E8F" w:rsidRPr="006C4CCE">
              <w:rPr>
                <w:rFonts w:hint="eastAsia"/>
              </w:rPr>
              <w:t>患者体温测量规则（</w:t>
            </w:r>
            <w:r w:rsidR="00A24E8F" w:rsidRPr="006C4CCE">
              <w:rPr>
                <w:rFonts w:hint="eastAsia"/>
              </w:rPr>
              <w:t xml:space="preserve">tw = </w:t>
            </w:r>
            <w:r w:rsidR="00A24E8F" w:rsidRPr="006C4CCE">
              <w:rPr>
                <w:rFonts w:hint="eastAsia"/>
              </w:rPr>
              <w:t>体温）：</w:t>
            </w:r>
          </w:p>
          <w:p w:rsidR="00A24E8F" w:rsidRPr="006C4CCE" w:rsidRDefault="00831A69" w:rsidP="00FA0959">
            <w:r w:rsidRPr="006C4CCE">
              <w:rPr>
                <w:rFonts w:hint="eastAsia"/>
              </w:rPr>
              <w:t>（</w:t>
            </w:r>
            <w:r w:rsidR="00223CC1" w:rsidRPr="006C4CCE">
              <w:rPr>
                <w:rFonts w:hint="eastAsia"/>
              </w:rPr>
              <w:t>1</w:t>
            </w:r>
            <w:r w:rsidR="00223CC1" w:rsidRPr="006C4CCE">
              <w:rPr>
                <w:rFonts w:hint="eastAsia"/>
              </w:rPr>
              <w:t>）</w:t>
            </w:r>
            <w:r w:rsidR="00B11112" w:rsidRPr="006C4CCE">
              <w:rPr>
                <w:rFonts w:hint="eastAsia"/>
              </w:rPr>
              <w:t>常规</w:t>
            </w:r>
            <w:r w:rsidR="00A24E8F" w:rsidRPr="006C4CCE">
              <w:rPr>
                <w:rFonts w:hint="eastAsia"/>
              </w:rPr>
              <w:t>病人一天两次：</w:t>
            </w:r>
            <w:r w:rsidR="00A24E8F" w:rsidRPr="006C4CCE">
              <w:rPr>
                <w:rFonts w:hint="eastAsia"/>
              </w:rPr>
              <w:t>06:00/14:00</w:t>
            </w:r>
          </w:p>
          <w:p w:rsidR="00A24E8F" w:rsidRPr="006C4CCE" w:rsidRDefault="00831A69" w:rsidP="00FA0959">
            <w:r w:rsidRPr="006C4CCE">
              <w:rPr>
                <w:rFonts w:hint="eastAsia"/>
              </w:rPr>
              <w:t>（</w:t>
            </w:r>
            <w:r w:rsidR="00223CC1" w:rsidRPr="006C4CCE">
              <w:rPr>
                <w:rFonts w:hint="eastAsia"/>
              </w:rPr>
              <w:t>2</w:t>
            </w:r>
            <w:r w:rsidR="00223CC1" w:rsidRPr="006C4CCE">
              <w:rPr>
                <w:rFonts w:hint="eastAsia"/>
              </w:rPr>
              <w:t>）</w:t>
            </w:r>
            <w:r w:rsidR="00A24E8F" w:rsidRPr="006C4CCE">
              <w:rPr>
                <w:rFonts w:hint="eastAsia"/>
              </w:rPr>
              <w:t>术后三天或</w:t>
            </w:r>
            <w:r w:rsidR="00A24E8F" w:rsidRPr="006C4CCE">
              <w:rPr>
                <w:rFonts w:hint="eastAsia"/>
              </w:rPr>
              <w:t>tw&gt;37.5</w:t>
            </w:r>
            <w:r w:rsidR="00A24E8F" w:rsidRPr="006C4CCE">
              <w:rPr>
                <w:rFonts w:hint="eastAsia"/>
              </w:rPr>
              <w:t>的一天三次：</w:t>
            </w:r>
            <w:r w:rsidR="00A24E8F" w:rsidRPr="006C4CCE">
              <w:rPr>
                <w:rFonts w:hint="eastAsia"/>
              </w:rPr>
              <w:t>06:00/14:00/18:00</w:t>
            </w:r>
          </w:p>
          <w:p w:rsidR="00A24E8F" w:rsidRPr="006C4CCE" w:rsidRDefault="00831A69" w:rsidP="00FA0959">
            <w:r w:rsidRPr="006C4CCE">
              <w:rPr>
                <w:rFonts w:hint="eastAsia"/>
              </w:rPr>
              <w:t>（</w:t>
            </w:r>
            <w:r w:rsidR="00223CC1" w:rsidRPr="006C4CCE">
              <w:rPr>
                <w:rFonts w:hint="eastAsia"/>
              </w:rPr>
              <w:t>3</w:t>
            </w:r>
            <w:r w:rsidR="00223CC1" w:rsidRPr="006C4CCE">
              <w:rPr>
                <w:rFonts w:hint="eastAsia"/>
              </w:rPr>
              <w:t>）</w:t>
            </w:r>
            <w:r w:rsidR="00A24E8F" w:rsidRPr="006C4CCE">
              <w:rPr>
                <w:rFonts w:hint="eastAsia"/>
              </w:rPr>
              <w:t>tw&gt;38</w:t>
            </w:r>
            <w:r w:rsidR="00A24E8F" w:rsidRPr="006C4CCE">
              <w:rPr>
                <w:rFonts w:hint="eastAsia"/>
              </w:rPr>
              <w:t>的一天四次：</w:t>
            </w:r>
            <w:r w:rsidR="00A24E8F" w:rsidRPr="006C4CCE">
              <w:rPr>
                <w:rFonts w:hint="eastAsia"/>
              </w:rPr>
              <w:t>06:00/10:00/14:00/18:00</w:t>
            </w:r>
          </w:p>
          <w:p w:rsidR="00417174" w:rsidRPr="006C4CCE" w:rsidRDefault="00831A69" w:rsidP="00FA0959">
            <w:r w:rsidRPr="006C4CCE">
              <w:rPr>
                <w:rFonts w:hint="eastAsia"/>
              </w:rPr>
              <w:t>（</w:t>
            </w:r>
            <w:r w:rsidR="00223CC1" w:rsidRPr="006C4CCE">
              <w:rPr>
                <w:rFonts w:hint="eastAsia"/>
              </w:rPr>
              <w:t>4</w:t>
            </w:r>
            <w:r w:rsidR="00223CC1" w:rsidRPr="006C4CCE">
              <w:rPr>
                <w:rFonts w:hint="eastAsia"/>
              </w:rPr>
              <w:t>）</w:t>
            </w:r>
            <w:r w:rsidR="00A24E8F" w:rsidRPr="006C4CCE">
              <w:rPr>
                <w:rFonts w:hint="eastAsia"/>
              </w:rPr>
              <w:t>tw&gt;39</w:t>
            </w:r>
            <w:r w:rsidR="00A24E8F" w:rsidRPr="006C4CCE">
              <w:rPr>
                <w:rFonts w:hint="eastAsia"/>
              </w:rPr>
              <w:t>的一天六次：</w:t>
            </w:r>
            <w:r w:rsidR="00A24E8F" w:rsidRPr="006C4CCE">
              <w:rPr>
                <w:rFonts w:hint="eastAsia"/>
              </w:rPr>
              <w:t>02:00/06:00/10:00/14:00/18:00/22:00</w:t>
            </w:r>
          </w:p>
          <w:p w:rsidR="00C752A8" w:rsidRDefault="005D4D36" w:rsidP="00FA0959">
            <w:r w:rsidRPr="006C4CCE">
              <w:rPr>
                <w:rFonts w:hint="eastAsia"/>
              </w:rPr>
              <w:t>3.</w:t>
            </w:r>
            <w:r w:rsidRPr="006C4CCE">
              <w:rPr>
                <w:rFonts w:hint="eastAsia"/>
              </w:rPr>
              <w:t>点击具体患者可查看该患者该时间点的生命体征</w:t>
            </w:r>
          </w:p>
          <w:p w:rsidR="00C752A8" w:rsidRPr="00C752A8" w:rsidRDefault="00C752A8" w:rsidP="00FA0959">
            <w:r w:rsidRPr="00CB2E85">
              <w:rPr>
                <w:rFonts w:hint="eastAsia"/>
              </w:rPr>
              <w:t>4.</w:t>
            </w:r>
            <w:r w:rsidRPr="00CB2E85">
              <w:rPr>
                <w:rFonts w:hint="eastAsia"/>
              </w:rPr>
              <w:t>一旦该时间点下的某患者</w:t>
            </w:r>
            <w:r w:rsidR="00054797" w:rsidRPr="00CB2E85">
              <w:rPr>
                <w:rFonts w:hint="eastAsia"/>
              </w:rPr>
              <w:t>常规</w:t>
            </w:r>
            <w:r w:rsidRPr="00CB2E85">
              <w:rPr>
                <w:rFonts w:hint="eastAsia"/>
              </w:rPr>
              <w:t>生命体征已录入，待测体温患者名单中该患者栏背景颜色改变，以示区分</w:t>
            </w:r>
          </w:p>
        </w:tc>
      </w:tr>
    </w:tbl>
    <w:p w:rsidR="00A24E8F" w:rsidRPr="006C4CCE" w:rsidRDefault="00A24E8F" w:rsidP="00FA0959"/>
    <w:p w:rsidR="000B2FF4" w:rsidRPr="006C4CCE" w:rsidRDefault="000B2FF4" w:rsidP="00FA0959">
      <w:pPr>
        <w:pStyle w:val="ad"/>
      </w:pPr>
      <w:bookmarkStart w:id="161" w:name="_Ref393870717"/>
      <w:bookmarkStart w:id="162" w:name="_Toc395859169"/>
      <w:r w:rsidRPr="006C4CCE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35</w:t>
      </w:r>
      <w:r w:rsidR="00916411">
        <w:fldChar w:fldCharType="end"/>
      </w:r>
      <w:r w:rsidRPr="006C4CCE">
        <w:rPr>
          <w:rFonts w:hint="eastAsia"/>
        </w:rPr>
        <w:t>生成常规生命体征表格功能表</w:t>
      </w:r>
      <w:bookmarkEnd w:id="161"/>
      <w:bookmarkEnd w:id="162"/>
    </w:p>
    <w:tbl>
      <w:tblPr>
        <w:tblStyle w:val="ab"/>
        <w:tblW w:w="0" w:type="auto"/>
        <w:tblLook w:val="04A0"/>
      </w:tblPr>
      <w:tblGrid>
        <w:gridCol w:w="1652"/>
        <w:gridCol w:w="2946"/>
        <w:gridCol w:w="1829"/>
        <w:gridCol w:w="2095"/>
      </w:tblGrid>
      <w:tr w:rsidR="00DC0826" w:rsidRPr="006C4CCE" w:rsidTr="008E0506">
        <w:tc>
          <w:tcPr>
            <w:tcW w:w="1668" w:type="dxa"/>
            <w:shd w:val="clear" w:color="auto" w:fill="E7E6E6" w:themeFill="background2"/>
          </w:tcPr>
          <w:p w:rsidR="00DC0826" w:rsidRPr="006C4CCE" w:rsidRDefault="00DC0826" w:rsidP="00FA0959">
            <w:r w:rsidRPr="006C4CCE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DC0826" w:rsidRPr="006C4CCE" w:rsidRDefault="00DC0826" w:rsidP="00FA0959">
            <w:bookmarkStart w:id="163" w:name="_Toc393364306"/>
            <w:bookmarkStart w:id="164" w:name="_Toc393553711"/>
            <w:r w:rsidRPr="006C4CCE">
              <w:rPr>
                <w:rFonts w:hint="eastAsia"/>
              </w:rPr>
              <w:t>生成</w:t>
            </w:r>
            <w:r w:rsidR="00B11112" w:rsidRPr="006C4CCE">
              <w:rPr>
                <w:rFonts w:hint="eastAsia"/>
              </w:rPr>
              <w:t>常规</w:t>
            </w:r>
            <w:r w:rsidRPr="006C4CCE">
              <w:rPr>
                <w:rFonts w:hint="eastAsia"/>
              </w:rPr>
              <w:t>生命体征表格</w:t>
            </w:r>
            <w:bookmarkEnd w:id="163"/>
            <w:bookmarkEnd w:id="164"/>
          </w:p>
        </w:tc>
        <w:tc>
          <w:tcPr>
            <w:tcW w:w="1843" w:type="dxa"/>
            <w:shd w:val="clear" w:color="auto" w:fill="E7E6E6" w:themeFill="background2"/>
          </w:tcPr>
          <w:p w:rsidR="00DC0826" w:rsidRPr="006C4CCE" w:rsidRDefault="00DC0826" w:rsidP="00FA0959">
            <w:r w:rsidRPr="006C4CCE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DC0826" w:rsidRPr="006C4CCE" w:rsidRDefault="00DC0826" w:rsidP="00FA0959">
            <w:r w:rsidRPr="006C4CCE">
              <w:rPr>
                <w:rFonts w:hint="eastAsia"/>
              </w:rPr>
              <w:t>YDHL</w:t>
            </w:r>
            <w:r w:rsidRPr="006C4CCE">
              <w:t>_</w:t>
            </w:r>
            <w:r w:rsidRPr="006C4CCE">
              <w:rPr>
                <w:rFonts w:hint="eastAsia"/>
              </w:rPr>
              <w:t>SMTZ</w:t>
            </w:r>
            <w:r w:rsidRPr="006C4CCE">
              <w:t>_0</w:t>
            </w:r>
            <w:r w:rsidRPr="006C4CCE">
              <w:rPr>
                <w:rFonts w:hint="eastAsia"/>
              </w:rPr>
              <w:t>1_02</w:t>
            </w:r>
          </w:p>
        </w:tc>
      </w:tr>
      <w:tr w:rsidR="00DC0826" w:rsidRPr="006C4CCE" w:rsidTr="00DA1030">
        <w:tc>
          <w:tcPr>
            <w:tcW w:w="1668" w:type="dxa"/>
            <w:shd w:val="clear" w:color="auto" w:fill="E7E6E6" w:themeFill="background2"/>
          </w:tcPr>
          <w:p w:rsidR="00DC0826" w:rsidRPr="006C4CCE" w:rsidRDefault="00DC0826" w:rsidP="00FA0959">
            <w:r w:rsidRPr="006C4CCE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DC0826" w:rsidRPr="006C4CCE" w:rsidRDefault="00DC0826" w:rsidP="00FA0959">
            <w:r w:rsidRPr="006C4CCE">
              <w:rPr>
                <w:rFonts w:hint="eastAsia"/>
              </w:rPr>
              <w:t>扫描患者腕带条码</w:t>
            </w:r>
            <w:r w:rsidR="00AE59AA" w:rsidRPr="006C4CCE">
              <w:rPr>
                <w:rFonts w:hint="eastAsia"/>
              </w:rPr>
              <w:t>生成</w:t>
            </w:r>
            <w:r w:rsidRPr="006C4CCE">
              <w:rPr>
                <w:rFonts w:hint="eastAsia"/>
              </w:rPr>
              <w:t>患者</w:t>
            </w:r>
            <w:r w:rsidR="00AE59AA" w:rsidRPr="006C4CCE">
              <w:rPr>
                <w:rFonts w:hint="eastAsia"/>
              </w:rPr>
              <w:t>常规</w:t>
            </w:r>
            <w:r w:rsidRPr="006C4CCE">
              <w:rPr>
                <w:rFonts w:hint="eastAsia"/>
              </w:rPr>
              <w:t>生命体征表格</w:t>
            </w:r>
          </w:p>
        </w:tc>
      </w:tr>
      <w:tr w:rsidR="00DC0826" w:rsidRPr="006C4CCE" w:rsidTr="00DA1030">
        <w:tc>
          <w:tcPr>
            <w:tcW w:w="1668" w:type="dxa"/>
            <w:shd w:val="clear" w:color="auto" w:fill="E7E6E6" w:themeFill="background2"/>
          </w:tcPr>
          <w:p w:rsidR="00DC0826" w:rsidRPr="006C4CCE" w:rsidRDefault="00DC0826" w:rsidP="00FA0959">
            <w:r w:rsidRPr="006C4CCE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DC0826" w:rsidRPr="006C4CCE" w:rsidRDefault="00B420CA" w:rsidP="00FA0959">
            <w:r w:rsidRPr="006C4CCE">
              <w:rPr>
                <w:rFonts w:hint="eastAsia"/>
              </w:rPr>
              <w:t>中</w:t>
            </w:r>
          </w:p>
        </w:tc>
      </w:tr>
      <w:tr w:rsidR="00DC0826" w:rsidRPr="006C4CCE" w:rsidTr="00DA1030">
        <w:tc>
          <w:tcPr>
            <w:tcW w:w="1668" w:type="dxa"/>
            <w:shd w:val="clear" w:color="auto" w:fill="E7E6E6" w:themeFill="background2"/>
          </w:tcPr>
          <w:p w:rsidR="00DC0826" w:rsidRPr="006C4CCE" w:rsidRDefault="00DC0826" w:rsidP="00FA0959">
            <w:r w:rsidRPr="006C4CCE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DC0826" w:rsidRPr="006C4CCE" w:rsidRDefault="0042140A" w:rsidP="00FA0959">
            <w:r w:rsidRPr="006C4CCE">
              <w:rPr>
                <w:rFonts w:hint="eastAsia"/>
              </w:rPr>
              <w:t>护理人员</w:t>
            </w:r>
          </w:p>
        </w:tc>
      </w:tr>
      <w:tr w:rsidR="00DC0826" w:rsidRPr="006C4CCE" w:rsidTr="00DA1030">
        <w:tc>
          <w:tcPr>
            <w:tcW w:w="1668" w:type="dxa"/>
            <w:shd w:val="clear" w:color="auto" w:fill="E7E6E6" w:themeFill="background2"/>
          </w:tcPr>
          <w:p w:rsidR="00DC0826" w:rsidRPr="006C4CCE" w:rsidRDefault="00DC0826" w:rsidP="00FA0959">
            <w:r w:rsidRPr="006C4CCE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DC0826" w:rsidRPr="006C4CCE" w:rsidRDefault="00DC0826" w:rsidP="00FA0959">
            <w:r w:rsidRPr="006C4CCE">
              <w:rPr>
                <w:rFonts w:hint="eastAsia"/>
              </w:rPr>
              <w:t>扫描患者腕带条码</w:t>
            </w:r>
          </w:p>
        </w:tc>
      </w:tr>
      <w:tr w:rsidR="00DC0826" w:rsidRPr="006C4CCE" w:rsidTr="00DA1030">
        <w:tc>
          <w:tcPr>
            <w:tcW w:w="1668" w:type="dxa"/>
            <w:shd w:val="clear" w:color="auto" w:fill="E7E6E6" w:themeFill="background2"/>
          </w:tcPr>
          <w:p w:rsidR="00DC0826" w:rsidRPr="006C4CCE" w:rsidRDefault="00DC0826" w:rsidP="00FA0959">
            <w:r w:rsidRPr="006C4CCE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DC0826" w:rsidRPr="006C4CCE" w:rsidRDefault="00D72537" w:rsidP="00FA0959">
            <w:r w:rsidRPr="006C4CCE">
              <w:rPr>
                <w:rFonts w:hint="eastAsia"/>
              </w:rPr>
              <w:t>1.</w:t>
            </w:r>
            <w:r w:rsidR="00DC0826" w:rsidRPr="006C4CCE">
              <w:rPr>
                <w:rFonts w:hint="eastAsia"/>
              </w:rPr>
              <w:t>扫描患者腕带条码</w:t>
            </w:r>
            <w:r w:rsidR="00290743">
              <w:rPr>
                <w:rFonts w:hint="eastAsia"/>
              </w:rPr>
              <w:t>，</w:t>
            </w:r>
            <w:r w:rsidR="00290743" w:rsidRPr="002F043D">
              <w:rPr>
                <w:rFonts w:hint="eastAsia"/>
              </w:rPr>
              <w:t>声音提醒扫描成功</w:t>
            </w:r>
          </w:p>
          <w:p w:rsidR="00DC0826" w:rsidRPr="006C4CCE" w:rsidRDefault="00E83669" w:rsidP="00FA0959">
            <w:r w:rsidRPr="006C4CCE">
              <w:rPr>
                <w:rFonts w:hint="eastAsia"/>
              </w:rPr>
              <w:t>2</w:t>
            </w:r>
            <w:r w:rsidR="00D72537" w:rsidRPr="006C4CCE">
              <w:rPr>
                <w:rFonts w:hint="eastAsia"/>
              </w:rPr>
              <w:t>.</w:t>
            </w:r>
            <w:r w:rsidR="00DC0826" w:rsidRPr="006C4CCE">
              <w:rPr>
                <w:rFonts w:hint="eastAsia"/>
              </w:rPr>
              <w:t>自动生成</w:t>
            </w:r>
            <w:r w:rsidR="00B11112" w:rsidRPr="006C4CCE">
              <w:rPr>
                <w:rFonts w:hint="eastAsia"/>
              </w:rPr>
              <w:t>常规</w:t>
            </w:r>
            <w:r w:rsidR="00DC0826" w:rsidRPr="006C4CCE">
              <w:rPr>
                <w:rFonts w:hint="eastAsia"/>
              </w:rPr>
              <w:t>生命体征输入表格</w:t>
            </w:r>
            <w:r w:rsidR="00A762C0">
              <w:rPr>
                <w:rFonts w:hint="eastAsia"/>
              </w:rPr>
              <w:t>，</w:t>
            </w:r>
            <w:r w:rsidR="00A762C0" w:rsidRPr="00CB2E85">
              <w:rPr>
                <w:rFonts w:hint="eastAsia"/>
              </w:rPr>
              <w:t>数据库记录测量时间点（</w:t>
            </w:r>
            <w:r w:rsidR="00C752A8" w:rsidRPr="00CB2E85">
              <w:rPr>
                <w:rFonts w:hint="eastAsia"/>
              </w:rPr>
              <w:t>02:00/06:00/10:00/14:00/18:00/22:00</w:t>
            </w:r>
            <w:r w:rsidR="00C752A8" w:rsidRPr="00CB2E85">
              <w:rPr>
                <w:rFonts w:hint="eastAsia"/>
              </w:rPr>
              <w:t>之一，</w:t>
            </w:r>
            <w:r w:rsidR="00A762C0" w:rsidRPr="00CB2E85">
              <w:rPr>
                <w:rFonts w:hint="eastAsia"/>
              </w:rPr>
              <w:t>不显示），</w:t>
            </w:r>
            <w:r w:rsidR="00E6074B" w:rsidRPr="006C4CCE">
              <w:rPr>
                <w:rFonts w:hint="eastAsia"/>
              </w:rPr>
              <w:t>同时语音播报患者床号、姓名</w:t>
            </w:r>
          </w:p>
        </w:tc>
      </w:tr>
      <w:tr w:rsidR="00DC0826" w:rsidRPr="006C4CCE" w:rsidTr="00DA1030">
        <w:tc>
          <w:tcPr>
            <w:tcW w:w="1668" w:type="dxa"/>
            <w:shd w:val="clear" w:color="auto" w:fill="E7E6E6" w:themeFill="background2"/>
          </w:tcPr>
          <w:p w:rsidR="00DC0826" w:rsidRPr="006C4CCE" w:rsidRDefault="00DC0826" w:rsidP="00FA0959">
            <w:r w:rsidRPr="006C4CCE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DC0826" w:rsidRPr="006C4CCE" w:rsidRDefault="00B11112" w:rsidP="00FA0959">
            <w:r w:rsidRPr="006C4CCE">
              <w:rPr>
                <w:rFonts w:hint="eastAsia"/>
              </w:rPr>
              <w:t>常规</w:t>
            </w:r>
            <w:r w:rsidR="00DC0826" w:rsidRPr="006C4CCE">
              <w:rPr>
                <w:rFonts w:hint="eastAsia"/>
              </w:rPr>
              <w:t>生命体征表格：</w:t>
            </w:r>
            <w:r w:rsidR="003A0E37" w:rsidRPr="006C4CCE">
              <w:rPr>
                <w:rFonts w:hint="eastAsia"/>
              </w:rPr>
              <w:t>床号、姓名</w:t>
            </w:r>
            <w:r w:rsidR="00FE35D7" w:rsidRPr="006C4CCE">
              <w:rPr>
                <w:rFonts w:hint="eastAsia"/>
              </w:rPr>
              <w:t>、住院号</w:t>
            </w:r>
            <w:r w:rsidR="003A0E37" w:rsidRPr="006C4CCE">
              <w:rPr>
                <w:rFonts w:hint="eastAsia"/>
              </w:rPr>
              <w:t>、</w:t>
            </w:r>
            <w:r w:rsidR="00DC0826" w:rsidRPr="006C4CCE">
              <w:rPr>
                <w:rFonts w:hint="eastAsia"/>
              </w:rPr>
              <w:t>体温测量部位、体温</w:t>
            </w:r>
            <w:r w:rsidR="00DC0826" w:rsidRPr="006C4CCE">
              <w:rPr>
                <w:rFonts w:hint="eastAsia"/>
              </w:rPr>
              <w:t>(</w:t>
            </w:r>
            <w:r w:rsidR="00DC0826" w:rsidRPr="006C4CCE">
              <w:rPr>
                <w:rFonts w:hint="eastAsia"/>
              </w:rPr>
              <w:t>℃</w:t>
            </w:r>
            <w:r w:rsidR="00DC0826" w:rsidRPr="006C4CCE">
              <w:rPr>
                <w:rFonts w:hint="eastAsia"/>
              </w:rPr>
              <w:t>)</w:t>
            </w:r>
            <w:r w:rsidR="00DC0826" w:rsidRPr="006C4CCE">
              <w:rPr>
                <w:rFonts w:hint="eastAsia"/>
              </w:rPr>
              <w:t>、脉搏</w:t>
            </w:r>
            <w:r w:rsidR="00FA2657" w:rsidRPr="006C4CCE">
              <w:rPr>
                <w:rFonts w:hint="eastAsia"/>
              </w:rPr>
              <w:t>/</w:t>
            </w:r>
            <w:r w:rsidR="00FA2657" w:rsidRPr="006C4CCE">
              <w:rPr>
                <w:rFonts w:hint="eastAsia"/>
              </w:rPr>
              <w:t>心率</w:t>
            </w:r>
            <w:r w:rsidR="00DC0826" w:rsidRPr="006C4CCE">
              <w:rPr>
                <w:rFonts w:hint="eastAsia"/>
              </w:rPr>
              <w:t>(</w:t>
            </w:r>
            <w:r w:rsidR="00DC0826" w:rsidRPr="006C4CCE">
              <w:rPr>
                <w:rFonts w:hint="eastAsia"/>
              </w:rPr>
              <w:t>次</w:t>
            </w:r>
            <w:r w:rsidR="00DC0826" w:rsidRPr="006C4CCE">
              <w:rPr>
                <w:rFonts w:hint="eastAsia"/>
              </w:rPr>
              <w:t>/</w:t>
            </w:r>
            <w:r w:rsidR="00DC0826" w:rsidRPr="006C4CCE">
              <w:rPr>
                <w:rFonts w:hint="eastAsia"/>
              </w:rPr>
              <w:t>分</w:t>
            </w:r>
            <w:r w:rsidR="00DC0826" w:rsidRPr="006C4CCE">
              <w:rPr>
                <w:rFonts w:hint="eastAsia"/>
              </w:rPr>
              <w:t>)</w:t>
            </w:r>
            <w:r w:rsidR="00DC0826" w:rsidRPr="006C4CCE">
              <w:rPr>
                <w:rFonts w:hint="eastAsia"/>
              </w:rPr>
              <w:t>、呼吸</w:t>
            </w:r>
            <w:r w:rsidR="00DC0826" w:rsidRPr="006C4CCE">
              <w:rPr>
                <w:rFonts w:hint="eastAsia"/>
              </w:rPr>
              <w:t>(</w:t>
            </w:r>
            <w:r w:rsidR="00DC0826" w:rsidRPr="006C4CCE">
              <w:rPr>
                <w:rFonts w:hint="eastAsia"/>
              </w:rPr>
              <w:t>次</w:t>
            </w:r>
            <w:r w:rsidR="00DC0826" w:rsidRPr="006C4CCE">
              <w:rPr>
                <w:rFonts w:hint="eastAsia"/>
              </w:rPr>
              <w:t>/</w:t>
            </w:r>
            <w:r w:rsidR="00DC0826" w:rsidRPr="006C4CCE">
              <w:rPr>
                <w:rFonts w:hint="eastAsia"/>
              </w:rPr>
              <w:t>分</w:t>
            </w:r>
            <w:r w:rsidR="00DC0826" w:rsidRPr="006C4CCE">
              <w:rPr>
                <w:rFonts w:hint="eastAsia"/>
              </w:rPr>
              <w:t>)</w:t>
            </w:r>
            <w:r w:rsidR="00730CAE" w:rsidRPr="006C4CCE">
              <w:rPr>
                <w:rFonts w:hint="eastAsia"/>
              </w:rPr>
              <w:t>、大便次数</w:t>
            </w:r>
            <w:r w:rsidR="00730CAE" w:rsidRPr="006C4CCE">
              <w:rPr>
                <w:rFonts w:hint="eastAsia"/>
              </w:rPr>
              <w:t>(</w:t>
            </w:r>
            <w:r w:rsidR="00730CAE" w:rsidRPr="006C4CCE">
              <w:rPr>
                <w:rFonts w:hint="eastAsia"/>
              </w:rPr>
              <w:t>次</w:t>
            </w:r>
            <w:r w:rsidR="00730CAE" w:rsidRPr="006C4CCE">
              <w:rPr>
                <w:rFonts w:hint="eastAsia"/>
              </w:rPr>
              <w:t>/</w:t>
            </w:r>
            <w:r w:rsidR="00730CAE" w:rsidRPr="006C4CCE">
              <w:rPr>
                <w:rFonts w:hint="eastAsia"/>
              </w:rPr>
              <w:t>天</w:t>
            </w:r>
            <w:r w:rsidR="00730CAE" w:rsidRPr="006C4CCE">
              <w:rPr>
                <w:rFonts w:hint="eastAsia"/>
              </w:rPr>
              <w:t>)</w:t>
            </w:r>
            <w:r w:rsidR="00DC0826" w:rsidRPr="006C4CCE">
              <w:rPr>
                <w:rFonts w:hint="eastAsia"/>
              </w:rPr>
              <w:t>、血压测量部位、血压</w:t>
            </w:r>
            <w:r w:rsidR="00DC0826" w:rsidRPr="006C4CCE">
              <w:rPr>
                <w:rFonts w:hint="eastAsia"/>
              </w:rPr>
              <w:t>(mmHg)[</w:t>
            </w:r>
            <w:r w:rsidR="00DC0826" w:rsidRPr="006C4CCE">
              <w:rPr>
                <w:rFonts w:hint="eastAsia"/>
              </w:rPr>
              <w:t>收缩压</w:t>
            </w:r>
            <w:r w:rsidR="00DC0826" w:rsidRPr="006C4CCE">
              <w:rPr>
                <w:rFonts w:hint="eastAsia"/>
              </w:rPr>
              <w:t>/</w:t>
            </w:r>
            <w:r w:rsidR="00DC0826" w:rsidRPr="006C4CCE">
              <w:rPr>
                <w:rFonts w:hint="eastAsia"/>
              </w:rPr>
              <w:t>舒张压</w:t>
            </w:r>
            <w:r w:rsidR="00DC0826" w:rsidRPr="006C4CCE">
              <w:rPr>
                <w:rFonts w:hint="eastAsia"/>
              </w:rPr>
              <w:t>]</w:t>
            </w:r>
          </w:p>
        </w:tc>
      </w:tr>
      <w:tr w:rsidR="00DC0826" w:rsidRPr="002F043D" w:rsidTr="00DA1030">
        <w:tc>
          <w:tcPr>
            <w:tcW w:w="1668" w:type="dxa"/>
            <w:shd w:val="clear" w:color="auto" w:fill="E7E6E6" w:themeFill="background2"/>
          </w:tcPr>
          <w:p w:rsidR="00DC0826" w:rsidRPr="006C4CCE" w:rsidRDefault="00DC0826" w:rsidP="00FA0959">
            <w:r w:rsidRPr="006C4CCE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4D5692" w:rsidRPr="006C4CCE" w:rsidRDefault="00520E77" w:rsidP="00FA0959">
            <w:r w:rsidRPr="006C4CCE">
              <w:rPr>
                <w:rFonts w:hint="eastAsia"/>
              </w:rPr>
              <w:t>1.</w:t>
            </w:r>
            <w:r w:rsidR="00FA2657" w:rsidRPr="006C4CCE">
              <w:rPr>
                <w:rFonts w:hint="eastAsia"/>
              </w:rPr>
              <w:t>床号、姓名</w:t>
            </w:r>
            <w:r w:rsidR="00CB36AB">
              <w:rPr>
                <w:rFonts w:hint="eastAsia"/>
              </w:rPr>
              <w:t>、住院号</w:t>
            </w:r>
            <w:r w:rsidR="00FA2657" w:rsidRPr="006C4CCE">
              <w:rPr>
                <w:rFonts w:hint="eastAsia"/>
              </w:rPr>
              <w:t>由系统自动生成显示</w:t>
            </w:r>
          </w:p>
          <w:p w:rsidR="00DC0826" w:rsidRPr="006C4CCE" w:rsidRDefault="00520E77" w:rsidP="00FA0959">
            <w:r w:rsidRPr="006C4CCE">
              <w:rPr>
                <w:rFonts w:hint="eastAsia"/>
              </w:rPr>
              <w:t>2.</w:t>
            </w:r>
            <w:r w:rsidR="00FA2657" w:rsidRPr="006C4CCE">
              <w:rPr>
                <w:rFonts w:hint="eastAsia"/>
              </w:rPr>
              <w:t>体温测量部位</w:t>
            </w:r>
            <w:r w:rsidR="00AE59AA" w:rsidRPr="006C4CCE">
              <w:rPr>
                <w:rFonts w:hint="eastAsia"/>
              </w:rPr>
              <w:t>为</w:t>
            </w:r>
            <w:r w:rsidR="00FA2657" w:rsidRPr="006C4CCE">
              <w:rPr>
                <w:rFonts w:hint="eastAsia"/>
              </w:rPr>
              <w:t>下拉列表选择：耳朵（默认）、口腔、肛门、腋下</w:t>
            </w:r>
          </w:p>
          <w:p w:rsidR="00FA2657" w:rsidRPr="006C4CCE" w:rsidRDefault="00520E77" w:rsidP="00FA0959">
            <w:r w:rsidRPr="006C4CCE">
              <w:rPr>
                <w:rFonts w:hint="eastAsia"/>
              </w:rPr>
              <w:t>3.</w:t>
            </w:r>
            <w:r w:rsidR="00FA2657" w:rsidRPr="006C4CCE">
              <w:rPr>
                <w:rFonts w:hint="eastAsia"/>
              </w:rPr>
              <w:t>脉搏</w:t>
            </w:r>
            <w:r w:rsidR="00FA2657" w:rsidRPr="006C4CCE">
              <w:rPr>
                <w:rFonts w:hint="eastAsia"/>
              </w:rPr>
              <w:t>/</w:t>
            </w:r>
            <w:r w:rsidR="00AE59AA" w:rsidRPr="006C4CCE">
              <w:rPr>
                <w:rFonts w:hint="eastAsia"/>
              </w:rPr>
              <w:t>心率</w:t>
            </w:r>
            <w:r w:rsidR="00FA2657" w:rsidRPr="006C4CCE">
              <w:rPr>
                <w:rFonts w:hint="eastAsia"/>
              </w:rPr>
              <w:t>为下拉列表选择：脉搏（默认）、心率</w:t>
            </w:r>
          </w:p>
          <w:p w:rsidR="00576B8B" w:rsidRPr="002F043D" w:rsidRDefault="00FA2657" w:rsidP="00FA0959">
            <w:r w:rsidRPr="006C4CCE">
              <w:rPr>
                <w:rFonts w:hint="eastAsia"/>
              </w:rPr>
              <w:t>4.</w:t>
            </w:r>
            <w:r w:rsidR="00DC0826" w:rsidRPr="006C4CCE">
              <w:rPr>
                <w:rFonts w:hint="eastAsia"/>
              </w:rPr>
              <w:t>血压测量部位</w:t>
            </w:r>
            <w:r w:rsidR="00AE59AA" w:rsidRPr="006C4CCE">
              <w:rPr>
                <w:rFonts w:hint="eastAsia"/>
              </w:rPr>
              <w:t>为</w:t>
            </w:r>
            <w:r w:rsidR="00DC0826" w:rsidRPr="006C4CCE">
              <w:rPr>
                <w:rFonts w:hint="eastAsia"/>
              </w:rPr>
              <w:t>下拉列表选择：上肢左手、上肢右手、下肢左腿、下肢左腿（无默认显示）</w:t>
            </w:r>
          </w:p>
        </w:tc>
      </w:tr>
    </w:tbl>
    <w:p w:rsidR="00D07B60" w:rsidRPr="002F043D" w:rsidRDefault="00D07B60" w:rsidP="00FA0959">
      <w:pPr>
        <w:pStyle w:val="20"/>
        <w:ind w:left="840"/>
      </w:pPr>
    </w:p>
    <w:p w:rsidR="000B2FF4" w:rsidRPr="002F043D" w:rsidRDefault="000B2FF4" w:rsidP="00FA0959">
      <w:pPr>
        <w:pStyle w:val="ad"/>
      </w:pPr>
      <w:bookmarkStart w:id="165" w:name="_Ref393870724"/>
      <w:bookmarkStart w:id="166" w:name="_Toc395859170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36</w:t>
      </w:r>
      <w:r w:rsidR="00916411">
        <w:fldChar w:fldCharType="end"/>
      </w:r>
      <w:r w:rsidRPr="002F043D">
        <w:rPr>
          <w:rFonts w:hint="eastAsia"/>
        </w:rPr>
        <w:t>录入常规生命体征功能表</w:t>
      </w:r>
      <w:bookmarkEnd w:id="165"/>
      <w:bookmarkEnd w:id="166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D07B60" w:rsidRPr="002F043D" w:rsidTr="008E0506">
        <w:tc>
          <w:tcPr>
            <w:tcW w:w="1668" w:type="dxa"/>
            <w:shd w:val="clear" w:color="auto" w:fill="E7E6E6" w:themeFill="background2"/>
          </w:tcPr>
          <w:p w:rsidR="00D07B60" w:rsidRPr="002F043D" w:rsidRDefault="00D07B60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D07B60" w:rsidRPr="002F043D" w:rsidRDefault="00D07B60" w:rsidP="00FA0959">
            <w:bookmarkStart w:id="167" w:name="_Toc393364307"/>
            <w:bookmarkStart w:id="168" w:name="_Toc393553712"/>
            <w:r w:rsidRPr="002F043D">
              <w:rPr>
                <w:rFonts w:hint="eastAsia"/>
              </w:rPr>
              <w:t>录入</w:t>
            </w:r>
            <w:r w:rsidR="00B11112" w:rsidRPr="002F043D">
              <w:rPr>
                <w:rFonts w:hint="eastAsia"/>
              </w:rPr>
              <w:t>常规</w:t>
            </w:r>
            <w:r w:rsidRPr="002F043D">
              <w:rPr>
                <w:rFonts w:hint="eastAsia"/>
              </w:rPr>
              <w:t>生命体征</w:t>
            </w:r>
            <w:bookmarkEnd w:id="167"/>
            <w:bookmarkEnd w:id="168"/>
          </w:p>
        </w:tc>
        <w:tc>
          <w:tcPr>
            <w:tcW w:w="1843" w:type="dxa"/>
            <w:shd w:val="clear" w:color="auto" w:fill="E7E6E6" w:themeFill="background2"/>
          </w:tcPr>
          <w:p w:rsidR="00D07B60" w:rsidRPr="002F043D" w:rsidRDefault="00D07B60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D07B60" w:rsidRPr="002F043D" w:rsidRDefault="00D07B60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SMTZ</w:t>
            </w:r>
            <w:r w:rsidRPr="002F043D">
              <w:t>_0</w:t>
            </w:r>
            <w:r w:rsidRPr="002F043D">
              <w:rPr>
                <w:rFonts w:hint="eastAsia"/>
              </w:rPr>
              <w:t>1_03</w:t>
            </w:r>
          </w:p>
        </w:tc>
      </w:tr>
      <w:tr w:rsidR="00D07B60" w:rsidRPr="002F043D" w:rsidTr="00DA1030">
        <w:tc>
          <w:tcPr>
            <w:tcW w:w="1668" w:type="dxa"/>
            <w:shd w:val="clear" w:color="auto" w:fill="E7E6E6" w:themeFill="background2"/>
          </w:tcPr>
          <w:p w:rsidR="00D07B60" w:rsidRPr="002F043D" w:rsidRDefault="00D07B60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D07B60" w:rsidRPr="002F043D" w:rsidRDefault="00D07B60" w:rsidP="00FA0959">
            <w:r w:rsidRPr="002F043D">
              <w:rPr>
                <w:rFonts w:hint="eastAsia"/>
              </w:rPr>
              <w:t>录入</w:t>
            </w:r>
            <w:r w:rsidR="00B11112" w:rsidRPr="002F043D">
              <w:rPr>
                <w:rFonts w:hint="eastAsia"/>
              </w:rPr>
              <w:t>常规</w:t>
            </w:r>
            <w:r w:rsidRPr="002F043D">
              <w:rPr>
                <w:rFonts w:hint="eastAsia"/>
              </w:rPr>
              <w:t>生命体征信息</w:t>
            </w:r>
          </w:p>
        </w:tc>
      </w:tr>
      <w:tr w:rsidR="00D07B60" w:rsidRPr="002F043D" w:rsidTr="00DA1030">
        <w:tc>
          <w:tcPr>
            <w:tcW w:w="1668" w:type="dxa"/>
            <w:shd w:val="clear" w:color="auto" w:fill="E7E6E6" w:themeFill="background2"/>
          </w:tcPr>
          <w:p w:rsidR="00D07B60" w:rsidRPr="002F043D" w:rsidRDefault="00D07B60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D07B60" w:rsidRPr="002F043D" w:rsidRDefault="00B420CA" w:rsidP="00FA0959">
            <w:r w:rsidRPr="002F043D">
              <w:rPr>
                <w:rFonts w:hint="eastAsia"/>
              </w:rPr>
              <w:t>中</w:t>
            </w:r>
          </w:p>
        </w:tc>
      </w:tr>
      <w:tr w:rsidR="00D07B60" w:rsidRPr="002F043D" w:rsidTr="00DA1030">
        <w:tc>
          <w:tcPr>
            <w:tcW w:w="1668" w:type="dxa"/>
            <w:shd w:val="clear" w:color="auto" w:fill="E7E6E6" w:themeFill="background2"/>
          </w:tcPr>
          <w:p w:rsidR="00D07B60" w:rsidRPr="002F043D" w:rsidRDefault="00D07B60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D07B60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D07B60" w:rsidRPr="002F043D" w:rsidTr="00DA1030">
        <w:tc>
          <w:tcPr>
            <w:tcW w:w="1668" w:type="dxa"/>
            <w:shd w:val="clear" w:color="auto" w:fill="E7E6E6" w:themeFill="background2"/>
          </w:tcPr>
          <w:p w:rsidR="00D07B60" w:rsidRPr="002F043D" w:rsidRDefault="00D07B60" w:rsidP="00FA0959">
            <w:r w:rsidRPr="002F043D">
              <w:rPr>
                <w:rFonts w:hint="eastAsia"/>
              </w:rPr>
              <w:lastRenderedPageBreak/>
              <w:t>输入</w:t>
            </w:r>
          </w:p>
        </w:tc>
        <w:tc>
          <w:tcPr>
            <w:tcW w:w="6854" w:type="dxa"/>
            <w:gridSpan w:val="3"/>
          </w:tcPr>
          <w:p w:rsidR="00D07B60" w:rsidRPr="002F043D" w:rsidRDefault="00B11112" w:rsidP="00FA0959">
            <w:r w:rsidRPr="002F043D">
              <w:rPr>
                <w:rFonts w:hint="eastAsia"/>
              </w:rPr>
              <w:t>常规</w:t>
            </w:r>
            <w:r w:rsidR="00D07B60" w:rsidRPr="002F043D">
              <w:rPr>
                <w:rFonts w:hint="eastAsia"/>
              </w:rPr>
              <w:t>生命体征信息</w:t>
            </w:r>
          </w:p>
        </w:tc>
      </w:tr>
      <w:tr w:rsidR="00D07B60" w:rsidRPr="002F043D" w:rsidTr="00DA1030">
        <w:tc>
          <w:tcPr>
            <w:tcW w:w="1668" w:type="dxa"/>
            <w:shd w:val="clear" w:color="auto" w:fill="E7E6E6" w:themeFill="background2"/>
          </w:tcPr>
          <w:p w:rsidR="00D07B60" w:rsidRPr="002F043D" w:rsidRDefault="00D07B60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D07B60" w:rsidRPr="002F043D" w:rsidRDefault="00D07B60" w:rsidP="00FA0959">
            <w:r w:rsidRPr="002F043D">
              <w:rPr>
                <w:rFonts w:hint="eastAsia"/>
              </w:rPr>
              <w:t>录入</w:t>
            </w:r>
            <w:r w:rsidR="00B11112" w:rsidRPr="002F043D">
              <w:rPr>
                <w:rFonts w:hint="eastAsia"/>
              </w:rPr>
              <w:t>常规</w:t>
            </w:r>
            <w:r w:rsidRPr="002F043D">
              <w:rPr>
                <w:rFonts w:hint="eastAsia"/>
              </w:rPr>
              <w:t>生命体征信息并保存</w:t>
            </w:r>
          </w:p>
        </w:tc>
      </w:tr>
      <w:tr w:rsidR="00D07B60" w:rsidRPr="002F043D" w:rsidTr="00DA1030">
        <w:tc>
          <w:tcPr>
            <w:tcW w:w="1668" w:type="dxa"/>
            <w:shd w:val="clear" w:color="auto" w:fill="E7E6E6" w:themeFill="background2"/>
          </w:tcPr>
          <w:p w:rsidR="00D07B60" w:rsidRPr="002F043D" w:rsidRDefault="00D07B60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D07B60" w:rsidRPr="002F043D" w:rsidRDefault="00D07B60" w:rsidP="00FA0959">
            <w:r w:rsidRPr="002F043D">
              <w:rPr>
                <w:rFonts w:hint="eastAsia"/>
              </w:rPr>
              <w:t>新增一条患者</w:t>
            </w:r>
            <w:r w:rsidR="00B11112" w:rsidRPr="002F043D">
              <w:rPr>
                <w:rFonts w:hint="eastAsia"/>
              </w:rPr>
              <w:t>常规</w:t>
            </w:r>
            <w:r w:rsidRPr="002F043D">
              <w:rPr>
                <w:rFonts w:hint="eastAsia"/>
              </w:rPr>
              <w:t>生命体征信息，自动记录修改时间和修改人员</w:t>
            </w:r>
          </w:p>
        </w:tc>
      </w:tr>
      <w:tr w:rsidR="00D07B60" w:rsidRPr="002F043D" w:rsidTr="00DA1030">
        <w:tc>
          <w:tcPr>
            <w:tcW w:w="1668" w:type="dxa"/>
            <w:shd w:val="clear" w:color="auto" w:fill="E7E6E6" w:themeFill="background2"/>
          </w:tcPr>
          <w:p w:rsidR="00D07B60" w:rsidRPr="002F043D" w:rsidRDefault="00D07B60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3F70AB" w:rsidRPr="002F043D" w:rsidRDefault="003F3546" w:rsidP="00FA0959">
            <w:r w:rsidRPr="002F043D">
              <w:rPr>
                <w:rFonts w:hint="eastAsia"/>
              </w:rPr>
              <w:t>1.</w:t>
            </w:r>
            <w:r w:rsidR="00D07B60" w:rsidRPr="002F043D">
              <w:rPr>
                <w:rFonts w:hint="eastAsia"/>
              </w:rPr>
              <w:t>关闭该</w:t>
            </w:r>
            <w:r w:rsidR="009D0D2B" w:rsidRPr="002F043D">
              <w:rPr>
                <w:rFonts w:hint="eastAsia"/>
              </w:rPr>
              <w:t>患者</w:t>
            </w:r>
            <w:r w:rsidR="00676A5C" w:rsidRPr="002F043D">
              <w:rPr>
                <w:rFonts w:hint="eastAsia"/>
              </w:rPr>
              <w:t>生命体征</w:t>
            </w:r>
            <w:r w:rsidR="00D07B60" w:rsidRPr="002F043D">
              <w:rPr>
                <w:rFonts w:hint="eastAsia"/>
              </w:rPr>
              <w:t>信息，继续显示待测体温患者列表</w:t>
            </w:r>
          </w:p>
          <w:p w:rsidR="003F3546" w:rsidRPr="002F043D" w:rsidRDefault="003F3546" w:rsidP="00FA0959">
            <w:r w:rsidRPr="002F043D">
              <w:rPr>
                <w:rFonts w:hint="eastAsia"/>
              </w:rPr>
              <w:t>2.</w:t>
            </w:r>
            <w:r w:rsidRPr="002F043D">
              <w:rPr>
                <w:rFonts w:hint="eastAsia"/>
              </w:rPr>
              <w:t>体温、脉搏</w:t>
            </w:r>
            <w:r w:rsidRPr="002F043D">
              <w:rPr>
                <w:rFonts w:hint="eastAsia"/>
              </w:rPr>
              <w:t>/</w:t>
            </w:r>
            <w:r w:rsidRPr="002F043D">
              <w:rPr>
                <w:rFonts w:hint="eastAsia"/>
              </w:rPr>
              <w:t>心率、呼吸、血压数据超范围提醒，体温自动保留一位小数</w:t>
            </w:r>
          </w:p>
          <w:p w:rsidR="003F3546" w:rsidRPr="002F043D" w:rsidRDefault="003F3546" w:rsidP="00FA0959">
            <w:r w:rsidRPr="002F043D">
              <w:rPr>
                <w:rFonts w:hint="eastAsia"/>
              </w:rPr>
              <w:t>体温输入无效：必须</w:t>
            </w:r>
            <w:r w:rsidRPr="002F043D">
              <w:rPr>
                <w:rFonts w:hint="eastAsia"/>
              </w:rPr>
              <w:t>35-42</w:t>
            </w:r>
            <w:r w:rsidRPr="002F043D">
              <w:rPr>
                <w:rFonts w:hint="eastAsia"/>
              </w:rPr>
              <w:t>℃</w:t>
            </w:r>
          </w:p>
          <w:p w:rsidR="003F3546" w:rsidRPr="002F043D" w:rsidRDefault="003F3546" w:rsidP="00FA0959">
            <w:r w:rsidRPr="002F043D">
              <w:rPr>
                <w:rFonts w:hint="eastAsia"/>
              </w:rPr>
              <w:t>脉搏输入无效：必须</w:t>
            </w:r>
            <w:r w:rsidRPr="002F043D">
              <w:rPr>
                <w:rFonts w:hint="eastAsia"/>
              </w:rPr>
              <w:t>0-350</w:t>
            </w:r>
            <w:r w:rsidRPr="002F043D">
              <w:rPr>
                <w:rFonts w:hint="eastAsia"/>
              </w:rPr>
              <w:t>次</w:t>
            </w:r>
            <w:r w:rsidRPr="002F043D">
              <w:rPr>
                <w:rFonts w:hint="eastAsia"/>
              </w:rPr>
              <w:t>/</w:t>
            </w:r>
            <w:r w:rsidRPr="002F043D">
              <w:rPr>
                <w:rFonts w:hint="eastAsia"/>
              </w:rPr>
              <w:t>分</w:t>
            </w:r>
          </w:p>
          <w:p w:rsidR="003F3546" w:rsidRPr="002F043D" w:rsidRDefault="003F3546" w:rsidP="00FA0959">
            <w:r w:rsidRPr="002F043D">
              <w:rPr>
                <w:rFonts w:hint="eastAsia"/>
              </w:rPr>
              <w:t>呼吸输入无效：必须</w:t>
            </w:r>
            <w:r w:rsidRPr="002F043D">
              <w:rPr>
                <w:rFonts w:hint="eastAsia"/>
              </w:rPr>
              <w:t>0-60</w:t>
            </w:r>
            <w:r w:rsidRPr="002F043D">
              <w:rPr>
                <w:rFonts w:hint="eastAsia"/>
              </w:rPr>
              <w:t>次</w:t>
            </w:r>
            <w:r w:rsidRPr="002F043D">
              <w:rPr>
                <w:rFonts w:hint="eastAsia"/>
              </w:rPr>
              <w:t>/</w:t>
            </w:r>
            <w:r w:rsidRPr="002F043D">
              <w:rPr>
                <w:rFonts w:hint="eastAsia"/>
              </w:rPr>
              <w:t>分</w:t>
            </w:r>
          </w:p>
          <w:p w:rsidR="003F3546" w:rsidRPr="002F043D" w:rsidRDefault="003F3546" w:rsidP="00FA0959">
            <w:r w:rsidRPr="002F043D">
              <w:rPr>
                <w:rFonts w:hint="eastAsia"/>
              </w:rPr>
              <w:t>血压输入无效：必须</w:t>
            </w:r>
            <w:r w:rsidRPr="002F043D">
              <w:rPr>
                <w:rFonts w:hint="eastAsia"/>
              </w:rPr>
              <w:t>0-300/0-200mmHg</w:t>
            </w:r>
          </w:p>
        </w:tc>
      </w:tr>
    </w:tbl>
    <w:p w:rsidR="00D07B60" w:rsidRPr="002F043D" w:rsidRDefault="00D07B60" w:rsidP="00FA0959">
      <w:pPr>
        <w:pStyle w:val="20"/>
        <w:ind w:left="840"/>
      </w:pPr>
    </w:p>
    <w:p w:rsidR="000B2FF4" w:rsidRPr="002F043D" w:rsidRDefault="000B2FF4" w:rsidP="00FA0959">
      <w:pPr>
        <w:pStyle w:val="ad"/>
      </w:pPr>
      <w:bookmarkStart w:id="169" w:name="_Ref393870729"/>
      <w:bookmarkStart w:id="170" w:name="_Toc395859171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37</w:t>
      </w:r>
      <w:r w:rsidR="00916411">
        <w:fldChar w:fldCharType="end"/>
      </w:r>
      <w:r w:rsidRPr="002F043D">
        <w:rPr>
          <w:rFonts w:hint="eastAsia"/>
        </w:rPr>
        <w:t>查询常规生命体征功能表</w:t>
      </w:r>
      <w:bookmarkEnd w:id="169"/>
      <w:bookmarkEnd w:id="170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C30241" w:rsidRPr="002F043D" w:rsidTr="008E0506">
        <w:tc>
          <w:tcPr>
            <w:tcW w:w="1668" w:type="dxa"/>
            <w:shd w:val="clear" w:color="auto" w:fill="E7E6E6" w:themeFill="background2"/>
          </w:tcPr>
          <w:p w:rsidR="00C30241" w:rsidRPr="002F043D" w:rsidRDefault="00C30241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C30241" w:rsidRPr="002F043D" w:rsidRDefault="00C30241" w:rsidP="00FA0959">
            <w:bookmarkStart w:id="171" w:name="_Toc393364308"/>
            <w:bookmarkStart w:id="172" w:name="_Toc393553713"/>
            <w:r w:rsidRPr="002F043D">
              <w:rPr>
                <w:rFonts w:hint="eastAsia"/>
              </w:rPr>
              <w:t>查询</w:t>
            </w:r>
            <w:r w:rsidR="00B11112" w:rsidRPr="002F043D">
              <w:rPr>
                <w:rFonts w:hint="eastAsia"/>
              </w:rPr>
              <w:t>常规</w:t>
            </w:r>
            <w:r w:rsidRPr="002F043D">
              <w:rPr>
                <w:rFonts w:hint="eastAsia"/>
              </w:rPr>
              <w:t>生命体征</w:t>
            </w:r>
            <w:bookmarkEnd w:id="171"/>
            <w:bookmarkEnd w:id="172"/>
          </w:p>
        </w:tc>
        <w:tc>
          <w:tcPr>
            <w:tcW w:w="1843" w:type="dxa"/>
            <w:shd w:val="clear" w:color="auto" w:fill="E7E6E6" w:themeFill="background2"/>
          </w:tcPr>
          <w:p w:rsidR="00C30241" w:rsidRPr="002F043D" w:rsidRDefault="00C30241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C30241" w:rsidRPr="002F043D" w:rsidRDefault="00C30241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SMTZ</w:t>
            </w:r>
            <w:r w:rsidRPr="002F043D">
              <w:t>_0</w:t>
            </w:r>
            <w:r w:rsidR="00B72794" w:rsidRPr="002F043D">
              <w:rPr>
                <w:rFonts w:hint="eastAsia"/>
              </w:rPr>
              <w:t>1_04</w:t>
            </w:r>
          </w:p>
        </w:tc>
      </w:tr>
      <w:tr w:rsidR="00C30241" w:rsidRPr="002F043D" w:rsidTr="00DA1030">
        <w:tc>
          <w:tcPr>
            <w:tcW w:w="1668" w:type="dxa"/>
            <w:shd w:val="clear" w:color="auto" w:fill="E7E6E6" w:themeFill="background2"/>
          </w:tcPr>
          <w:p w:rsidR="00C30241" w:rsidRPr="002F043D" w:rsidRDefault="00C30241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C30241" w:rsidRPr="002F043D" w:rsidRDefault="00C30241" w:rsidP="00FA0959">
            <w:r w:rsidRPr="002F043D">
              <w:rPr>
                <w:rFonts w:hint="eastAsia"/>
              </w:rPr>
              <w:t>查询患者</w:t>
            </w:r>
            <w:r w:rsidR="00B11112" w:rsidRPr="002F043D">
              <w:rPr>
                <w:rFonts w:hint="eastAsia"/>
              </w:rPr>
              <w:t>常规</w:t>
            </w:r>
            <w:r w:rsidRPr="002F043D">
              <w:rPr>
                <w:rFonts w:hint="eastAsia"/>
              </w:rPr>
              <w:t>生命体征信息</w:t>
            </w:r>
            <w:r w:rsidR="009111EF">
              <w:rPr>
                <w:rFonts w:hint="eastAsia"/>
              </w:rPr>
              <w:t>，</w:t>
            </w:r>
            <w:r w:rsidR="009111EF" w:rsidRPr="00CB2E85">
              <w:rPr>
                <w:rFonts w:hint="eastAsia"/>
              </w:rPr>
              <w:t>可选距当前时间</w:t>
            </w:r>
            <w:r w:rsidR="009111EF" w:rsidRPr="00CB2E85">
              <w:rPr>
                <w:rFonts w:hint="eastAsia"/>
              </w:rPr>
              <w:t>24</w:t>
            </w:r>
            <w:r w:rsidR="009111EF" w:rsidRPr="00CB2E85">
              <w:rPr>
                <w:rFonts w:hint="eastAsia"/>
              </w:rPr>
              <w:t>小时内（默认）和每天的记录</w:t>
            </w:r>
          </w:p>
        </w:tc>
      </w:tr>
      <w:tr w:rsidR="00C30241" w:rsidRPr="002F043D" w:rsidTr="00DA1030">
        <w:tc>
          <w:tcPr>
            <w:tcW w:w="1668" w:type="dxa"/>
            <w:shd w:val="clear" w:color="auto" w:fill="E7E6E6" w:themeFill="background2"/>
          </w:tcPr>
          <w:p w:rsidR="00C30241" w:rsidRPr="002F043D" w:rsidRDefault="00C30241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C30241" w:rsidRPr="002F043D" w:rsidRDefault="00B420CA" w:rsidP="00FA0959">
            <w:r w:rsidRPr="002F043D">
              <w:rPr>
                <w:rFonts w:hint="eastAsia"/>
              </w:rPr>
              <w:t>中</w:t>
            </w:r>
          </w:p>
        </w:tc>
      </w:tr>
      <w:tr w:rsidR="00C30241" w:rsidRPr="002F043D" w:rsidTr="00DA1030">
        <w:tc>
          <w:tcPr>
            <w:tcW w:w="1668" w:type="dxa"/>
            <w:shd w:val="clear" w:color="auto" w:fill="E7E6E6" w:themeFill="background2"/>
          </w:tcPr>
          <w:p w:rsidR="00C30241" w:rsidRPr="002F043D" w:rsidRDefault="00C30241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C30241" w:rsidRPr="002F043D" w:rsidRDefault="0042140A" w:rsidP="00FA0959">
            <w:r w:rsidRPr="002F043D">
              <w:rPr>
                <w:rFonts w:hint="eastAsia"/>
              </w:rPr>
              <w:t>护理人员</w:t>
            </w:r>
          </w:p>
        </w:tc>
      </w:tr>
      <w:tr w:rsidR="00C30241" w:rsidRPr="002F043D" w:rsidTr="00DA1030">
        <w:tc>
          <w:tcPr>
            <w:tcW w:w="1668" w:type="dxa"/>
            <w:shd w:val="clear" w:color="auto" w:fill="E7E6E6" w:themeFill="background2"/>
          </w:tcPr>
          <w:p w:rsidR="00C30241" w:rsidRPr="002F043D" w:rsidRDefault="00C30241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C30241" w:rsidRPr="002F043D" w:rsidRDefault="00C30241" w:rsidP="00FA0959">
            <w:r w:rsidRPr="002F043D">
              <w:rPr>
                <w:rFonts w:hint="eastAsia"/>
              </w:rPr>
              <w:t>要查询的患者床号</w:t>
            </w:r>
            <w:r w:rsidRPr="002F043D">
              <w:rPr>
                <w:rFonts w:hint="eastAsia"/>
              </w:rPr>
              <w:t>/</w:t>
            </w:r>
            <w:r w:rsidRPr="002F043D">
              <w:rPr>
                <w:rFonts w:hint="eastAsia"/>
              </w:rPr>
              <w:t>扫描患者腕带条码</w:t>
            </w:r>
          </w:p>
        </w:tc>
      </w:tr>
      <w:tr w:rsidR="00C30241" w:rsidRPr="002F043D" w:rsidTr="00DA1030">
        <w:tc>
          <w:tcPr>
            <w:tcW w:w="1668" w:type="dxa"/>
            <w:shd w:val="clear" w:color="auto" w:fill="E7E6E6" w:themeFill="background2"/>
          </w:tcPr>
          <w:p w:rsidR="00C30241" w:rsidRPr="00CB2E85" w:rsidRDefault="00C30241" w:rsidP="00FA0959">
            <w:r w:rsidRPr="00CB2E85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EE2680" w:rsidRPr="00CB2E85" w:rsidRDefault="00EE2680" w:rsidP="00FA0959">
            <w:r w:rsidRPr="00CB2E85">
              <w:rPr>
                <w:rFonts w:hint="eastAsia"/>
              </w:rPr>
              <w:t>1.</w:t>
            </w:r>
            <w:r w:rsidRPr="00CB2E85">
              <w:rPr>
                <w:rFonts w:hint="eastAsia"/>
              </w:rPr>
              <w:t>选择患者：</w:t>
            </w:r>
          </w:p>
          <w:p w:rsidR="00EE2680" w:rsidRPr="00CB2E85" w:rsidRDefault="00EE2680" w:rsidP="00FA0959">
            <w:r w:rsidRPr="00CB2E85">
              <w:rPr>
                <w:rFonts w:hint="eastAsia"/>
              </w:rPr>
              <w:t>（</w:t>
            </w:r>
            <w:r w:rsidRPr="00CB2E85">
              <w:rPr>
                <w:rFonts w:hint="eastAsia"/>
              </w:rPr>
              <w:t>1</w:t>
            </w:r>
            <w:r w:rsidRPr="00CB2E85">
              <w:rPr>
                <w:rFonts w:hint="eastAsia"/>
              </w:rPr>
              <w:t>）</w:t>
            </w:r>
            <w:r w:rsidR="00C30241" w:rsidRPr="00CB2E85">
              <w:rPr>
                <w:rFonts w:hint="eastAsia"/>
              </w:rPr>
              <w:t>输入要查询患者床号</w:t>
            </w:r>
          </w:p>
          <w:p w:rsidR="00C30241" w:rsidRPr="00CB2E85" w:rsidRDefault="00EE2680" w:rsidP="00FA0959">
            <w:r w:rsidRPr="00CB2E85">
              <w:rPr>
                <w:rFonts w:hint="eastAsia"/>
              </w:rPr>
              <w:t>（</w:t>
            </w:r>
            <w:r w:rsidRPr="00CB2E85">
              <w:rPr>
                <w:rFonts w:hint="eastAsia"/>
              </w:rPr>
              <w:t>2</w:t>
            </w:r>
            <w:r w:rsidRPr="00CB2E85">
              <w:rPr>
                <w:rFonts w:hint="eastAsia"/>
              </w:rPr>
              <w:t>）</w:t>
            </w:r>
            <w:r w:rsidR="00C30241" w:rsidRPr="00CB2E85">
              <w:rPr>
                <w:rFonts w:hint="eastAsia"/>
              </w:rPr>
              <w:t>扫描患者腕带条码</w:t>
            </w:r>
            <w:r w:rsidR="00290743" w:rsidRPr="00CB2E85">
              <w:rPr>
                <w:rFonts w:hint="eastAsia"/>
              </w:rPr>
              <w:t>，声音提醒扫描成功</w:t>
            </w:r>
          </w:p>
          <w:p w:rsidR="00C30241" w:rsidRPr="00CB2E85" w:rsidRDefault="007C2885" w:rsidP="00FA0959">
            <w:r w:rsidRPr="00CB2E85">
              <w:rPr>
                <w:rFonts w:hint="eastAsia"/>
              </w:rPr>
              <w:t>2</w:t>
            </w:r>
            <w:r w:rsidR="00D72537" w:rsidRPr="00CB2E85">
              <w:rPr>
                <w:rFonts w:hint="eastAsia"/>
              </w:rPr>
              <w:t>.</w:t>
            </w:r>
            <w:r w:rsidR="009A1D07" w:rsidRPr="00CB2E85">
              <w:rPr>
                <w:rFonts w:hint="eastAsia"/>
              </w:rPr>
              <w:t>默认</w:t>
            </w:r>
            <w:r w:rsidR="00C30241" w:rsidRPr="00CB2E85">
              <w:rPr>
                <w:rFonts w:hint="eastAsia"/>
              </w:rPr>
              <w:t>显示</w:t>
            </w:r>
            <w:r w:rsidR="00647436" w:rsidRPr="00CB2E85">
              <w:rPr>
                <w:rFonts w:hint="eastAsia"/>
              </w:rPr>
              <w:t>距当前时间</w:t>
            </w:r>
            <w:r w:rsidR="00647436" w:rsidRPr="00CB2E85">
              <w:rPr>
                <w:rFonts w:hint="eastAsia"/>
              </w:rPr>
              <w:t>24</w:t>
            </w:r>
            <w:r w:rsidR="00647436" w:rsidRPr="00CB2E85">
              <w:rPr>
                <w:rFonts w:hint="eastAsia"/>
              </w:rPr>
              <w:t>小时内记录的</w:t>
            </w:r>
            <w:r w:rsidR="00B11112" w:rsidRPr="00CB2E85">
              <w:rPr>
                <w:rFonts w:hint="eastAsia"/>
              </w:rPr>
              <w:t>常规</w:t>
            </w:r>
            <w:r w:rsidR="00C30241" w:rsidRPr="00CB2E85">
              <w:rPr>
                <w:rFonts w:hint="eastAsia"/>
              </w:rPr>
              <w:t>生命体征信息</w:t>
            </w:r>
            <w:r w:rsidR="009A1D07" w:rsidRPr="00CB2E85">
              <w:rPr>
                <w:rFonts w:hint="eastAsia"/>
              </w:rPr>
              <w:t>（</w:t>
            </w:r>
            <w:r w:rsidR="00647436" w:rsidRPr="00CB2E85">
              <w:rPr>
                <w:rFonts w:hint="eastAsia"/>
              </w:rPr>
              <w:t>可选距当前时间</w:t>
            </w:r>
            <w:r w:rsidR="00647436" w:rsidRPr="00CB2E85">
              <w:rPr>
                <w:rFonts w:hint="eastAsia"/>
              </w:rPr>
              <w:t>24</w:t>
            </w:r>
            <w:r w:rsidR="00647436" w:rsidRPr="00CB2E85">
              <w:rPr>
                <w:rFonts w:hint="eastAsia"/>
              </w:rPr>
              <w:t>小时内和不同日期</w:t>
            </w:r>
            <w:r w:rsidR="009A1D07" w:rsidRPr="00CB2E85">
              <w:rPr>
                <w:rFonts w:hint="eastAsia"/>
              </w:rPr>
              <w:t>）</w:t>
            </w:r>
          </w:p>
        </w:tc>
      </w:tr>
      <w:tr w:rsidR="00C30241" w:rsidRPr="002F043D" w:rsidTr="00DA1030">
        <w:tc>
          <w:tcPr>
            <w:tcW w:w="1668" w:type="dxa"/>
            <w:shd w:val="clear" w:color="auto" w:fill="E7E6E6" w:themeFill="background2"/>
          </w:tcPr>
          <w:p w:rsidR="00C30241" w:rsidRPr="002F043D" w:rsidRDefault="00C30241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C30241" w:rsidRPr="002F043D" w:rsidRDefault="00C30241" w:rsidP="00FA0959">
            <w:r w:rsidRPr="002F043D">
              <w:rPr>
                <w:rFonts w:hint="eastAsia"/>
              </w:rPr>
              <w:t>患者</w:t>
            </w:r>
            <w:r w:rsidR="00B11112" w:rsidRPr="002F043D">
              <w:rPr>
                <w:rFonts w:hint="eastAsia"/>
              </w:rPr>
              <w:t>常规</w:t>
            </w:r>
            <w:r w:rsidRPr="002F043D">
              <w:rPr>
                <w:rFonts w:hint="eastAsia"/>
              </w:rPr>
              <w:t>生命体征信息</w:t>
            </w:r>
            <w:r w:rsidR="009A1D07">
              <w:rPr>
                <w:rFonts w:hint="eastAsia"/>
              </w:rPr>
              <w:t>：</w:t>
            </w:r>
            <w:r w:rsidR="009A1D07" w:rsidRPr="00CB36AB">
              <w:rPr>
                <w:rFonts w:hint="eastAsia"/>
              </w:rPr>
              <w:t>（显示列表）床号、姓名、住院号、体温测量部位、体温</w:t>
            </w:r>
            <w:r w:rsidR="009A1D07" w:rsidRPr="00CB36AB">
              <w:rPr>
                <w:rFonts w:hint="eastAsia"/>
              </w:rPr>
              <w:t>(</w:t>
            </w:r>
            <w:r w:rsidR="009A1D07" w:rsidRPr="00CB36AB">
              <w:rPr>
                <w:rFonts w:hint="eastAsia"/>
              </w:rPr>
              <w:t>℃</w:t>
            </w:r>
            <w:r w:rsidR="009A1D07" w:rsidRPr="00CB36AB">
              <w:rPr>
                <w:rFonts w:hint="eastAsia"/>
              </w:rPr>
              <w:t>)</w:t>
            </w:r>
            <w:r w:rsidR="009A1D07" w:rsidRPr="00CB36AB">
              <w:rPr>
                <w:rFonts w:hint="eastAsia"/>
              </w:rPr>
              <w:t>、脉搏</w:t>
            </w:r>
            <w:r w:rsidR="009A1D07" w:rsidRPr="00CB36AB">
              <w:rPr>
                <w:rFonts w:hint="eastAsia"/>
              </w:rPr>
              <w:t>/</w:t>
            </w:r>
            <w:r w:rsidR="009A1D07" w:rsidRPr="00CB36AB">
              <w:rPr>
                <w:rFonts w:hint="eastAsia"/>
              </w:rPr>
              <w:t>心率</w:t>
            </w:r>
            <w:r w:rsidR="009A1D07" w:rsidRPr="00CB36AB">
              <w:rPr>
                <w:rFonts w:hint="eastAsia"/>
              </w:rPr>
              <w:t>(</w:t>
            </w:r>
            <w:r w:rsidR="009A1D07" w:rsidRPr="00CB36AB">
              <w:rPr>
                <w:rFonts w:hint="eastAsia"/>
              </w:rPr>
              <w:t>次</w:t>
            </w:r>
            <w:r w:rsidR="009A1D07" w:rsidRPr="00CB36AB">
              <w:rPr>
                <w:rFonts w:hint="eastAsia"/>
              </w:rPr>
              <w:t>/</w:t>
            </w:r>
            <w:r w:rsidR="009A1D07" w:rsidRPr="00CB36AB">
              <w:rPr>
                <w:rFonts w:hint="eastAsia"/>
              </w:rPr>
              <w:t>分</w:t>
            </w:r>
            <w:r w:rsidR="009A1D07" w:rsidRPr="00CB36AB">
              <w:rPr>
                <w:rFonts w:hint="eastAsia"/>
              </w:rPr>
              <w:t>)</w:t>
            </w:r>
            <w:r w:rsidR="009A1D07" w:rsidRPr="00CB36AB">
              <w:rPr>
                <w:rFonts w:hint="eastAsia"/>
              </w:rPr>
              <w:t>、呼吸</w:t>
            </w:r>
            <w:r w:rsidR="009A1D07" w:rsidRPr="00CB36AB">
              <w:rPr>
                <w:rFonts w:hint="eastAsia"/>
              </w:rPr>
              <w:t>(</w:t>
            </w:r>
            <w:r w:rsidR="009A1D07" w:rsidRPr="00CB36AB">
              <w:rPr>
                <w:rFonts w:hint="eastAsia"/>
              </w:rPr>
              <w:t>次</w:t>
            </w:r>
            <w:r w:rsidR="009A1D07" w:rsidRPr="00CB36AB">
              <w:rPr>
                <w:rFonts w:hint="eastAsia"/>
              </w:rPr>
              <w:t>/</w:t>
            </w:r>
            <w:r w:rsidR="009A1D07" w:rsidRPr="00CB36AB">
              <w:rPr>
                <w:rFonts w:hint="eastAsia"/>
              </w:rPr>
              <w:t>分</w:t>
            </w:r>
            <w:r w:rsidR="009A1D07" w:rsidRPr="00CB36AB">
              <w:rPr>
                <w:rFonts w:hint="eastAsia"/>
              </w:rPr>
              <w:t xml:space="preserve">) </w:t>
            </w:r>
            <w:r w:rsidR="009A1D07" w:rsidRPr="00CB36AB">
              <w:rPr>
                <w:rFonts w:hint="eastAsia"/>
              </w:rPr>
              <w:t>、大便次数</w:t>
            </w:r>
            <w:r w:rsidR="009A1D07" w:rsidRPr="00CB36AB">
              <w:rPr>
                <w:rFonts w:hint="eastAsia"/>
              </w:rPr>
              <w:t>(</w:t>
            </w:r>
            <w:r w:rsidR="009A1D07" w:rsidRPr="00CB36AB">
              <w:rPr>
                <w:rFonts w:hint="eastAsia"/>
              </w:rPr>
              <w:t>次</w:t>
            </w:r>
            <w:r w:rsidR="009A1D07" w:rsidRPr="00CB36AB">
              <w:rPr>
                <w:rFonts w:hint="eastAsia"/>
              </w:rPr>
              <w:t>/</w:t>
            </w:r>
            <w:r w:rsidR="009A1D07" w:rsidRPr="00CB36AB">
              <w:rPr>
                <w:rFonts w:hint="eastAsia"/>
              </w:rPr>
              <w:t>天</w:t>
            </w:r>
            <w:r w:rsidR="009A1D07" w:rsidRPr="00CB36AB">
              <w:rPr>
                <w:rFonts w:hint="eastAsia"/>
              </w:rPr>
              <w:t>)</w:t>
            </w:r>
            <w:r w:rsidR="009A1D07" w:rsidRPr="00CB36AB">
              <w:rPr>
                <w:rFonts w:hint="eastAsia"/>
              </w:rPr>
              <w:t>、血压测量部位、血压</w:t>
            </w:r>
            <w:r w:rsidR="009A1D07" w:rsidRPr="00CB36AB">
              <w:rPr>
                <w:rFonts w:hint="eastAsia"/>
              </w:rPr>
              <w:t>(mmHg)[</w:t>
            </w:r>
            <w:r w:rsidR="009A1D07" w:rsidRPr="00CB36AB">
              <w:rPr>
                <w:rFonts w:hint="eastAsia"/>
              </w:rPr>
              <w:t>收缩压</w:t>
            </w:r>
            <w:r w:rsidR="009A1D07" w:rsidRPr="00CB36AB">
              <w:rPr>
                <w:rFonts w:hint="eastAsia"/>
              </w:rPr>
              <w:t>/</w:t>
            </w:r>
            <w:r w:rsidR="009A1D07" w:rsidRPr="00CB36AB">
              <w:rPr>
                <w:rFonts w:hint="eastAsia"/>
              </w:rPr>
              <w:t>舒张压</w:t>
            </w:r>
            <w:r w:rsidR="009A1D07" w:rsidRPr="00CB36AB">
              <w:rPr>
                <w:rFonts w:hint="eastAsia"/>
              </w:rPr>
              <w:t>]</w:t>
            </w:r>
            <w:r w:rsidR="009A1D07" w:rsidRPr="00CB36AB">
              <w:rPr>
                <w:rFonts w:hint="eastAsia"/>
              </w:rPr>
              <w:t>、时间点</w:t>
            </w:r>
          </w:p>
        </w:tc>
      </w:tr>
      <w:tr w:rsidR="00C30241" w:rsidRPr="002F043D" w:rsidTr="00DA1030">
        <w:tc>
          <w:tcPr>
            <w:tcW w:w="1668" w:type="dxa"/>
            <w:shd w:val="clear" w:color="auto" w:fill="E7E6E6" w:themeFill="background2"/>
          </w:tcPr>
          <w:p w:rsidR="00C30241" w:rsidRPr="002F043D" w:rsidRDefault="00C30241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C30241" w:rsidRPr="002F043D" w:rsidRDefault="009B5CE9" w:rsidP="00FA0959">
            <w:r w:rsidRPr="00CB2E85">
              <w:rPr>
                <w:rFonts w:hint="eastAsia"/>
              </w:rPr>
              <w:t>有一组查看条件筛选：</w:t>
            </w:r>
            <w:r w:rsidRPr="00CB2E85">
              <w:rPr>
                <w:rFonts w:hint="eastAsia"/>
              </w:rPr>
              <w:t>{</w:t>
            </w:r>
            <w:r w:rsidR="00DE5B89" w:rsidRPr="00CB2E85">
              <w:rPr>
                <w:rFonts w:hint="eastAsia"/>
              </w:rPr>
              <w:t>距当前时间</w:t>
            </w:r>
            <w:r w:rsidR="00DE5B89" w:rsidRPr="00CB2E85">
              <w:rPr>
                <w:rFonts w:hint="eastAsia"/>
              </w:rPr>
              <w:t>24</w:t>
            </w:r>
            <w:r w:rsidR="00DE5B89" w:rsidRPr="00CB2E85">
              <w:rPr>
                <w:rFonts w:hint="eastAsia"/>
              </w:rPr>
              <w:t>小时内；日历</w:t>
            </w:r>
            <w:r w:rsidRPr="00CB2E85">
              <w:rPr>
                <w:rFonts w:hint="eastAsia"/>
              </w:rPr>
              <w:t>}</w:t>
            </w:r>
          </w:p>
        </w:tc>
      </w:tr>
    </w:tbl>
    <w:p w:rsidR="009B3672" w:rsidRPr="007E71D2" w:rsidRDefault="009B3672" w:rsidP="00FA0959">
      <w:pPr>
        <w:pStyle w:val="20"/>
        <w:ind w:left="840"/>
      </w:pPr>
    </w:p>
    <w:p w:rsidR="007E71D2" w:rsidRDefault="007E71D2" w:rsidP="00FA0959">
      <w:pPr>
        <w:pStyle w:val="ad"/>
      </w:pPr>
      <w:bookmarkStart w:id="173" w:name="_Toc395859172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>
        <w:rPr>
          <w:noProof/>
        </w:rPr>
        <w:t>4</w:t>
      </w:r>
      <w:r w:rsidR="00916411">
        <w:fldChar w:fldCharType="end"/>
      </w:r>
      <w:r>
        <w:noBreakHyphen/>
      </w:r>
      <w:r w:rsidR="00916411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916411">
        <w:fldChar w:fldCharType="separate"/>
      </w:r>
      <w:r>
        <w:rPr>
          <w:noProof/>
        </w:rPr>
        <w:t>38</w:t>
      </w:r>
      <w:r w:rsidR="00916411">
        <w:fldChar w:fldCharType="end"/>
      </w:r>
      <w:r>
        <w:rPr>
          <w:rFonts w:hint="eastAsia"/>
        </w:rPr>
        <w:t>病区大便</w:t>
      </w:r>
      <w:r w:rsidR="00C57247">
        <w:rPr>
          <w:rFonts w:hint="eastAsia"/>
        </w:rPr>
        <w:t>未解三天</w:t>
      </w:r>
      <w:r w:rsidRPr="002F043D">
        <w:rPr>
          <w:rFonts w:hint="eastAsia"/>
        </w:rPr>
        <w:t>患者名单查询功能表</w:t>
      </w:r>
      <w:bookmarkEnd w:id="173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45" w:type="dxa"/>
          </w:tcPr>
          <w:p w:rsidR="009B3672" w:rsidRPr="002F043D" w:rsidRDefault="009B3672" w:rsidP="00FA0959">
            <w:r>
              <w:rPr>
                <w:rFonts w:hint="eastAsia"/>
              </w:rPr>
              <w:t>病区大便</w:t>
            </w:r>
            <w:r w:rsidR="00C57247">
              <w:rPr>
                <w:rFonts w:hint="eastAsia"/>
              </w:rPr>
              <w:t>未解三天</w:t>
            </w:r>
            <w:r w:rsidRPr="002F043D">
              <w:rPr>
                <w:rFonts w:hint="eastAsia"/>
              </w:rPr>
              <w:t>患者名单查询</w:t>
            </w:r>
          </w:p>
        </w:tc>
        <w:tc>
          <w:tcPr>
            <w:tcW w:w="1829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95" w:type="dxa"/>
          </w:tcPr>
          <w:p w:rsidR="009B3672" w:rsidRPr="002F043D" w:rsidRDefault="009B3672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SMTZ</w:t>
            </w:r>
            <w:r w:rsidRPr="002F043D">
              <w:t>_0</w:t>
            </w:r>
            <w:r w:rsidRPr="002F043D">
              <w:rPr>
                <w:rFonts w:hint="eastAsia"/>
              </w:rPr>
              <w:t>1_0</w:t>
            </w:r>
            <w:r>
              <w:rPr>
                <w:rFonts w:hint="eastAsia"/>
              </w:rPr>
              <w:t>5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>
              <w:rPr>
                <w:rFonts w:hint="eastAsia"/>
              </w:rPr>
              <w:t>点击【大便未解】</w:t>
            </w:r>
            <w:r w:rsidRPr="002F043D">
              <w:rPr>
                <w:rFonts w:hint="eastAsia"/>
              </w:rPr>
              <w:t>，生成</w:t>
            </w:r>
            <w:r>
              <w:rPr>
                <w:rFonts w:hint="eastAsia"/>
              </w:rPr>
              <w:t>病区大便</w:t>
            </w:r>
            <w:r w:rsidR="00C57247">
              <w:rPr>
                <w:rFonts w:hint="eastAsia"/>
              </w:rPr>
              <w:t>未解三天</w:t>
            </w:r>
            <w:r w:rsidRPr="002F043D">
              <w:rPr>
                <w:rFonts w:hint="eastAsia"/>
              </w:rPr>
              <w:t>患者名单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 w:rsidRPr="002F043D">
              <w:rPr>
                <w:rFonts w:hint="eastAsia"/>
              </w:rPr>
              <w:t>中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 w:rsidRPr="002F043D">
              <w:rPr>
                <w:rFonts w:hint="eastAsia"/>
              </w:rPr>
              <w:t>护理人员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>
              <w:rPr>
                <w:rFonts w:hint="eastAsia"/>
              </w:rPr>
              <w:t>点击【大便未解】</w:t>
            </w:r>
          </w:p>
        </w:tc>
      </w:tr>
      <w:tr w:rsidR="009B3672" w:rsidRPr="006C4CCE" w:rsidTr="007E71D2">
        <w:tc>
          <w:tcPr>
            <w:tcW w:w="1653" w:type="dxa"/>
            <w:shd w:val="clear" w:color="auto" w:fill="E7E6E6" w:themeFill="background2"/>
          </w:tcPr>
          <w:p w:rsidR="009B3672" w:rsidRPr="006C4CCE" w:rsidRDefault="009B3672" w:rsidP="00FA0959">
            <w:r w:rsidRPr="006C4CCE">
              <w:rPr>
                <w:rFonts w:hint="eastAsia"/>
              </w:rPr>
              <w:t>响应序列</w:t>
            </w:r>
          </w:p>
        </w:tc>
        <w:tc>
          <w:tcPr>
            <w:tcW w:w="6869" w:type="dxa"/>
            <w:gridSpan w:val="3"/>
          </w:tcPr>
          <w:p w:rsidR="009B3672" w:rsidRPr="006C4CCE" w:rsidRDefault="009B3672" w:rsidP="00FA0959">
            <w:r w:rsidRPr="006C4CCE">
              <w:rPr>
                <w:rFonts w:hint="eastAsia"/>
              </w:rPr>
              <w:t>1.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击【大便未解】</w:t>
            </w:r>
          </w:p>
          <w:p w:rsidR="009B3672" w:rsidRPr="006C4CCE" w:rsidRDefault="009B3672" w:rsidP="00FA0959">
            <w:r w:rsidRPr="006C4CCE">
              <w:rPr>
                <w:rFonts w:hint="eastAsia"/>
              </w:rPr>
              <w:t>2.</w:t>
            </w:r>
            <w:r w:rsidRPr="006C4CCE">
              <w:rPr>
                <w:rFonts w:hint="eastAsia"/>
              </w:rPr>
              <w:t>系统自动根据规则（见补充说明）</w:t>
            </w:r>
            <w:r w:rsidRPr="002F043D">
              <w:rPr>
                <w:rFonts w:hint="eastAsia"/>
              </w:rPr>
              <w:t>生成</w:t>
            </w:r>
            <w:r>
              <w:rPr>
                <w:rFonts w:hint="eastAsia"/>
              </w:rPr>
              <w:t>病区大便</w:t>
            </w:r>
            <w:r w:rsidR="00C57247">
              <w:rPr>
                <w:rFonts w:hint="eastAsia"/>
              </w:rPr>
              <w:t>未解三天</w:t>
            </w:r>
            <w:r w:rsidRPr="002F043D">
              <w:rPr>
                <w:rFonts w:hint="eastAsia"/>
              </w:rPr>
              <w:t>患者名单</w:t>
            </w:r>
          </w:p>
        </w:tc>
      </w:tr>
      <w:tr w:rsidR="009B3672" w:rsidRPr="006C4CCE" w:rsidTr="007E71D2">
        <w:tc>
          <w:tcPr>
            <w:tcW w:w="1653" w:type="dxa"/>
            <w:shd w:val="clear" w:color="auto" w:fill="E7E6E6" w:themeFill="background2"/>
          </w:tcPr>
          <w:p w:rsidR="009B3672" w:rsidRPr="006C4CCE" w:rsidRDefault="009B3672" w:rsidP="00FA0959">
            <w:r w:rsidRPr="006C4CCE">
              <w:rPr>
                <w:rFonts w:hint="eastAsia"/>
              </w:rPr>
              <w:t>输出</w:t>
            </w:r>
          </w:p>
        </w:tc>
        <w:tc>
          <w:tcPr>
            <w:tcW w:w="6869" w:type="dxa"/>
            <w:gridSpan w:val="3"/>
          </w:tcPr>
          <w:p w:rsidR="009B3672" w:rsidRPr="006C4CCE" w:rsidRDefault="009B3672" w:rsidP="00FA0959">
            <w:r>
              <w:rPr>
                <w:rFonts w:hint="eastAsia"/>
              </w:rPr>
              <w:t>病区大便</w:t>
            </w:r>
            <w:r w:rsidR="00C57247">
              <w:rPr>
                <w:rFonts w:hint="eastAsia"/>
              </w:rPr>
              <w:t>未解三天</w:t>
            </w:r>
            <w:r w:rsidRPr="002F043D">
              <w:rPr>
                <w:rFonts w:hint="eastAsia"/>
              </w:rPr>
              <w:t>患者名单</w:t>
            </w:r>
            <w:r w:rsidRPr="006C4CCE">
              <w:rPr>
                <w:rFonts w:hint="eastAsia"/>
              </w:rPr>
              <w:t>：床号、患者姓名、住院号</w:t>
            </w:r>
          </w:p>
        </w:tc>
      </w:tr>
      <w:tr w:rsidR="009B3672" w:rsidRPr="006C4CCE" w:rsidTr="007E71D2">
        <w:tc>
          <w:tcPr>
            <w:tcW w:w="1653" w:type="dxa"/>
            <w:shd w:val="clear" w:color="auto" w:fill="E7E6E6" w:themeFill="background2"/>
          </w:tcPr>
          <w:p w:rsidR="009B3672" w:rsidRPr="006C4CCE" w:rsidRDefault="009B3672" w:rsidP="00FA0959">
            <w:r w:rsidRPr="006C4CCE">
              <w:rPr>
                <w:rFonts w:hint="eastAsia"/>
              </w:rPr>
              <w:t>补充说明</w:t>
            </w:r>
          </w:p>
        </w:tc>
        <w:tc>
          <w:tcPr>
            <w:tcW w:w="6869" w:type="dxa"/>
            <w:gridSpan w:val="3"/>
          </w:tcPr>
          <w:p w:rsidR="00BA0124" w:rsidRDefault="000B705D" w:rsidP="00FA0959">
            <w:pPr>
              <w:pStyle w:val="a0"/>
            </w:pPr>
            <w:r>
              <w:rPr>
                <w:rFonts w:hint="eastAsia"/>
              </w:rPr>
              <w:t>便未解三天</w:t>
            </w:r>
            <w:r w:rsidR="009B3672">
              <w:rPr>
                <w:rFonts w:hint="eastAsia"/>
              </w:rPr>
              <w:t>指：</w:t>
            </w:r>
            <w:r w:rsidR="00737E5E">
              <w:rPr>
                <w:rFonts w:hint="eastAsia"/>
              </w:rPr>
              <w:t>当前日</w:t>
            </w:r>
            <w:r w:rsidR="00737E5E">
              <w:rPr>
                <w:rFonts w:hint="eastAsia"/>
              </w:rPr>
              <w:t>-3</w:t>
            </w:r>
            <w:r w:rsidR="00737E5E">
              <w:rPr>
                <w:rFonts w:hint="eastAsia"/>
              </w:rPr>
              <w:t>（例如，今天是</w:t>
            </w:r>
            <w:r w:rsidR="00737E5E">
              <w:rPr>
                <w:rFonts w:hint="eastAsia"/>
              </w:rPr>
              <w:t>15</w:t>
            </w:r>
            <w:r w:rsidR="00737E5E">
              <w:rPr>
                <w:rFonts w:hint="eastAsia"/>
              </w:rPr>
              <w:t>日，那么</w:t>
            </w:r>
            <w:r w:rsidR="00737E5E">
              <w:rPr>
                <w:rFonts w:hint="eastAsia"/>
              </w:rPr>
              <w:t>12</w:t>
            </w:r>
            <w:r w:rsidR="00737E5E">
              <w:rPr>
                <w:rFonts w:hint="eastAsia"/>
              </w:rPr>
              <w:t>日、</w:t>
            </w:r>
            <w:r w:rsidR="00737E5E">
              <w:rPr>
                <w:rFonts w:hint="eastAsia"/>
              </w:rPr>
              <w:t>13</w:t>
            </w:r>
            <w:r w:rsidR="00737E5E">
              <w:rPr>
                <w:rFonts w:hint="eastAsia"/>
              </w:rPr>
              <w:t>日、</w:t>
            </w:r>
            <w:r w:rsidR="00737E5E">
              <w:rPr>
                <w:rFonts w:hint="eastAsia"/>
              </w:rPr>
              <w:t>14</w:t>
            </w:r>
            <w:r w:rsidR="00737E5E">
              <w:rPr>
                <w:rFonts w:hint="eastAsia"/>
              </w:rPr>
              <w:t>日</w:t>
            </w:r>
            <w:r>
              <w:rPr>
                <w:rFonts w:hint="eastAsia"/>
              </w:rPr>
              <w:t>）</w:t>
            </w:r>
            <w:r w:rsidR="00737E5E">
              <w:rPr>
                <w:rFonts w:hint="eastAsia"/>
              </w:rPr>
              <w:t>均大便未解的患者</w:t>
            </w:r>
          </w:p>
          <w:p w:rsidR="009B3672" w:rsidRPr="00C752A8" w:rsidRDefault="009B3672" w:rsidP="00FA0959">
            <w:pPr>
              <w:pStyle w:val="a0"/>
            </w:pPr>
            <w:r>
              <w:rPr>
                <w:rFonts w:hint="eastAsia"/>
              </w:rPr>
              <w:t>根据患者体温单中记录的患者大便次数数据判断。</w:t>
            </w:r>
          </w:p>
        </w:tc>
      </w:tr>
    </w:tbl>
    <w:p w:rsidR="009B3672" w:rsidRDefault="009B3672" w:rsidP="00FA0959">
      <w:pPr>
        <w:pStyle w:val="ad"/>
      </w:pPr>
    </w:p>
    <w:p w:rsidR="007E71D2" w:rsidRDefault="007E71D2" w:rsidP="00FA0959">
      <w:pPr>
        <w:pStyle w:val="ad"/>
      </w:pPr>
      <w:bookmarkStart w:id="174" w:name="_Toc39585917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>
        <w:rPr>
          <w:noProof/>
        </w:rPr>
        <w:t>4</w:t>
      </w:r>
      <w:r w:rsidR="00916411">
        <w:fldChar w:fldCharType="end"/>
      </w:r>
      <w:r>
        <w:noBreakHyphen/>
      </w:r>
      <w:r w:rsidR="00916411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916411">
        <w:fldChar w:fldCharType="separate"/>
      </w:r>
      <w:r>
        <w:rPr>
          <w:noProof/>
        </w:rPr>
        <w:t>39</w:t>
      </w:r>
      <w:r w:rsidR="00916411">
        <w:fldChar w:fldCharType="end"/>
      </w:r>
      <w:r>
        <w:rPr>
          <w:rFonts w:hint="eastAsia"/>
        </w:rPr>
        <w:t>病区大便</w:t>
      </w:r>
      <w:r w:rsidR="00C57247">
        <w:rPr>
          <w:rFonts w:hint="eastAsia"/>
        </w:rPr>
        <w:t>未解三天</w:t>
      </w:r>
      <w:r w:rsidRPr="002F043D">
        <w:rPr>
          <w:rFonts w:hint="eastAsia"/>
        </w:rPr>
        <w:t>患者</w:t>
      </w:r>
      <w:r w:rsidRPr="006C4CCE">
        <w:rPr>
          <w:rFonts w:hint="eastAsia"/>
        </w:rPr>
        <w:t>提醒功能表</w:t>
      </w:r>
      <w:bookmarkEnd w:id="174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45" w:type="dxa"/>
          </w:tcPr>
          <w:p w:rsidR="009B3672" w:rsidRPr="002F043D" w:rsidRDefault="009B3672" w:rsidP="00FA0959">
            <w:r>
              <w:rPr>
                <w:rFonts w:hint="eastAsia"/>
              </w:rPr>
              <w:t>病区大便</w:t>
            </w:r>
            <w:r w:rsidR="00C57247">
              <w:rPr>
                <w:rFonts w:hint="eastAsia"/>
              </w:rPr>
              <w:t>未解三天</w:t>
            </w:r>
            <w:r w:rsidRPr="002F043D">
              <w:rPr>
                <w:rFonts w:hint="eastAsia"/>
              </w:rPr>
              <w:t>患者提醒</w:t>
            </w:r>
          </w:p>
        </w:tc>
        <w:tc>
          <w:tcPr>
            <w:tcW w:w="1829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95" w:type="dxa"/>
          </w:tcPr>
          <w:p w:rsidR="009B3672" w:rsidRPr="002F043D" w:rsidRDefault="009B3672" w:rsidP="00FA0959">
            <w:r>
              <w:rPr>
                <w:rFonts w:hint="eastAsia"/>
              </w:rPr>
              <w:t>YDHL_YZ</w:t>
            </w:r>
            <w:r w:rsidRPr="002F043D">
              <w:rPr>
                <w:rFonts w:hint="eastAsia"/>
              </w:rPr>
              <w:t>ZX_0</w:t>
            </w:r>
            <w:r>
              <w:rPr>
                <w:rFonts w:hint="eastAsia"/>
              </w:rPr>
              <w:t>1_06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lastRenderedPageBreak/>
              <w:t>功能描述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>
              <w:rPr>
                <w:rFonts w:hint="eastAsia"/>
              </w:rPr>
              <w:t>病区大便</w:t>
            </w:r>
            <w:r w:rsidR="00C57247">
              <w:rPr>
                <w:rFonts w:hint="eastAsia"/>
              </w:rPr>
              <w:t>未解三天</w:t>
            </w:r>
            <w:r w:rsidRPr="002F043D">
              <w:rPr>
                <w:rFonts w:hint="eastAsia"/>
              </w:rPr>
              <w:t>患者</w:t>
            </w:r>
            <w:r>
              <w:rPr>
                <w:rFonts w:hint="eastAsia"/>
              </w:rPr>
              <w:t>自动</w:t>
            </w:r>
            <w:r w:rsidRPr="002F043D">
              <w:rPr>
                <w:rFonts w:hint="eastAsia"/>
              </w:rPr>
              <w:t>提醒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 w:rsidRPr="002F043D">
              <w:rPr>
                <w:rFonts w:hint="eastAsia"/>
              </w:rPr>
              <w:t>低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 w:rsidRPr="002F043D">
              <w:rPr>
                <w:rFonts w:hint="eastAsia"/>
              </w:rPr>
              <w:t>护理人员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 w:rsidRPr="002F043D">
              <w:rPr>
                <w:rFonts w:hint="eastAsia"/>
              </w:rPr>
              <w:t>无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 w:rsidRPr="002F043D">
              <w:rPr>
                <w:rFonts w:hint="eastAsia"/>
              </w:rPr>
              <w:t>当日</w:t>
            </w:r>
            <w:r w:rsidRPr="002F043D">
              <w:rPr>
                <w:rFonts w:hint="eastAsia"/>
              </w:rPr>
              <w:t>16</w:t>
            </w:r>
            <w:r w:rsidRPr="002F043D">
              <w:rPr>
                <w:rFonts w:hint="eastAsia"/>
              </w:rPr>
              <w:t>点（可自行设置），自动提醒</w:t>
            </w:r>
            <w:r w:rsidR="004913FB">
              <w:rPr>
                <w:rFonts w:hint="eastAsia"/>
              </w:rPr>
              <w:t>病区有大便</w:t>
            </w:r>
            <w:r w:rsidR="00C57247">
              <w:rPr>
                <w:rFonts w:hint="eastAsia"/>
              </w:rPr>
              <w:t>未解患者</w:t>
            </w:r>
            <w:r w:rsidR="004913FB" w:rsidRPr="002F043D">
              <w:rPr>
                <w:rFonts w:hint="eastAsia"/>
              </w:rPr>
              <w:t>患者</w:t>
            </w:r>
          </w:p>
          <w:p w:rsidR="009B3672" w:rsidRPr="002F043D" w:rsidRDefault="009B3672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）【以后不再提醒】，确认该信息时，不再自动提醒；</w:t>
            </w:r>
          </w:p>
          <w:p w:rsidR="009B3672" w:rsidRPr="002F043D" w:rsidRDefault="009B3672" w:rsidP="00FA0959">
            <w:r w:rsidRPr="002F043D">
              <w:rPr>
                <w:rFonts w:hint="eastAsia"/>
              </w:rPr>
              <w:t>（</w:t>
            </w:r>
            <w:r w:rsidRPr="002F043D">
              <w:rPr>
                <w:rFonts w:hint="eastAsia"/>
              </w:rPr>
              <w:t>2</w:t>
            </w:r>
            <w:r w:rsidRPr="002F043D">
              <w:rPr>
                <w:rFonts w:hint="eastAsia"/>
              </w:rPr>
              <w:t>）【好，知道了】，确认该信息时，</w:t>
            </w:r>
            <w:r w:rsidRPr="002F043D">
              <w:rPr>
                <w:rFonts w:hint="eastAsia"/>
              </w:rPr>
              <w:t>1</w:t>
            </w:r>
            <w:r w:rsidRPr="002F043D">
              <w:rPr>
                <w:rFonts w:hint="eastAsia"/>
              </w:rPr>
              <w:t>小时后再次自动提醒并弹出确认内容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69" w:type="dxa"/>
            <w:gridSpan w:val="3"/>
          </w:tcPr>
          <w:p w:rsidR="009B3672" w:rsidRPr="00D70EEC" w:rsidRDefault="009B3672" w:rsidP="00FA0959">
            <w:r>
              <w:rPr>
                <w:rFonts w:hint="eastAsia"/>
              </w:rPr>
              <w:t>病区大便</w:t>
            </w:r>
            <w:r w:rsidR="00426543">
              <w:rPr>
                <w:rFonts w:hint="eastAsia"/>
              </w:rPr>
              <w:t>未解三天</w:t>
            </w:r>
            <w:r w:rsidRPr="002F043D">
              <w:rPr>
                <w:rFonts w:hint="eastAsia"/>
              </w:rPr>
              <w:t>患者名单</w:t>
            </w:r>
            <w:r w:rsidRPr="006C4CCE">
              <w:rPr>
                <w:rFonts w:hint="eastAsia"/>
              </w:rPr>
              <w:t>：床号、患者姓名、住院号</w:t>
            </w:r>
          </w:p>
        </w:tc>
      </w:tr>
      <w:tr w:rsidR="009B3672" w:rsidRPr="002F043D" w:rsidTr="007E71D2">
        <w:tc>
          <w:tcPr>
            <w:tcW w:w="1653" w:type="dxa"/>
            <w:shd w:val="clear" w:color="auto" w:fill="E7E6E6" w:themeFill="background2"/>
          </w:tcPr>
          <w:p w:rsidR="009B3672" w:rsidRPr="002F043D" w:rsidRDefault="009B3672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69" w:type="dxa"/>
            <w:gridSpan w:val="3"/>
          </w:tcPr>
          <w:p w:rsidR="009B3672" w:rsidRPr="002F043D" w:rsidRDefault="009B3672" w:rsidP="00FA0959">
            <w:r w:rsidRPr="002F043D">
              <w:rPr>
                <w:rFonts w:hint="eastAsia"/>
              </w:rPr>
              <w:t>所有可自行设置的时间由护理管理员在护士站系统自行设置（具体规则待调研）</w:t>
            </w:r>
          </w:p>
        </w:tc>
      </w:tr>
    </w:tbl>
    <w:p w:rsidR="009B3672" w:rsidRPr="009B3672" w:rsidRDefault="009B3672" w:rsidP="00FA0959">
      <w:pPr>
        <w:pStyle w:val="20"/>
        <w:ind w:left="840"/>
      </w:pPr>
    </w:p>
    <w:p w:rsidR="00EA7662" w:rsidRPr="002F043D" w:rsidRDefault="00EA7662" w:rsidP="00FA0959">
      <w:pPr>
        <w:pStyle w:val="3"/>
        <w:spacing w:before="156" w:after="156"/>
      </w:pPr>
      <w:bookmarkStart w:id="175" w:name="_Toc395865289"/>
      <w:r w:rsidRPr="00EA7662">
        <w:rPr>
          <w:rFonts w:hint="eastAsia"/>
        </w:rPr>
        <w:t>等级护理生命体征管理</w:t>
      </w:r>
      <w:bookmarkEnd w:id="175"/>
    </w:p>
    <w:p w:rsidR="00272216" w:rsidRPr="002F043D" w:rsidRDefault="00272216" w:rsidP="00FA0959">
      <w:bookmarkStart w:id="176" w:name="_Toc120307680"/>
      <w:bookmarkStart w:id="177" w:name="_Toc121128976"/>
      <w:r w:rsidRPr="002F043D">
        <w:rPr>
          <w:rFonts w:hint="eastAsia"/>
        </w:rPr>
        <w:t>业务流程见</w:t>
      </w:r>
      <w:r w:rsidR="00916411">
        <w:fldChar w:fldCharType="begin"/>
      </w:r>
      <w:r w:rsidR="00F46487">
        <w:rPr>
          <w:rFonts w:hint="eastAsia"/>
        </w:rPr>
        <w:instrText>REF _Ref394772757 \h</w:instrText>
      </w:r>
      <w:r w:rsidR="00916411">
        <w:fldChar w:fldCharType="separate"/>
      </w:r>
      <w:r w:rsidR="00F46487">
        <w:rPr>
          <w:rFonts w:hint="eastAsia"/>
        </w:rPr>
        <w:t>图</w:t>
      </w:r>
      <w:r w:rsidR="00F46487">
        <w:rPr>
          <w:noProof/>
        </w:rPr>
        <w:t>5</w:t>
      </w:r>
      <w:r w:rsidR="00F46487">
        <w:noBreakHyphen/>
      </w:r>
      <w:r w:rsidR="00F46487">
        <w:rPr>
          <w:noProof/>
        </w:rPr>
        <w:t>10</w:t>
      </w:r>
      <w:r w:rsidR="00F46487">
        <w:rPr>
          <w:rFonts w:hint="eastAsia"/>
        </w:rPr>
        <w:t>等级护理生命体征管理流程图</w:t>
      </w:r>
      <w:r w:rsidR="00916411">
        <w:fldChar w:fldCharType="end"/>
      </w:r>
    </w:p>
    <w:p w:rsidR="00272216" w:rsidRPr="002F043D" w:rsidRDefault="00272216" w:rsidP="00FA0959">
      <w:pPr>
        <w:pStyle w:val="ad"/>
      </w:pPr>
      <w:bookmarkStart w:id="178" w:name="_Ref393870737"/>
      <w:bookmarkStart w:id="179" w:name="_Toc395859174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40</w:t>
      </w:r>
      <w:r w:rsidR="00916411">
        <w:fldChar w:fldCharType="end"/>
      </w:r>
      <w:r>
        <w:rPr>
          <w:rFonts w:hint="eastAsia"/>
        </w:rPr>
        <w:t>特级</w:t>
      </w:r>
      <w:r>
        <w:rPr>
          <w:rFonts w:hint="eastAsia"/>
        </w:rPr>
        <w:t>/</w:t>
      </w:r>
      <w:r w:rsidRPr="002F043D">
        <w:rPr>
          <w:rFonts w:hint="eastAsia"/>
        </w:rPr>
        <w:t>一级护理患者名单查询功能表</w:t>
      </w:r>
      <w:bookmarkEnd w:id="178"/>
      <w:bookmarkEnd w:id="179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272216" w:rsidRPr="002F043D" w:rsidTr="008E0506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272216" w:rsidRPr="00E059FD" w:rsidRDefault="00272216" w:rsidP="00FA0959">
            <w:bookmarkStart w:id="180" w:name="_Toc393553716"/>
            <w:r w:rsidRPr="00E059FD">
              <w:rPr>
                <w:rFonts w:hint="eastAsia"/>
              </w:rPr>
              <w:t>特级</w:t>
            </w:r>
            <w:r w:rsidRPr="00E059FD">
              <w:rPr>
                <w:rFonts w:hint="eastAsia"/>
              </w:rPr>
              <w:t>/</w:t>
            </w:r>
            <w:r w:rsidRPr="00E059FD">
              <w:rPr>
                <w:rFonts w:hint="eastAsia"/>
              </w:rPr>
              <w:t>一级护理患者名单查询</w:t>
            </w:r>
            <w:bookmarkEnd w:id="180"/>
          </w:p>
        </w:tc>
        <w:tc>
          <w:tcPr>
            <w:tcW w:w="1843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272216" w:rsidRPr="002F043D" w:rsidRDefault="00272216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SMTZ</w:t>
            </w:r>
            <w:r w:rsidRPr="002F043D">
              <w:t>_0</w:t>
            </w:r>
            <w:r w:rsidRPr="002F043D">
              <w:rPr>
                <w:rFonts w:hint="eastAsia"/>
              </w:rPr>
              <w:t>2_01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272216" w:rsidRPr="002F043D" w:rsidRDefault="00272216" w:rsidP="00FA0959">
            <w:r w:rsidRPr="002F043D">
              <w:rPr>
                <w:rFonts w:hint="eastAsia"/>
              </w:rPr>
              <w:t>查询</w:t>
            </w:r>
            <w:r>
              <w:rPr>
                <w:rFonts w:hint="eastAsia"/>
              </w:rPr>
              <w:t>特级</w:t>
            </w:r>
            <w:r>
              <w:rPr>
                <w:rFonts w:hint="eastAsia"/>
              </w:rPr>
              <w:t>/</w:t>
            </w:r>
            <w:r w:rsidRPr="002F043D">
              <w:rPr>
                <w:rFonts w:hint="eastAsia"/>
              </w:rPr>
              <w:t>一级护理患者名单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272216" w:rsidRPr="002F043D" w:rsidRDefault="00272216" w:rsidP="00FA0959">
            <w:r w:rsidRPr="002F043D">
              <w:rPr>
                <w:rFonts w:hint="eastAsia"/>
              </w:rPr>
              <w:t>中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272216" w:rsidRPr="00C57F4A" w:rsidRDefault="00272216" w:rsidP="00FA0959">
            <w:r w:rsidRPr="00C57F4A">
              <w:rPr>
                <w:rFonts w:hint="eastAsia"/>
              </w:rPr>
              <w:t>护理人员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72216" w:rsidRPr="00C57F4A" w:rsidRDefault="00272216" w:rsidP="00FA0959">
            <w:r w:rsidRPr="00C57F4A">
              <w:rPr>
                <w:rFonts w:hint="eastAsia"/>
              </w:rPr>
              <w:t>无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3B39FC" w:rsidRPr="008E3F43" w:rsidRDefault="00272216" w:rsidP="00FA0959">
            <w:r w:rsidRPr="00C57F4A">
              <w:rPr>
                <w:rFonts w:hint="eastAsia"/>
              </w:rPr>
              <w:t>系统遍历该病区所有患者，默认筛选显示护理级别为</w:t>
            </w:r>
            <w:r w:rsidR="008E3F43" w:rsidRPr="00C57F4A">
              <w:rPr>
                <w:rFonts w:hint="eastAsia"/>
              </w:rPr>
              <w:t>特级</w:t>
            </w:r>
            <w:r w:rsidR="008E3F43">
              <w:rPr>
                <w:rFonts w:hint="eastAsia"/>
              </w:rPr>
              <w:t>/</w:t>
            </w:r>
            <w:r w:rsidRPr="00C57F4A">
              <w:rPr>
                <w:rFonts w:hint="eastAsia"/>
              </w:rPr>
              <w:t>一级护理的患者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72216" w:rsidRPr="00C57F4A" w:rsidRDefault="008E3F43" w:rsidP="00FA0959">
            <w:r>
              <w:rPr>
                <w:rFonts w:hint="eastAsia"/>
              </w:rPr>
              <w:t>特级</w:t>
            </w:r>
            <w:r>
              <w:rPr>
                <w:rFonts w:hint="eastAsia"/>
              </w:rPr>
              <w:t>/</w:t>
            </w:r>
            <w:r w:rsidR="00272216" w:rsidRPr="00C57F4A">
              <w:rPr>
                <w:rFonts w:hint="eastAsia"/>
              </w:rPr>
              <w:t>一级护理患者名单：护理级别、床号、患者姓名、住院号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1.</w:t>
            </w:r>
            <w:r w:rsidRPr="00CB2E85">
              <w:rPr>
                <w:rFonts w:hint="eastAsia"/>
              </w:rPr>
              <w:t>只要不退出特级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一级护理生命体征管理模块，名单一直保持显示状态</w:t>
            </w:r>
          </w:p>
          <w:p w:rsidR="00C57F4A" w:rsidRPr="00CB2E85" w:rsidRDefault="00272216" w:rsidP="00FA0959">
            <w:r w:rsidRPr="00CB2E85">
              <w:rPr>
                <w:rFonts w:hint="eastAsia"/>
              </w:rPr>
              <w:t>2.</w:t>
            </w:r>
            <w:r w:rsidRPr="00CB2E85">
              <w:rPr>
                <w:rFonts w:hint="eastAsia"/>
              </w:rPr>
              <w:t>点击具体患者可查看该患者的生命体征</w:t>
            </w:r>
          </w:p>
          <w:p w:rsidR="00054797" w:rsidRPr="00CB2E85" w:rsidRDefault="00054797" w:rsidP="00FA0959">
            <w:r w:rsidRPr="00CB2E85">
              <w:rPr>
                <w:rFonts w:hint="eastAsia"/>
              </w:rPr>
              <w:t>3.</w:t>
            </w:r>
            <w:r w:rsidRPr="00CB2E85">
              <w:rPr>
                <w:rFonts w:hint="eastAsia"/>
              </w:rPr>
              <w:t>在一定的时间范围内（在护士站统一维护，具体规则待调研），一旦某患者等级护理生命体征已录入，特级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一级护理患者名单中该患者栏背景颜色改变，以示区分；超出该时间范围后名单重新生成，背景颜色初始化</w:t>
            </w:r>
          </w:p>
        </w:tc>
      </w:tr>
    </w:tbl>
    <w:p w:rsidR="00272216" w:rsidRDefault="00272216" w:rsidP="00FA0959"/>
    <w:p w:rsidR="00F042F2" w:rsidRDefault="00F042F2" w:rsidP="00FA0959">
      <w:pPr>
        <w:pStyle w:val="ad"/>
      </w:pPr>
      <w:bookmarkStart w:id="181" w:name="_Ref395093677"/>
      <w:bookmarkStart w:id="182" w:name="_Toc395859175"/>
      <w:r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41</w:t>
      </w:r>
      <w:r w:rsidR="00916411">
        <w:fldChar w:fldCharType="end"/>
      </w:r>
      <w:r w:rsidR="009A0BE5">
        <w:rPr>
          <w:rFonts w:hint="eastAsia"/>
        </w:rPr>
        <w:t>添加特殊患者名单功能表</w:t>
      </w:r>
      <w:bookmarkEnd w:id="181"/>
      <w:bookmarkEnd w:id="182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F042F2" w:rsidRPr="002F043D" w:rsidTr="00F042F2">
        <w:tc>
          <w:tcPr>
            <w:tcW w:w="1653" w:type="dxa"/>
            <w:shd w:val="clear" w:color="auto" w:fill="E7E6E6" w:themeFill="background2"/>
          </w:tcPr>
          <w:p w:rsidR="00F042F2" w:rsidRPr="002F043D" w:rsidRDefault="00F042F2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45" w:type="dxa"/>
          </w:tcPr>
          <w:p w:rsidR="00F042F2" w:rsidRPr="00E059FD" w:rsidRDefault="009A0BE5" w:rsidP="00FA0959">
            <w:r>
              <w:rPr>
                <w:rFonts w:hint="eastAsia"/>
              </w:rPr>
              <w:t>添加特殊患者名单</w:t>
            </w:r>
          </w:p>
        </w:tc>
        <w:tc>
          <w:tcPr>
            <w:tcW w:w="1829" w:type="dxa"/>
            <w:shd w:val="clear" w:color="auto" w:fill="E7E6E6" w:themeFill="background2"/>
          </w:tcPr>
          <w:p w:rsidR="00F042F2" w:rsidRPr="002F043D" w:rsidRDefault="00F042F2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95" w:type="dxa"/>
          </w:tcPr>
          <w:p w:rsidR="00F042F2" w:rsidRPr="002F043D" w:rsidRDefault="00F042F2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SMTZ</w:t>
            </w:r>
            <w:r w:rsidRPr="002F043D">
              <w:t>_0</w:t>
            </w:r>
            <w:r w:rsidR="003432B7">
              <w:rPr>
                <w:rFonts w:hint="eastAsia"/>
              </w:rPr>
              <w:t>2_02</w:t>
            </w:r>
          </w:p>
        </w:tc>
      </w:tr>
      <w:tr w:rsidR="00F042F2" w:rsidRPr="00CB2E85" w:rsidTr="00F042F2">
        <w:tc>
          <w:tcPr>
            <w:tcW w:w="1653" w:type="dxa"/>
            <w:shd w:val="clear" w:color="auto" w:fill="E7E6E6" w:themeFill="background2"/>
          </w:tcPr>
          <w:p w:rsidR="00F042F2" w:rsidRPr="00CB2E85" w:rsidRDefault="00F042F2" w:rsidP="00FA0959">
            <w:r w:rsidRPr="00CB2E85">
              <w:rPr>
                <w:rFonts w:hint="eastAsia"/>
              </w:rPr>
              <w:t>功能描述</w:t>
            </w:r>
          </w:p>
        </w:tc>
        <w:tc>
          <w:tcPr>
            <w:tcW w:w="6869" w:type="dxa"/>
            <w:gridSpan w:val="3"/>
          </w:tcPr>
          <w:p w:rsidR="00F042F2" w:rsidRPr="00CB2E85" w:rsidRDefault="009A0BE5" w:rsidP="00FA0959">
            <w:r w:rsidRPr="00CB2E85">
              <w:rPr>
                <w:rFonts w:hint="eastAsia"/>
              </w:rPr>
              <w:t>选择全病区二级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三级患者加入到特级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一级护理患者名单中</w:t>
            </w:r>
          </w:p>
        </w:tc>
      </w:tr>
      <w:tr w:rsidR="00F042F2" w:rsidRPr="00CB2E85" w:rsidTr="00F042F2">
        <w:tc>
          <w:tcPr>
            <w:tcW w:w="1653" w:type="dxa"/>
            <w:shd w:val="clear" w:color="auto" w:fill="E7E6E6" w:themeFill="background2"/>
          </w:tcPr>
          <w:p w:rsidR="00F042F2" w:rsidRPr="00CB2E85" w:rsidRDefault="00F042F2" w:rsidP="00FA0959">
            <w:r w:rsidRPr="00CB2E85">
              <w:rPr>
                <w:rFonts w:hint="eastAsia"/>
              </w:rPr>
              <w:t>优先级</w:t>
            </w:r>
          </w:p>
        </w:tc>
        <w:tc>
          <w:tcPr>
            <w:tcW w:w="6869" w:type="dxa"/>
            <w:gridSpan w:val="3"/>
          </w:tcPr>
          <w:p w:rsidR="00F042F2" w:rsidRPr="00CB2E85" w:rsidRDefault="00F042F2" w:rsidP="00FA0959">
            <w:r w:rsidRPr="00CB2E85">
              <w:rPr>
                <w:rFonts w:hint="eastAsia"/>
              </w:rPr>
              <w:t>中</w:t>
            </w:r>
          </w:p>
        </w:tc>
      </w:tr>
      <w:tr w:rsidR="00F042F2" w:rsidRPr="00CB2E85" w:rsidTr="00F042F2">
        <w:tc>
          <w:tcPr>
            <w:tcW w:w="1653" w:type="dxa"/>
            <w:shd w:val="clear" w:color="auto" w:fill="E7E6E6" w:themeFill="background2"/>
          </w:tcPr>
          <w:p w:rsidR="00F042F2" w:rsidRPr="00CB2E85" w:rsidRDefault="00F042F2" w:rsidP="00FA0959">
            <w:r w:rsidRPr="00CB2E85">
              <w:rPr>
                <w:rFonts w:hint="eastAsia"/>
              </w:rPr>
              <w:t>角色</w:t>
            </w:r>
          </w:p>
        </w:tc>
        <w:tc>
          <w:tcPr>
            <w:tcW w:w="6869" w:type="dxa"/>
            <w:gridSpan w:val="3"/>
          </w:tcPr>
          <w:p w:rsidR="00F042F2" w:rsidRPr="00CB2E85" w:rsidRDefault="00F042F2" w:rsidP="00FA0959">
            <w:r w:rsidRPr="00CB2E85">
              <w:rPr>
                <w:rFonts w:hint="eastAsia"/>
              </w:rPr>
              <w:t>护理人员</w:t>
            </w:r>
          </w:p>
        </w:tc>
      </w:tr>
      <w:tr w:rsidR="00F042F2" w:rsidRPr="00CB2E85" w:rsidTr="00F042F2">
        <w:tc>
          <w:tcPr>
            <w:tcW w:w="1653" w:type="dxa"/>
            <w:shd w:val="clear" w:color="auto" w:fill="E7E6E6" w:themeFill="background2"/>
          </w:tcPr>
          <w:p w:rsidR="00F042F2" w:rsidRPr="00CB2E85" w:rsidRDefault="00F042F2" w:rsidP="00FA0959">
            <w:r w:rsidRPr="00CB2E85">
              <w:rPr>
                <w:rFonts w:hint="eastAsia"/>
              </w:rPr>
              <w:t>输入</w:t>
            </w:r>
          </w:p>
        </w:tc>
        <w:tc>
          <w:tcPr>
            <w:tcW w:w="6869" w:type="dxa"/>
            <w:gridSpan w:val="3"/>
          </w:tcPr>
          <w:p w:rsidR="00F042F2" w:rsidRPr="00CB2E85" w:rsidRDefault="009A0BE5" w:rsidP="00FA0959">
            <w:r w:rsidRPr="00CB2E85">
              <w:rPr>
                <w:rFonts w:hint="eastAsia"/>
              </w:rPr>
              <w:t>要添加的二级、三级患者床号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勾选在全病区二级、三级患者名单中</w:t>
            </w:r>
          </w:p>
        </w:tc>
      </w:tr>
      <w:tr w:rsidR="00F042F2" w:rsidRPr="00CB2E85" w:rsidTr="00F042F2">
        <w:tc>
          <w:tcPr>
            <w:tcW w:w="1653" w:type="dxa"/>
            <w:shd w:val="clear" w:color="auto" w:fill="E7E6E6" w:themeFill="background2"/>
          </w:tcPr>
          <w:p w:rsidR="00F042F2" w:rsidRPr="00CB2E85" w:rsidRDefault="00F042F2" w:rsidP="00FA0959">
            <w:r w:rsidRPr="00CB2E85">
              <w:rPr>
                <w:rFonts w:hint="eastAsia"/>
              </w:rPr>
              <w:t>响应序列</w:t>
            </w:r>
          </w:p>
        </w:tc>
        <w:tc>
          <w:tcPr>
            <w:tcW w:w="6869" w:type="dxa"/>
            <w:gridSpan w:val="3"/>
          </w:tcPr>
          <w:p w:rsidR="00F042F2" w:rsidRPr="00CB2E85" w:rsidRDefault="00F042F2" w:rsidP="00FA0959">
            <w:r w:rsidRPr="00CB2E85">
              <w:rPr>
                <w:rFonts w:hint="eastAsia"/>
              </w:rPr>
              <w:t>1.</w:t>
            </w:r>
            <w:r w:rsidRPr="00CB2E85">
              <w:rPr>
                <w:rFonts w:hint="eastAsia"/>
              </w:rPr>
              <w:t>系统遍历该病区所有患者，默认筛选显示护理级别为</w:t>
            </w:r>
            <w:r w:rsidR="009A0BE5" w:rsidRPr="00CB2E85">
              <w:rPr>
                <w:rFonts w:hint="eastAsia"/>
              </w:rPr>
              <w:t>二级</w:t>
            </w:r>
            <w:r w:rsidR="009A0BE5" w:rsidRPr="00CB2E85">
              <w:rPr>
                <w:rFonts w:hint="eastAsia"/>
              </w:rPr>
              <w:t>/</w:t>
            </w:r>
            <w:r w:rsidR="009A0BE5" w:rsidRPr="00CB2E85">
              <w:rPr>
                <w:rFonts w:hint="eastAsia"/>
              </w:rPr>
              <w:t>三级</w:t>
            </w:r>
            <w:r w:rsidRPr="00CB2E85">
              <w:rPr>
                <w:rFonts w:hint="eastAsia"/>
              </w:rPr>
              <w:t>护理的患者</w:t>
            </w:r>
          </w:p>
          <w:p w:rsidR="00F042F2" w:rsidRPr="00CB2E85" w:rsidRDefault="00F042F2" w:rsidP="00FA0959">
            <w:r w:rsidRPr="00CB2E85">
              <w:rPr>
                <w:rFonts w:hint="eastAsia"/>
              </w:rPr>
              <w:t>2.</w:t>
            </w:r>
            <w:r w:rsidRPr="00CB2E85">
              <w:rPr>
                <w:rFonts w:hint="eastAsia"/>
              </w:rPr>
              <w:t>提供两种方式供护理人员添加特级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一级护理以外的患者：</w:t>
            </w:r>
          </w:p>
          <w:p w:rsidR="00F042F2" w:rsidRPr="00CB2E85" w:rsidRDefault="00F042F2" w:rsidP="00FA0959">
            <w:r w:rsidRPr="00CB2E85">
              <w:rPr>
                <w:rFonts w:hint="eastAsia"/>
              </w:rPr>
              <w:t>（</w:t>
            </w:r>
            <w:r w:rsidRPr="00CB2E85">
              <w:rPr>
                <w:rFonts w:hint="eastAsia"/>
              </w:rPr>
              <w:t>1</w:t>
            </w:r>
            <w:r w:rsidRPr="00CB2E85">
              <w:rPr>
                <w:rFonts w:hint="eastAsia"/>
              </w:rPr>
              <w:t>）在全病区二级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三级患者名单中勾选</w:t>
            </w:r>
          </w:p>
          <w:p w:rsidR="00F042F2" w:rsidRPr="00CB2E85" w:rsidRDefault="00F042F2" w:rsidP="00FA0959">
            <w:r w:rsidRPr="00CB2E85">
              <w:rPr>
                <w:rFonts w:hint="eastAsia"/>
              </w:rPr>
              <w:t>（</w:t>
            </w:r>
            <w:r w:rsidRPr="00CB2E85">
              <w:rPr>
                <w:rFonts w:hint="eastAsia"/>
              </w:rPr>
              <w:t>2</w:t>
            </w:r>
            <w:r w:rsidRPr="00CB2E85">
              <w:rPr>
                <w:rFonts w:hint="eastAsia"/>
              </w:rPr>
              <w:t>）输入床号添加</w:t>
            </w:r>
          </w:p>
          <w:p w:rsidR="00F042F2" w:rsidRPr="00CB2E85" w:rsidRDefault="00F042F2" w:rsidP="00FA0959">
            <w:r w:rsidRPr="00CB2E85">
              <w:rPr>
                <w:rFonts w:hint="eastAsia"/>
              </w:rPr>
              <w:t>添加的患者</w:t>
            </w:r>
            <w:r w:rsidR="009A0BE5" w:rsidRPr="00CB2E85">
              <w:rPr>
                <w:rFonts w:hint="eastAsia"/>
              </w:rPr>
              <w:t>在特级</w:t>
            </w:r>
            <w:r w:rsidR="009A0BE5" w:rsidRPr="00CB2E85">
              <w:rPr>
                <w:rFonts w:hint="eastAsia"/>
              </w:rPr>
              <w:t>/</w:t>
            </w:r>
            <w:r w:rsidR="009A0BE5" w:rsidRPr="00CB2E85">
              <w:rPr>
                <w:rFonts w:hint="eastAsia"/>
              </w:rPr>
              <w:t>一级护理患者名单末尾</w:t>
            </w:r>
            <w:r w:rsidRPr="00CB2E85">
              <w:rPr>
                <w:rFonts w:hint="eastAsia"/>
              </w:rPr>
              <w:t>显示</w:t>
            </w:r>
          </w:p>
        </w:tc>
      </w:tr>
      <w:tr w:rsidR="00F042F2" w:rsidRPr="00CB2E85" w:rsidTr="00F042F2">
        <w:tc>
          <w:tcPr>
            <w:tcW w:w="1653" w:type="dxa"/>
            <w:shd w:val="clear" w:color="auto" w:fill="E7E6E6" w:themeFill="background2"/>
          </w:tcPr>
          <w:p w:rsidR="00F042F2" w:rsidRPr="00CB2E85" w:rsidRDefault="00F042F2" w:rsidP="00FA0959">
            <w:r w:rsidRPr="00CB2E85">
              <w:rPr>
                <w:rFonts w:hint="eastAsia"/>
              </w:rPr>
              <w:lastRenderedPageBreak/>
              <w:t>输出</w:t>
            </w:r>
          </w:p>
        </w:tc>
        <w:tc>
          <w:tcPr>
            <w:tcW w:w="6869" w:type="dxa"/>
            <w:gridSpan w:val="3"/>
          </w:tcPr>
          <w:p w:rsidR="00F042F2" w:rsidRPr="00CB2E85" w:rsidRDefault="00F042F2" w:rsidP="00FA0959">
            <w:r w:rsidRPr="00CB2E85">
              <w:rPr>
                <w:rFonts w:hint="eastAsia"/>
              </w:rPr>
              <w:t>特级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一级护理患者名单：护理级别、床号、患者姓名、住院号</w:t>
            </w:r>
          </w:p>
        </w:tc>
      </w:tr>
      <w:tr w:rsidR="00F042F2" w:rsidRPr="00CB2E85" w:rsidTr="00F042F2">
        <w:tc>
          <w:tcPr>
            <w:tcW w:w="1653" w:type="dxa"/>
            <w:shd w:val="clear" w:color="auto" w:fill="E7E6E6" w:themeFill="background2"/>
          </w:tcPr>
          <w:p w:rsidR="00F042F2" w:rsidRPr="00CB2E85" w:rsidRDefault="00F042F2" w:rsidP="00FA0959">
            <w:r w:rsidRPr="00CB2E85">
              <w:rPr>
                <w:rFonts w:hint="eastAsia"/>
              </w:rPr>
              <w:t>补充说明</w:t>
            </w:r>
          </w:p>
        </w:tc>
        <w:tc>
          <w:tcPr>
            <w:tcW w:w="6869" w:type="dxa"/>
            <w:gridSpan w:val="3"/>
          </w:tcPr>
          <w:p w:rsidR="00F042F2" w:rsidRPr="00CB2E85" w:rsidRDefault="00F042F2" w:rsidP="00FA0959">
            <w:r w:rsidRPr="00CB2E85">
              <w:rPr>
                <w:rFonts w:hint="eastAsia"/>
              </w:rPr>
              <w:t>1.</w:t>
            </w:r>
            <w:r w:rsidRPr="00CB2E85">
              <w:rPr>
                <w:rFonts w:hint="eastAsia"/>
              </w:rPr>
              <w:t>只要不退出特级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一级护理生命体征管理模块，名单一直保持显示状态</w:t>
            </w:r>
          </w:p>
          <w:p w:rsidR="00F042F2" w:rsidRPr="00CB2E85" w:rsidRDefault="00F042F2" w:rsidP="00FA0959">
            <w:r w:rsidRPr="00CB2E85">
              <w:rPr>
                <w:rFonts w:hint="eastAsia"/>
              </w:rPr>
              <w:t>2.</w:t>
            </w:r>
            <w:r w:rsidRPr="00CB2E85">
              <w:rPr>
                <w:rFonts w:hint="eastAsia"/>
              </w:rPr>
              <w:t>点击具体患者可查看该患者的生命体征</w:t>
            </w:r>
          </w:p>
          <w:p w:rsidR="00F042F2" w:rsidRPr="00CB2E85" w:rsidRDefault="00B41978" w:rsidP="00FA0959">
            <w:r w:rsidRPr="00CB2E85">
              <w:rPr>
                <w:rFonts w:hint="eastAsia"/>
              </w:rPr>
              <w:t>3.</w:t>
            </w:r>
            <w:r w:rsidRPr="00CB2E85">
              <w:rPr>
                <w:rFonts w:hint="eastAsia"/>
              </w:rPr>
              <w:t>如重复添加统一患者需提醒</w:t>
            </w:r>
          </w:p>
        </w:tc>
      </w:tr>
    </w:tbl>
    <w:p w:rsidR="00F042F2" w:rsidRPr="00CB2E85" w:rsidRDefault="00F042F2" w:rsidP="00FA0959">
      <w:pPr>
        <w:pStyle w:val="20"/>
        <w:ind w:left="840"/>
      </w:pPr>
    </w:p>
    <w:p w:rsidR="00272216" w:rsidRPr="00CB2E85" w:rsidRDefault="00272216" w:rsidP="00FA0959">
      <w:pPr>
        <w:pStyle w:val="ad"/>
      </w:pPr>
      <w:bookmarkStart w:id="183" w:name="_Ref393870743"/>
      <w:bookmarkStart w:id="184" w:name="_Toc395859176"/>
      <w:r w:rsidRPr="00CB2E85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42</w:t>
      </w:r>
      <w:r w:rsidR="00916411">
        <w:fldChar w:fldCharType="end"/>
      </w:r>
      <w:r w:rsidRPr="00CB2E85">
        <w:rPr>
          <w:rFonts w:hint="eastAsia"/>
        </w:rPr>
        <w:t>生成等级护理生命体征表格功能表</w:t>
      </w:r>
      <w:bookmarkEnd w:id="183"/>
      <w:bookmarkEnd w:id="184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272216" w:rsidRPr="00CB2E85" w:rsidTr="008E0506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272216" w:rsidRPr="00CB2E85" w:rsidRDefault="00272216" w:rsidP="00FA0959">
            <w:bookmarkStart w:id="185" w:name="_Toc393553717"/>
            <w:r w:rsidRPr="00CB2E85">
              <w:rPr>
                <w:rFonts w:hint="eastAsia"/>
              </w:rPr>
              <w:t>生成等级护理生命体征表格</w:t>
            </w:r>
            <w:bookmarkEnd w:id="185"/>
          </w:p>
        </w:tc>
        <w:tc>
          <w:tcPr>
            <w:tcW w:w="1843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272216" w:rsidRPr="00CB2E85" w:rsidRDefault="00272216" w:rsidP="00FA0959">
            <w:r w:rsidRPr="00CB2E85">
              <w:rPr>
                <w:rFonts w:hint="eastAsia"/>
              </w:rPr>
              <w:t>YDHL</w:t>
            </w:r>
            <w:r w:rsidRPr="00CB2E85">
              <w:t>_</w:t>
            </w:r>
            <w:r w:rsidRPr="00CB2E85">
              <w:rPr>
                <w:rFonts w:hint="eastAsia"/>
              </w:rPr>
              <w:t>SMTZ</w:t>
            </w:r>
            <w:r w:rsidRPr="00CB2E85">
              <w:t>_0</w:t>
            </w:r>
            <w:r w:rsidR="003432B7" w:rsidRPr="00CB2E85">
              <w:rPr>
                <w:rFonts w:hint="eastAsia"/>
              </w:rPr>
              <w:t>2_03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扫描患者腕带条码生成等级护理患者生命体征表格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中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护理人员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扫描患者腕带条码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1.</w:t>
            </w:r>
            <w:r w:rsidRPr="00CB2E85">
              <w:rPr>
                <w:rFonts w:hint="eastAsia"/>
              </w:rPr>
              <w:t>扫描患者腕带条码</w:t>
            </w:r>
            <w:r w:rsidR="00A04F6A" w:rsidRPr="00CB2E85">
              <w:rPr>
                <w:rFonts w:hint="eastAsia"/>
              </w:rPr>
              <w:t>，声音提醒扫描成功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2.</w:t>
            </w:r>
            <w:r w:rsidRPr="00CB2E85">
              <w:rPr>
                <w:rFonts w:hint="eastAsia"/>
              </w:rPr>
              <w:t>自动生成等级护理生命体征表格，同时语音播报患者床号、姓名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等级护理生命体征输入表格：床号、姓名、护理级别、住院号、体温测量部位、体温</w:t>
            </w:r>
            <w:r w:rsidRPr="00CB2E85">
              <w:rPr>
                <w:rFonts w:hint="eastAsia"/>
              </w:rPr>
              <w:t>(</w:t>
            </w:r>
            <w:r w:rsidRPr="00CB2E85">
              <w:rPr>
                <w:rFonts w:hint="eastAsia"/>
              </w:rPr>
              <w:t>℃</w:t>
            </w:r>
            <w:r w:rsidRPr="00CB2E85">
              <w:rPr>
                <w:rFonts w:hint="eastAsia"/>
              </w:rPr>
              <w:t>)</w:t>
            </w:r>
            <w:r w:rsidRPr="00CB2E85">
              <w:rPr>
                <w:rFonts w:hint="eastAsia"/>
              </w:rPr>
              <w:t>、脉搏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心率</w:t>
            </w:r>
            <w:r w:rsidRPr="00CB2E85">
              <w:rPr>
                <w:rFonts w:hint="eastAsia"/>
              </w:rPr>
              <w:t>(</w:t>
            </w:r>
            <w:r w:rsidRPr="00CB2E85">
              <w:rPr>
                <w:rFonts w:hint="eastAsia"/>
              </w:rPr>
              <w:t>次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分</w:t>
            </w:r>
            <w:r w:rsidRPr="00CB2E85">
              <w:rPr>
                <w:rFonts w:hint="eastAsia"/>
              </w:rPr>
              <w:t>)</w:t>
            </w:r>
            <w:r w:rsidRPr="00CB2E85">
              <w:rPr>
                <w:rFonts w:hint="eastAsia"/>
              </w:rPr>
              <w:t>、呼吸</w:t>
            </w:r>
            <w:r w:rsidRPr="00CB2E85">
              <w:rPr>
                <w:rFonts w:hint="eastAsia"/>
              </w:rPr>
              <w:t>(</w:t>
            </w:r>
            <w:r w:rsidRPr="00CB2E85">
              <w:rPr>
                <w:rFonts w:hint="eastAsia"/>
              </w:rPr>
              <w:t>次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分</w:t>
            </w:r>
            <w:r w:rsidRPr="00CB2E85">
              <w:rPr>
                <w:rFonts w:hint="eastAsia"/>
              </w:rPr>
              <w:t>)</w:t>
            </w:r>
            <w:r w:rsidRPr="00CB2E85">
              <w:rPr>
                <w:rFonts w:hint="eastAsia"/>
              </w:rPr>
              <w:t>、血压</w:t>
            </w:r>
            <w:r w:rsidRPr="00CB2E85">
              <w:rPr>
                <w:rFonts w:hint="eastAsia"/>
              </w:rPr>
              <w:t>(mmHg)[</w:t>
            </w:r>
            <w:r w:rsidRPr="00CB2E85">
              <w:rPr>
                <w:rFonts w:hint="eastAsia"/>
              </w:rPr>
              <w:t>收缩压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舒张压</w:t>
            </w:r>
            <w:r w:rsidRPr="00CB2E85">
              <w:rPr>
                <w:rFonts w:hint="eastAsia"/>
              </w:rPr>
              <w:t>]</w:t>
            </w:r>
            <w:r w:rsidRPr="00CB2E85">
              <w:rPr>
                <w:rFonts w:hint="eastAsia"/>
              </w:rPr>
              <w:t>、血氧饱和度、病情记录、瞳孔直径</w:t>
            </w:r>
            <w:r w:rsidRPr="00CB2E85">
              <w:rPr>
                <w:rFonts w:hint="eastAsia"/>
              </w:rPr>
              <w:t>[</w:t>
            </w:r>
            <w:r w:rsidRPr="00CB2E85">
              <w:rPr>
                <w:rFonts w:hint="eastAsia"/>
              </w:rPr>
              <w:t>左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右</w:t>
            </w:r>
            <w:r w:rsidRPr="00CB2E85">
              <w:rPr>
                <w:rFonts w:hint="eastAsia"/>
              </w:rPr>
              <w:t>]</w:t>
            </w:r>
            <w:r w:rsidRPr="00CB2E85">
              <w:rPr>
                <w:rFonts w:hint="eastAsia"/>
              </w:rPr>
              <w:t>、对光反射</w:t>
            </w:r>
            <w:r w:rsidRPr="00CB2E85">
              <w:rPr>
                <w:rFonts w:hint="eastAsia"/>
              </w:rPr>
              <w:t>[</w:t>
            </w:r>
            <w:r w:rsidRPr="00CB2E85">
              <w:rPr>
                <w:rFonts w:hint="eastAsia"/>
              </w:rPr>
              <w:t>左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右</w:t>
            </w:r>
            <w:r w:rsidRPr="00CB2E85">
              <w:rPr>
                <w:rFonts w:hint="eastAsia"/>
              </w:rPr>
              <w:t>]</w:t>
            </w:r>
            <w:r w:rsidRPr="00CB2E85">
              <w:rPr>
                <w:rFonts w:hint="eastAsia"/>
              </w:rPr>
              <w:t>、引流管、风险级别、引流液颜色、引流液质地、历史引流量（</w:t>
            </w:r>
            <w:r w:rsidRPr="00CB2E85">
              <w:rPr>
                <w:rFonts w:hint="eastAsia"/>
              </w:rPr>
              <w:t>ml,</w:t>
            </w:r>
            <w:r w:rsidRPr="00CB2E85">
              <w:rPr>
                <w:rFonts w:hint="eastAsia"/>
              </w:rPr>
              <w:t>仅显示，不可编辑）、引流量</w:t>
            </w:r>
            <w:r w:rsidRPr="00CB2E85">
              <w:rPr>
                <w:rFonts w:hint="eastAsia"/>
              </w:rPr>
              <w:t>(ml)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1.</w:t>
            </w:r>
            <w:r w:rsidRPr="00CB2E85">
              <w:rPr>
                <w:rFonts w:hint="eastAsia"/>
              </w:rPr>
              <w:t>床号、姓名、护理级别、住院号由系统自动生成显示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2.</w:t>
            </w:r>
            <w:r w:rsidRPr="00CB2E85">
              <w:rPr>
                <w:rFonts w:hint="eastAsia"/>
              </w:rPr>
              <w:t>体温测量部位为下拉列表选择：耳朵（默认）、口腔、肛门、腋下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3.</w:t>
            </w:r>
            <w:r w:rsidRPr="00CB2E85">
              <w:rPr>
                <w:rFonts w:hint="eastAsia"/>
              </w:rPr>
              <w:t>脉搏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心率为下拉列表选择：脉搏（默认）、心率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4.</w:t>
            </w:r>
            <w:r w:rsidRPr="00CB2E85">
              <w:rPr>
                <w:rFonts w:hint="eastAsia"/>
              </w:rPr>
              <w:t>血压测量部位为下拉列表选择：上肢左手、上肢右手、下肢左腿、下肢左腿（无默认显示）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5.</w:t>
            </w:r>
            <w:r w:rsidRPr="00CB2E85">
              <w:rPr>
                <w:rFonts w:hint="eastAsia"/>
              </w:rPr>
              <w:t>引流管为下拉列表选择：选项关联于护理平台专科维护的引流管项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6.</w:t>
            </w:r>
            <w:r w:rsidRPr="00CB2E85">
              <w:rPr>
                <w:rFonts w:hint="eastAsia"/>
              </w:rPr>
              <w:t>管道级别为下拉列表选择：高危、中危、低危（无默认显示）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7.</w:t>
            </w:r>
            <w:r w:rsidRPr="00CB2E85">
              <w:rPr>
                <w:rFonts w:hint="eastAsia"/>
              </w:rPr>
              <w:t>引流液颜色为下拉列表选择：淡黄色、深黄色、淡血性、血性、草绿色、墨绿色、咖啡色、无色、金黄色、其他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8.</w:t>
            </w:r>
            <w:r w:rsidRPr="00CB2E85">
              <w:rPr>
                <w:rFonts w:hint="eastAsia"/>
              </w:rPr>
              <w:t>引流液质地为下拉列表选择：粘稠、稀薄、澄清、浑浊、透明、其他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9.</w:t>
            </w:r>
            <w:r w:rsidRPr="00CB2E85">
              <w:rPr>
                <w:rFonts w:hint="eastAsia"/>
              </w:rPr>
              <w:t>历史引流量自动获取显示</w:t>
            </w:r>
          </w:p>
        </w:tc>
      </w:tr>
    </w:tbl>
    <w:p w:rsidR="00272216" w:rsidRPr="00CB2E85" w:rsidRDefault="00272216" w:rsidP="00FA0959">
      <w:pPr>
        <w:pStyle w:val="20"/>
        <w:ind w:left="840"/>
      </w:pPr>
    </w:p>
    <w:p w:rsidR="00272216" w:rsidRPr="00CB2E85" w:rsidRDefault="00272216" w:rsidP="00FA0959">
      <w:pPr>
        <w:pStyle w:val="ad"/>
      </w:pPr>
      <w:bookmarkStart w:id="186" w:name="_Ref393870748"/>
      <w:bookmarkStart w:id="187" w:name="_Toc395859177"/>
      <w:r w:rsidRPr="00CB2E85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43</w:t>
      </w:r>
      <w:r w:rsidR="00916411">
        <w:fldChar w:fldCharType="end"/>
      </w:r>
      <w:r w:rsidRPr="00CB2E85">
        <w:rPr>
          <w:rFonts w:hint="eastAsia"/>
        </w:rPr>
        <w:t>录入等级护理生命体征功能表</w:t>
      </w:r>
      <w:bookmarkEnd w:id="186"/>
      <w:bookmarkEnd w:id="187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272216" w:rsidRPr="00CB2E85" w:rsidTr="008E0506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272216" w:rsidRPr="00CB2E85" w:rsidRDefault="00272216" w:rsidP="00FA0959">
            <w:bookmarkStart w:id="188" w:name="_Toc393553718"/>
            <w:r w:rsidRPr="00CB2E85">
              <w:rPr>
                <w:rFonts w:hint="eastAsia"/>
              </w:rPr>
              <w:t>录入等级护理生命体征</w:t>
            </w:r>
            <w:bookmarkEnd w:id="188"/>
          </w:p>
        </w:tc>
        <w:tc>
          <w:tcPr>
            <w:tcW w:w="1843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272216" w:rsidRPr="00CB2E85" w:rsidRDefault="00272216" w:rsidP="00FA0959">
            <w:r w:rsidRPr="00CB2E85">
              <w:rPr>
                <w:rFonts w:hint="eastAsia"/>
              </w:rPr>
              <w:t>YDHL</w:t>
            </w:r>
            <w:r w:rsidRPr="00CB2E85">
              <w:t>_</w:t>
            </w:r>
            <w:r w:rsidRPr="00CB2E85">
              <w:rPr>
                <w:rFonts w:hint="eastAsia"/>
              </w:rPr>
              <w:t>SMTZ</w:t>
            </w:r>
            <w:r w:rsidRPr="00CB2E85">
              <w:t>_0</w:t>
            </w:r>
            <w:r w:rsidR="003432B7" w:rsidRPr="00CB2E85">
              <w:rPr>
                <w:rFonts w:hint="eastAsia"/>
              </w:rPr>
              <w:t>2_04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录入等级护理生命体征信息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中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护理人员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等级护理生命体征信息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录入等级护理生命体征信息并保存</w:t>
            </w:r>
          </w:p>
        </w:tc>
      </w:tr>
      <w:tr w:rsidR="00272216" w:rsidRPr="00CB2E85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新增一条患者等级护理生命体征信息，自动记录修改时间和修改人员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CB2E85" w:rsidRDefault="00272216" w:rsidP="00FA0959">
            <w:r w:rsidRPr="00CB2E85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272216" w:rsidRPr="00CB2E85" w:rsidRDefault="00272216" w:rsidP="00FA0959">
            <w:r w:rsidRPr="00CB2E85">
              <w:rPr>
                <w:rFonts w:hint="eastAsia"/>
              </w:rPr>
              <w:t>1.</w:t>
            </w:r>
            <w:r w:rsidRPr="00CB2E85">
              <w:rPr>
                <w:rFonts w:hint="eastAsia"/>
              </w:rPr>
              <w:t>关闭该病患信息，继续显示特级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一级护理患者名单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2.</w:t>
            </w:r>
            <w:r w:rsidRPr="00CB2E85">
              <w:rPr>
                <w:rFonts w:hint="eastAsia"/>
              </w:rPr>
              <w:t>体温、脉搏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心率、呼吸、血压、血氧饱和度、瞳孔直径数据超范围提醒，体温自动保留一位小数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体温输入无效：必须</w:t>
            </w:r>
            <w:r w:rsidRPr="00CB2E85">
              <w:rPr>
                <w:rFonts w:hint="eastAsia"/>
              </w:rPr>
              <w:t>35-42</w:t>
            </w:r>
            <w:r w:rsidRPr="00CB2E85">
              <w:rPr>
                <w:rFonts w:hint="eastAsia"/>
              </w:rPr>
              <w:t>℃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脉搏输入无效：必须</w:t>
            </w:r>
            <w:r w:rsidRPr="00CB2E85">
              <w:rPr>
                <w:rFonts w:hint="eastAsia"/>
              </w:rPr>
              <w:t>0-350</w:t>
            </w:r>
            <w:r w:rsidRPr="00CB2E85">
              <w:rPr>
                <w:rFonts w:hint="eastAsia"/>
              </w:rPr>
              <w:t>次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分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lastRenderedPageBreak/>
              <w:t>呼吸输入无效：必须</w:t>
            </w:r>
            <w:r w:rsidRPr="00CB2E85">
              <w:rPr>
                <w:rFonts w:hint="eastAsia"/>
              </w:rPr>
              <w:t>0-</w:t>
            </w:r>
            <w:r w:rsidR="00114D08" w:rsidRPr="00CB2E85">
              <w:rPr>
                <w:rFonts w:hint="eastAsia"/>
              </w:rPr>
              <w:t>8</w:t>
            </w:r>
            <w:r w:rsidRPr="00CB2E85">
              <w:rPr>
                <w:rFonts w:hint="eastAsia"/>
              </w:rPr>
              <w:t>0</w:t>
            </w:r>
            <w:r w:rsidRPr="00CB2E85">
              <w:rPr>
                <w:rFonts w:hint="eastAsia"/>
              </w:rPr>
              <w:t>次</w:t>
            </w:r>
            <w:r w:rsidRPr="00CB2E85">
              <w:rPr>
                <w:rFonts w:hint="eastAsia"/>
              </w:rPr>
              <w:t>/</w:t>
            </w:r>
            <w:r w:rsidRPr="00CB2E85">
              <w:rPr>
                <w:rFonts w:hint="eastAsia"/>
              </w:rPr>
              <w:t>分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血压输入无效：必须</w:t>
            </w:r>
            <w:r w:rsidRPr="00CB2E85">
              <w:rPr>
                <w:rFonts w:hint="eastAsia"/>
              </w:rPr>
              <w:t>0-300/0-200mmHg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血氧饱和度输入无效：必须</w:t>
            </w:r>
            <w:r w:rsidRPr="00CB2E85">
              <w:rPr>
                <w:rFonts w:hint="eastAsia"/>
              </w:rPr>
              <w:t>0-100%</w:t>
            </w:r>
          </w:p>
          <w:p w:rsidR="00272216" w:rsidRPr="00CB2E85" w:rsidRDefault="00272216" w:rsidP="00FA0959">
            <w:r w:rsidRPr="00CB2E85">
              <w:rPr>
                <w:rFonts w:hint="eastAsia"/>
              </w:rPr>
              <w:t>瞳孔直径输入无效：必须</w:t>
            </w:r>
            <w:r w:rsidRPr="00CB2E85">
              <w:rPr>
                <w:rFonts w:hint="eastAsia"/>
              </w:rPr>
              <w:t>1-8mm</w:t>
            </w:r>
          </w:p>
          <w:p w:rsidR="00CB2E85" w:rsidRDefault="00CB2E85" w:rsidP="00FA0959">
            <w:pPr>
              <w:pStyle w:val="20"/>
              <w:ind w:left="840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体温：</w:t>
            </w:r>
            <w:r>
              <w:rPr>
                <w:rFonts w:hint="eastAsia"/>
              </w:rPr>
              <w:t>36</w:t>
            </w:r>
            <w:r>
              <w:t>—</w:t>
            </w:r>
            <w:r>
              <w:rPr>
                <w:rFonts w:hint="eastAsia"/>
              </w:rPr>
              <w:t>37.5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int="eastAsia"/>
              </w:rPr>
              <w:t>以外用红色字体显示</w:t>
            </w:r>
          </w:p>
          <w:p w:rsidR="00BA0124" w:rsidRDefault="00CB2E85" w:rsidP="00FA0959">
            <w:pPr>
              <w:pStyle w:val="20"/>
              <w:ind w:left="840"/>
            </w:pPr>
            <w:r>
              <w:rPr>
                <w:rFonts w:hint="eastAsia"/>
              </w:rPr>
              <w:t>脉搏：</w:t>
            </w:r>
            <w:r>
              <w:rPr>
                <w:rFonts w:hint="eastAsia"/>
              </w:rPr>
              <w:t>60-100</w:t>
            </w:r>
            <w:r>
              <w:rPr>
                <w:rFonts w:hint="eastAsia"/>
              </w:rPr>
              <w:t>次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以外用红色字体显示</w:t>
            </w:r>
          </w:p>
        </w:tc>
      </w:tr>
    </w:tbl>
    <w:p w:rsidR="00272216" w:rsidRPr="002F043D" w:rsidRDefault="00272216" w:rsidP="00FA0959">
      <w:pPr>
        <w:pStyle w:val="20"/>
        <w:ind w:left="840"/>
      </w:pPr>
    </w:p>
    <w:p w:rsidR="00272216" w:rsidRPr="002F043D" w:rsidRDefault="00272216" w:rsidP="00FA0959">
      <w:pPr>
        <w:pStyle w:val="ad"/>
      </w:pPr>
      <w:bookmarkStart w:id="189" w:name="_Ref393870752"/>
      <w:bookmarkStart w:id="190" w:name="_Toc395859178"/>
      <w:r w:rsidRPr="002F043D">
        <w:rPr>
          <w:rFonts w:hint="eastAsia"/>
        </w:rPr>
        <w:t>表</w:t>
      </w:r>
      <w:r w:rsidR="00916411">
        <w:fldChar w:fldCharType="begin"/>
      </w:r>
      <w:r w:rsidR="00BA0124">
        <w:instrText xml:space="preserve"> STYLEREF 1 \s </w:instrText>
      </w:r>
      <w:r w:rsidR="00916411">
        <w:fldChar w:fldCharType="separate"/>
      </w:r>
      <w:r w:rsidR="007E71D2">
        <w:rPr>
          <w:noProof/>
        </w:rPr>
        <w:t>4</w:t>
      </w:r>
      <w:r w:rsidR="00916411">
        <w:fldChar w:fldCharType="end"/>
      </w:r>
      <w:r w:rsidR="007E71D2">
        <w:noBreakHyphen/>
      </w:r>
      <w:r w:rsidR="00916411">
        <w:fldChar w:fldCharType="begin"/>
      </w:r>
      <w:r w:rsidR="007E71D2">
        <w:instrText xml:space="preserve"> </w:instrText>
      </w:r>
      <w:r w:rsidR="007E71D2">
        <w:rPr>
          <w:rFonts w:hint="eastAsia"/>
        </w:rPr>
        <w:instrText xml:space="preserve">SEQ </w:instrText>
      </w:r>
      <w:r w:rsidR="007E71D2">
        <w:rPr>
          <w:rFonts w:hint="eastAsia"/>
        </w:rPr>
        <w:instrText>表</w:instrText>
      </w:r>
      <w:r w:rsidR="007E71D2">
        <w:rPr>
          <w:rFonts w:hint="eastAsia"/>
        </w:rPr>
        <w:instrText xml:space="preserve"> \* ARABIC \s 1</w:instrText>
      </w:r>
      <w:r w:rsidR="007E71D2">
        <w:instrText xml:space="preserve"> </w:instrText>
      </w:r>
      <w:r w:rsidR="00916411">
        <w:fldChar w:fldCharType="separate"/>
      </w:r>
      <w:r w:rsidR="007E71D2">
        <w:rPr>
          <w:noProof/>
        </w:rPr>
        <w:t>44</w:t>
      </w:r>
      <w:r w:rsidR="00916411">
        <w:fldChar w:fldCharType="end"/>
      </w:r>
      <w:r w:rsidRPr="002F043D">
        <w:rPr>
          <w:rFonts w:hint="eastAsia"/>
        </w:rPr>
        <w:t>查询</w:t>
      </w:r>
      <w:r>
        <w:rPr>
          <w:rFonts w:hint="eastAsia"/>
        </w:rPr>
        <w:t>等级</w:t>
      </w:r>
      <w:r w:rsidRPr="002F043D">
        <w:rPr>
          <w:rFonts w:hint="eastAsia"/>
        </w:rPr>
        <w:t>护理生命体征功能表</w:t>
      </w:r>
      <w:bookmarkEnd w:id="189"/>
      <w:bookmarkEnd w:id="190"/>
    </w:p>
    <w:tbl>
      <w:tblPr>
        <w:tblStyle w:val="ab"/>
        <w:tblW w:w="0" w:type="auto"/>
        <w:tblLook w:val="04A0"/>
      </w:tblPr>
      <w:tblGrid>
        <w:gridCol w:w="1653"/>
        <w:gridCol w:w="2945"/>
        <w:gridCol w:w="1829"/>
        <w:gridCol w:w="2095"/>
      </w:tblGrid>
      <w:tr w:rsidR="00272216" w:rsidRPr="002F043D" w:rsidTr="008E0506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名称</w:t>
            </w:r>
          </w:p>
        </w:tc>
        <w:tc>
          <w:tcPr>
            <w:tcW w:w="2976" w:type="dxa"/>
          </w:tcPr>
          <w:p w:rsidR="00272216" w:rsidRPr="002F043D" w:rsidRDefault="00272216" w:rsidP="00FA0959">
            <w:bookmarkStart w:id="191" w:name="_Toc393553719"/>
            <w:r w:rsidRPr="002F043D">
              <w:rPr>
                <w:rFonts w:hint="eastAsia"/>
              </w:rPr>
              <w:t>查询</w:t>
            </w:r>
            <w:r>
              <w:rPr>
                <w:rFonts w:hint="eastAsia"/>
              </w:rPr>
              <w:t>等级</w:t>
            </w:r>
            <w:r w:rsidRPr="002F043D">
              <w:rPr>
                <w:rFonts w:hint="eastAsia"/>
              </w:rPr>
              <w:t>护理生命体征</w:t>
            </w:r>
            <w:bookmarkEnd w:id="191"/>
          </w:p>
        </w:tc>
        <w:tc>
          <w:tcPr>
            <w:tcW w:w="1843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标识符、编号</w:t>
            </w:r>
          </w:p>
        </w:tc>
        <w:tc>
          <w:tcPr>
            <w:tcW w:w="2035" w:type="dxa"/>
          </w:tcPr>
          <w:p w:rsidR="00272216" w:rsidRPr="002F043D" w:rsidRDefault="00272216" w:rsidP="00FA0959">
            <w:r w:rsidRPr="002F043D">
              <w:rPr>
                <w:rFonts w:hint="eastAsia"/>
              </w:rPr>
              <w:t>YDHL</w:t>
            </w:r>
            <w:r w:rsidRPr="002F043D">
              <w:t>_</w:t>
            </w:r>
            <w:r w:rsidRPr="002F043D">
              <w:rPr>
                <w:rFonts w:hint="eastAsia"/>
              </w:rPr>
              <w:t>SMTZ</w:t>
            </w:r>
            <w:r w:rsidRPr="002F043D">
              <w:t>_0</w:t>
            </w:r>
            <w:r w:rsidR="003432B7">
              <w:rPr>
                <w:rFonts w:hint="eastAsia"/>
              </w:rPr>
              <w:t>2_05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功能描述</w:t>
            </w:r>
          </w:p>
        </w:tc>
        <w:tc>
          <w:tcPr>
            <w:tcW w:w="6854" w:type="dxa"/>
            <w:gridSpan w:val="3"/>
          </w:tcPr>
          <w:p w:rsidR="00272216" w:rsidRPr="00CE33E4" w:rsidRDefault="00272216" w:rsidP="00FA0959">
            <w:r w:rsidRPr="00CE33E4">
              <w:rPr>
                <w:rFonts w:hint="eastAsia"/>
              </w:rPr>
              <w:t>查询等级护理患者生命体征信息</w:t>
            </w:r>
            <w:r w:rsidR="00C62B29" w:rsidRPr="00CE33E4">
              <w:rPr>
                <w:rFonts w:hint="eastAsia"/>
              </w:rPr>
              <w:t>，可选距当前时间</w:t>
            </w:r>
            <w:r w:rsidR="00C62B29" w:rsidRPr="00CE33E4">
              <w:rPr>
                <w:rFonts w:hint="eastAsia"/>
              </w:rPr>
              <w:t>24</w:t>
            </w:r>
            <w:r w:rsidR="00C62B29" w:rsidRPr="00CE33E4">
              <w:rPr>
                <w:rFonts w:hint="eastAsia"/>
              </w:rPr>
              <w:t>小时内（默认）和每天的记录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优先级</w:t>
            </w:r>
          </w:p>
        </w:tc>
        <w:tc>
          <w:tcPr>
            <w:tcW w:w="6854" w:type="dxa"/>
            <w:gridSpan w:val="3"/>
          </w:tcPr>
          <w:p w:rsidR="00272216" w:rsidRPr="00CE33E4" w:rsidRDefault="00272216" w:rsidP="00FA0959">
            <w:r w:rsidRPr="00CE33E4">
              <w:rPr>
                <w:rFonts w:hint="eastAsia"/>
              </w:rPr>
              <w:t>中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角色</w:t>
            </w:r>
          </w:p>
        </w:tc>
        <w:tc>
          <w:tcPr>
            <w:tcW w:w="6854" w:type="dxa"/>
            <w:gridSpan w:val="3"/>
          </w:tcPr>
          <w:p w:rsidR="00272216" w:rsidRPr="00CE33E4" w:rsidRDefault="00272216" w:rsidP="00FA0959">
            <w:r w:rsidRPr="00CE33E4">
              <w:rPr>
                <w:rFonts w:hint="eastAsia"/>
              </w:rPr>
              <w:t>护理人员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72216" w:rsidRPr="00CE33E4" w:rsidRDefault="00272216" w:rsidP="00FA0959">
            <w:r w:rsidRPr="00CE33E4">
              <w:rPr>
                <w:rFonts w:hint="eastAsia"/>
              </w:rPr>
              <w:t>要查询的患者床号</w:t>
            </w:r>
            <w:r w:rsidRPr="00CE33E4">
              <w:rPr>
                <w:rFonts w:hint="eastAsia"/>
              </w:rPr>
              <w:t>/</w:t>
            </w:r>
            <w:r w:rsidRPr="00CE33E4">
              <w:rPr>
                <w:rFonts w:hint="eastAsia"/>
              </w:rPr>
              <w:t>扫描患者腕带条码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响应序列</w:t>
            </w:r>
          </w:p>
        </w:tc>
        <w:tc>
          <w:tcPr>
            <w:tcW w:w="6854" w:type="dxa"/>
            <w:gridSpan w:val="3"/>
          </w:tcPr>
          <w:p w:rsidR="00295C1E" w:rsidRPr="00CE33E4" w:rsidRDefault="00295C1E" w:rsidP="00FA0959">
            <w:r w:rsidRPr="00CE33E4">
              <w:rPr>
                <w:rFonts w:hint="eastAsia"/>
              </w:rPr>
              <w:t>1.</w:t>
            </w:r>
            <w:r w:rsidRPr="00CE33E4">
              <w:rPr>
                <w:rFonts w:hint="eastAsia"/>
              </w:rPr>
              <w:t>选择患者：</w:t>
            </w:r>
          </w:p>
          <w:p w:rsidR="00295C1E" w:rsidRPr="00CE33E4" w:rsidRDefault="00295C1E" w:rsidP="00FA0959">
            <w:r w:rsidRPr="00CE33E4">
              <w:rPr>
                <w:rFonts w:hint="eastAsia"/>
              </w:rPr>
              <w:t>（</w:t>
            </w:r>
            <w:r w:rsidRPr="00CE33E4">
              <w:rPr>
                <w:rFonts w:hint="eastAsia"/>
              </w:rPr>
              <w:t>1</w:t>
            </w:r>
            <w:r w:rsidRPr="00CE33E4">
              <w:rPr>
                <w:rFonts w:hint="eastAsia"/>
              </w:rPr>
              <w:t>）</w:t>
            </w:r>
            <w:r w:rsidR="00272216" w:rsidRPr="00CE33E4">
              <w:rPr>
                <w:rFonts w:hint="eastAsia"/>
              </w:rPr>
              <w:t>输入要查询患者床号</w:t>
            </w:r>
          </w:p>
          <w:p w:rsidR="00272216" w:rsidRPr="00CE33E4" w:rsidRDefault="00295C1E" w:rsidP="00FA0959">
            <w:r w:rsidRPr="00CE33E4">
              <w:rPr>
                <w:rFonts w:hint="eastAsia"/>
              </w:rPr>
              <w:t>（</w:t>
            </w:r>
            <w:r w:rsidRPr="00CE33E4">
              <w:rPr>
                <w:rFonts w:hint="eastAsia"/>
              </w:rPr>
              <w:t>2</w:t>
            </w:r>
            <w:r w:rsidRPr="00CE33E4">
              <w:rPr>
                <w:rFonts w:hint="eastAsia"/>
              </w:rPr>
              <w:t>）</w:t>
            </w:r>
            <w:r w:rsidR="00272216" w:rsidRPr="00CE33E4">
              <w:rPr>
                <w:rFonts w:hint="eastAsia"/>
              </w:rPr>
              <w:t>扫描患者腕带条码</w:t>
            </w:r>
            <w:r w:rsidR="00A04F6A" w:rsidRPr="00CE33E4">
              <w:rPr>
                <w:rFonts w:hint="eastAsia"/>
              </w:rPr>
              <w:t>，声音提醒扫描成功</w:t>
            </w:r>
          </w:p>
          <w:p w:rsidR="00272216" w:rsidRPr="00CE33E4" w:rsidRDefault="0054798B" w:rsidP="00FA0959">
            <w:r w:rsidRPr="00CE33E4">
              <w:rPr>
                <w:rFonts w:hint="eastAsia"/>
              </w:rPr>
              <w:t>2.</w:t>
            </w:r>
            <w:r w:rsidRPr="00CE33E4">
              <w:rPr>
                <w:rFonts w:hint="eastAsia"/>
              </w:rPr>
              <w:t>默认显示距当前时间</w:t>
            </w:r>
            <w:r w:rsidRPr="00CE33E4">
              <w:rPr>
                <w:rFonts w:hint="eastAsia"/>
              </w:rPr>
              <w:t>24</w:t>
            </w:r>
            <w:r w:rsidRPr="00CE33E4">
              <w:rPr>
                <w:rFonts w:hint="eastAsia"/>
              </w:rPr>
              <w:t>小时内记录的等级护理生命体征信息（可选距当前时间</w:t>
            </w:r>
            <w:r w:rsidRPr="00CE33E4">
              <w:rPr>
                <w:rFonts w:hint="eastAsia"/>
              </w:rPr>
              <w:t>24</w:t>
            </w:r>
            <w:r w:rsidRPr="00CE33E4">
              <w:rPr>
                <w:rFonts w:hint="eastAsia"/>
              </w:rPr>
              <w:t>小时内和不同日期）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95C1E" w:rsidRPr="00CE33E4" w:rsidRDefault="00272216" w:rsidP="00FA0959">
            <w:r w:rsidRPr="00CE33E4">
              <w:rPr>
                <w:rFonts w:hint="eastAsia"/>
              </w:rPr>
              <w:t>等级护理患者生命体征信息</w:t>
            </w:r>
            <w:r w:rsidR="00295C1E" w:rsidRPr="00CE33E4">
              <w:rPr>
                <w:rFonts w:hint="eastAsia"/>
              </w:rPr>
              <w:t>：（显示列表）床号、姓名、护理级别、住院号、体温测量部位、体温</w:t>
            </w:r>
            <w:r w:rsidR="00295C1E" w:rsidRPr="00CE33E4">
              <w:rPr>
                <w:rFonts w:hint="eastAsia"/>
              </w:rPr>
              <w:t>(</w:t>
            </w:r>
            <w:r w:rsidR="00295C1E" w:rsidRPr="00CE33E4">
              <w:rPr>
                <w:rFonts w:hint="eastAsia"/>
              </w:rPr>
              <w:t>℃</w:t>
            </w:r>
            <w:r w:rsidR="00295C1E" w:rsidRPr="00CE33E4">
              <w:rPr>
                <w:rFonts w:hint="eastAsia"/>
              </w:rPr>
              <w:t>)</w:t>
            </w:r>
            <w:r w:rsidR="00295C1E" w:rsidRPr="00CE33E4">
              <w:rPr>
                <w:rFonts w:hint="eastAsia"/>
              </w:rPr>
              <w:t>、脉搏</w:t>
            </w:r>
            <w:r w:rsidR="00295C1E" w:rsidRPr="00CE33E4">
              <w:rPr>
                <w:rFonts w:hint="eastAsia"/>
              </w:rPr>
              <w:t>/</w:t>
            </w:r>
            <w:r w:rsidR="00295C1E" w:rsidRPr="00CE33E4">
              <w:rPr>
                <w:rFonts w:hint="eastAsia"/>
              </w:rPr>
              <w:t>心率</w:t>
            </w:r>
            <w:r w:rsidR="00295C1E" w:rsidRPr="00CE33E4">
              <w:rPr>
                <w:rFonts w:hint="eastAsia"/>
              </w:rPr>
              <w:t>(</w:t>
            </w:r>
            <w:r w:rsidR="00295C1E" w:rsidRPr="00CE33E4">
              <w:rPr>
                <w:rFonts w:hint="eastAsia"/>
              </w:rPr>
              <w:t>次</w:t>
            </w:r>
            <w:r w:rsidR="00295C1E" w:rsidRPr="00CE33E4">
              <w:rPr>
                <w:rFonts w:hint="eastAsia"/>
              </w:rPr>
              <w:t>/</w:t>
            </w:r>
            <w:r w:rsidR="00295C1E" w:rsidRPr="00CE33E4">
              <w:rPr>
                <w:rFonts w:hint="eastAsia"/>
              </w:rPr>
              <w:t>分</w:t>
            </w:r>
            <w:r w:rsidR="00295C1E" w:rsidRPr="00CE33E4">
              <w:rPr>
                <w:rFonts w:hint="eastAsia"/>
              </w:rPr>
              <w:t>)</w:t>
            </w:r>
            <w:r w:rsidR="00295C1E" w:rsidRPr="00CE33E4">
              <w:rPr>
                <w:rFonts w:hint="eastAsia"/>
              </w:rPr>
              <w:t>、呼吸</w:t>
            </w:r>
            <w:r w:rsidR="00295C1E" w:rsidRPr="00CE33E4">
              <w:rPr>
                <w:rFonts w:hint="eastAsia"/>
              </w:rPr>
              <w:t>(</w:t>
            </w:r>
            <w:r w:rsidR="00295C1E" w:rsidRPr="00CE33E4">
              <w:rPr>
                <w:rFonts w:hint="eastAsia"/>
              </w:rPr>
              <w:t>次</w:t>
            </w:r>
            <w:r w:rsidR="00295C1E" w:rsidRPr="00CE33E4">
              <w:rPr>
                <w:rFonts w:hint="eastAsia"/>
              </w:rPr>
              <w:t>/</w:t>
            </w:r>
            <w:r w:rsidR="00295C1E" w:rsidRPr="00CE33E4">
              <w:rPr>
                <w:rFonts w:hint="eastAsia"/>
              </w:rPr>
              <w:t>分</w:t>
            </w:r>
            <w:r w:rsidR="00295C1E" w:rsidRPr="00CE33E4">
              <w:rPr>
                <w:rFonts w:hint="eastAsia"/>
              </w:rPr>
              <w:t>)</w:t>
            </w:r>
            <w:r w:rsidR="00295C1E" w:rsidRPr="00CE33E4">
              <w:rPr>
                <w:rFonts w:hint="eastAsia"/>
              </w:rPr>
              <w:t>、血压</w:t>
            </w:r>
            <w:r w:rsidR="00295C1E" w:rsidRPr="00CE33E4">
              <w:rPr>
                <w:rFonts w:hint="eastAsia"/>
              </w:rPr>
              <w:t>(mmHg)[</w:t>
            </w:r>
            <w:r w:rsidR="00295C1E" w:rsidRPr="00CE33E4">
              <w:rPr>
                <w:rFonts w:hint="eastAsia"/>
              </w:rPr>
              <w:t>收缩压</w:t>
            </w:r>
            <w:r w:rsidR="00295C1E" w:rsidRPr="00CE33E4">
              <w:rPr>
                <w:rFonts w:hint="eastAsia"/>
              </w:rPr>
              <w:t>/</w:t>
            </w:r>
            <w:r w:rsidR="00295C1E" w:rsidRPr="00CE33E4">
              <w:rPr>
                <w:rFonts w:hint="eastAsia"/>
              </w:rPr>
              <w:t>舒张压</w:t>
            </w:r>
            <w:r w:rsidR="00295C1E" w:rsidRPr="00CE33E4">
              <w:rPr>
                <w:rFonts w:hint="eastAsia"/>
              </w:rPr>
              <w:t>]</w:t>
            </w:r>
            <w:r w:rsidR="00295C1E" w:rsidRPr="00CE33E4">
              <w:rPr>
                <w:rFonts w:hint="eastAsia"/>
              </w:rPr>
              <w:t>、血氧饱和度、病情记录、瞳孔直径</w:t>
            </w:r>
            <w:r w:rsidR="00295C1E" w:rsidRPr="00CE33E4">
              <w:rPr>
                <w:rFonts w:hint="eastAsia"/>
              </w:rPr>
              <w:t>[</w:t>
            </w:r>
            <w:r w:rsidR="00295C1E" w:rsidRPr="00CE33E4">
              <w:rPr>
                <w:rFonts w:hint="eastAsia"/>
              </w:rPr>
              <w:t>左</w:t>
            </w:r>
            <w:r w:rsidR="00295C1E" w:rsidRPr="00CE33E4">
              <w:rPr>
                <w:rFonts w:hint="eastAsia"/>
              </w:rPr>
              <w:t>/</w:t>
            </w:r>
            <w:r w:rsidR="00295C1E" w:rsidRPr="00CE33E4">
              <w:rPr>
                <w:rFonts w:hint="eastAsia"/>
              </w:rPr>
              <w:t>右</w:t>
            </w:r>
            <w:r w:rsidR="00295C1E" w:rsidRPr="00CE33E4">
              <w:rPr>
                <w:rFonts w:hint="eastAsia"/>
              </w:rPr>
              <w:t>]</w:t>
            </w:r>
            <w:r w:rsidR="00295C1E" w:rsidRPr="00CE33E4">
              <w:rPr>
                <w:rFonts w:hint="eastAsia"/>
              </w:rPr>
              <w:t>、对光反射</w:t>
            </w:r>
            <w:r w:rsidR="00295C1E" w:rsidRPr="00CE33E4">
              <w:rPr>
                <w:rFonts w:hint="eastAsia"/>
              </w:rPr>
              <w:t>[</w:t>
            </w:r>
            <w:r w:rsidR="00295C1E" w:rsidRPr="00CE33E4">
              <w:rPr>
                <w:rFonts w:hint="eastAsia"/>
              </w:rPr>
              <w:t>左</w:t>
            </w:r>
            <w:r w:rsidR="00295C1E" w:rsidRPr="00CE33E4">
              <w:rPr>
                <w:rFonts w:hint="eastAsia"/>
              </w:rPr>
              <w:t>/</w:t>
            </w:r>
            <w:r w:rsidR="00295C1E" w:rsidRPr="00CE33E4">
              <w:rPr>
                <w:rFonts w:hint="eastAsia"/>
              </w:rPr>
              <w:t>右</w:t>
            </w:r>
            <w:r w:rsidR="00295C1E" w:rsidRPr="00CE33E4">
              <w:rPr>
                <w:rFonts w:hint="eastAsia"/>
              </w:rPr>
              <w:t>]</w:t>
            </w:r>
            <w:r w:rsidR="00295C1E" w:rsidRPr="00CE33E4">
              <w:rPr>
                <w:rFonts w:hint="eastAsia"/>
              </w:rPr>
              <w:t>、引流管、风险级别、历史引流量（</w:t>
            </w:r>
            <w:r w:rsidR="00295C1E" w:rsidRPr="00CE33E4">
              <w:rPr>
                <w:rFonts w:hint="eastAsia"/>
              </w:rPr>
              <w:t>ml,</w:t>
            </w:r>
            <w:r w:rsidR="00295C1E" w:rsidRPr="00CE33E4">
              <w:rPr>
                <w:rFonts w:hint="eastAsia"/>
              </w:rPr>
              <w:t>仅显示，不可编辑）</w:t>
            </w:r>
          </w:p>
        </w:tc>
      </w:tr>
      <w:tr w:rsidR="00272216" w:rsidRPr="002F043D" w:rsidTr="003811BD">
        <w:tc>
          <w:tcPr>
            <w:tcW w:w="1668" w:type="dxa"/>
            <w:shd w:val="clear" w:color="auto" w:fill="E7E6E6" w:themeFill="background2"/>
          </w:tcPr>
          <w:p w:rsidR="00272216" w:rsidRPr="002F043D" w:rsidRDefault="00272216" w:rsidP="00FA0959">
            <w:r w:rsidRPr="002F043D">
              <w:rPr>
                <w:rFonts w:hint="eastAsia"/>
              </w:rPr>
              <w:t>补充说明</w:t>
            </w:r>
          </w:p>
        </w:tc>
        <w:tc>
          <w:tcPr>
            <w:tcW w:w="6854" w:type="dxa"/>
            <w:gridSpan w:val="3"/>
          </w:tcPr>
          <w:p w:rsidR="00272216" w:rsidRPr="00CE33E4" w:rsidRDefault="0054798B" w:rsidP="00FA0959">
            <w:r w:rsidRPr="00CE33E4">
              <w:rPr>
                <w:rFonts w:hint="eastAsia"/>
              </w:rPr>
              <w:t>有一组查看条件筛选：</w:t>
            </w:r>
            <w:r w:rsidRPr="00CE33E4">
              <w:rPr>
                <w:rFonts w:hint="eastAsia"/>
              </w:rPr>
              <w:t>{</w:t>
            </w:r>
            <w:r w:rsidRPr="00CE33E4">
              <w:rPr>
                <w:rFonts w:hint="eastAsia"/>
              </w:rPr>
              <w:t>距当前时间</w:t>
            </w:r>
            <w:r w:rsidRPr="00CE33E4">
              <w:rPr>
                <w:rFonts w:hint="eastAsia"/>
              </w:rPr>
              <w:t>24</w:t>
            </w:r>
            <w:r w:rsidRPr="00CE33E4">
              <w:rPr>
                <w:rFonts w:hint="eastAsia"/>
              </w:rPr>
              <w:t>小时内；日历</w:t>
            </w:r>
            <w:r w:rsidRPr="00CE33E4">
              <w:rPr>
                <w:rFonts w:hint="eastAsia"/>
              </w:rPr>
              <w:t>}</w:t>
            </w:r>
          </w:p>
        </w:tc>
      </w:tr>
    </w:tbl>
    <w:p w:rsidR="00272216" w:rsidRDefault="00272216" w:rsidP="00FA0959">
      <w:pPr>
        <w:pStyle w:val="20"/>
        <w:ind w:left="840"/>
      </w:pPr>
    </w:p>
    <w:p w:rsidR="000F78B4" w:rsidRDefault="000F78B4" w:rsidP="00FA0959">
      <w:pPr>
        <w:pStyle w:val="20"/>
        <w:ind w:left="840"/>
      </w:pPr>
      <w:r>
        <w:rPr>
          <w:rFonts w:hint="eastAsia"/>
        </w:rPr>
        <w:t xml:space="preserve">  </w:t>
      </w:r>
    </w:p>
    <w:p w:rsidR="000F78B4" w:rsidRPr="002F3DE1" w:rsidRDefault="000F78B4" w:rsidP="00FA0959">
      <w:pPr>
        <w:pStyle w:val="20"/>
        <w:ind w:left="840"/>
      </w:pPr>
    </w:p>
    <w:p w:rsidR="001E477E" w:rsidRPr="002F043D" w:rsidRDefault="001E477E" w:rsidP="00FA0959">
      <w:pPr>
        <w:pStyle w:val="1"/>
      </w:pPr>
      <w:bookmarkStart w:id="192" w:name="_Toc395865290"/>
      <w:r w:rsidRPr="002F043D">
        <w:rPr>
          <w:rFonts w:hint="eastAsia"/>
        </w:rPr>
        <w:t>其它非功能需求</w:t>
      </w:r>
      <w:bookmarkEnd w:id="176"/>
      <w:bookmarkEnd w:id="177"/>
      <w:bookmarkEnd w:id="192"/>
    </w:p>
    <w:p w:rsidR="001E477E" w:rsidRPr="002F043D" w:rsidRDefault="001E477E" w:rsidP="00FA0959">
      <w:pPr>
        <w:pStyle w:val="2"/>
      </w:pPr>
      <w:bookmarkStart w:id="193" w:name="_Toc120307681"/>
      <w:bookmarkStart w:id="194" w:name="_Toc121128977"/>
      <w:bookmarkStart w:id="195" w:name="_Toc395865291"/>
      <w:r w:rsidRPr="002F043D">
        <w:rPr>
          <w:rFonts w:hint="eastAsia"/>
        </w:rPr>
        <w:t>性能需求</w:t>
      </w:r>
      <w:bookmarkEnd w:id="193"/>
      <w:bookmarkEnd w:id="194"/>
      <w:bookmarkEnd w:id="195"/>
    </w:p>
    <w:p w:rsidR="001E477E" w:rsidRPr="002F043D" w:rsidRDefault="00DA2822" w:rsidP="00FA0959">
      <w:pPr>
        <w:pStyle w:val="a0"/>
      </w:pPr>
      <w:r w:rsidRPr="002F043D">
        <w:rPr>
          <w:rFonts w:hint="eastAsia"/>
        </w:rPr>
        <w:t>一旦网络断开，系统处于离线状态，马上进行提醒</w:t>
      </w:r>
    </w:p>
    <w:p w:rsidR="00F22E85" w:rsidRPr="002F043D" w:rsidRDefault="00F22E85" w:rsidP="00FA0959">
      <w:pPr>
        <w:pStyle w:val="a0"/>
      </w:pPr>
      <w:r w:rsidRPr="002F043D">
        <w:rPr>
          <w:rFonts w:hint="eastAsia"/>
        </w:rPr>
        <w:t>扫描响应时间</w:t>
      </w:r>
      <w:r w:rsidR="003F4648" w:rsidRPr="002F043D">
        <w:rPr>
          <w:rFonts w:hint="eastAsia"/>
        </w:rPr>
        <w:t>时间</w:t>
      </w:r>
      <w:r w:rsidR="003F4648">
        <w:rPr>
          <w:rFonts w:hint="eastAsia"/>
        </w:rPr>
        <w:t>小于</w:t>
      </w:r>
      <w:r w:rsidR="003F4648">
        <w:rPr>
          <w:rFonts w:hint="eastAsia"/>
          <w:szCs w:val="21"/>
        </w:rPr>
        <w:t>2</w:t>
      </w:r>
      <w:r w:rsidR="003F4648">
        <w:t>秒</w:t>
      </w:r>
      <w:r w:rsidR="003F4648">
        <w:rPr>
          <w:rFonts w:hint="eastAsia"/>
        </w:rPr>
        <w:t>；</w:t>
      </w:r>
    </w:p>
    <w:p w:rsidR="00F22E85" w:rsidRPr="002F043D" w:rsidRDefault="00F22E85" w:rsidP="00FA0959">
      <w:pPr>
        <w:pStyle w:val="a0"/>
      </w:pPr>
      <w:r w:rsidRPr="002F043D">
        <w:rPr>
          <w:rFonts w:hint="eastAsia"/>
        </w:rPr>
        <w:t>输入响应时间</w:t>
      </w:r>
      <w:r w:rsidR="003F4648" w:rsidRPr="002F043D">
        <w:rPr>
          <w:rFonts w:hint="eastAsia"/>
        </w:rPr>
        <w:t>时间</w:t>
      </w:r>
      <w:r w:rsidR="003F4648">
        <w:rPr>
          <w:rFonts w:hint="eastAsia"/>
        </w:rPr>
        <w:t>小于</w:t>
      </w:r>
      <w:r w:rsidR="003F4648">
        <w:rPr>
          <w:rFonts w:hint="eastAsia"/>
          <w:szCs w:val="21"/>
        </w:rPr>
        <w:t>2</w:t>
      </w:r>
      <w:r w:rsidR="003F4648">
        <w:t>秒</w:t>
      </w:r>
      <w:r w:rsidR="003F4648">
        <w:rPr>
          <w:rFonts w:hint="eastAsia"/>
        </w:rPr>
        <w:t>；</w:t>
      </w:r>
    </w:p>
    <w:p w:rsidR="00F22E85" w:rsidRPr="002F043D" w:rsidRDefault="003F4648" w:rsidP="00FA0959">
      <w:pPr>
        <w:pStyle w:val="a0"/>
      </w:pPr>
      <w:r>
        <w:rPr>
          <w:rFonts w:hint="eastAsia"/>
        </w:rPr>
        <w:t>数据</w:t>
      </w:r>
      <w:r w:rsidR="00F22E85" w:rsidRPr="002F043D">
        <w:rPr>
          <w:rFonts w:hint="eastAsia"/>
        </w:rPr>
        <w:t>保存响应时间</w:t>
      </w:r>
      <w:r>
        <w:rPr>
          <w:rFonts w:hint="eastAsia"/>
        </w:rPr>
        <w:t>小于</w:t>
      </w:r>
      <w:r w:rsidRPr="00FB32EE">
        <w:rPr>
          <w:rFonts w:hint="eastAsia"/>
          <w:szCs w:val="21"/>
        </w:rPr>
        <w:t>3</w:t>
      </w:r>
      <w:r>
        <w:t>秒</w:t>
      </w:r>
      <w:r>
        <w:rPr>
          <w:rFonts w:hint="eastAsia"/>
        </w:rPr>
        <w:t>；</w:t>
      </w:r>
    </w:p>
    <w:p w:rsidR="003F4648" w:rsidRDefault="003F4648" w:rsidP="00FA0959">
      <w:pPr>
        <w:pStyle w:val="a0"/>
      </w:pPr>
      <w:r>
        <w:rPr>
          <w:rFonts w:hint="eastAsia"/>
        </w:rPr>
        <w:t>数据</w:t>
      </w:r>
      <w:r w:rsidR="00F22E85" w:rsidRPr="002F043D">
        <w:rPr>
          <w:rFonts w:hint="eastAsia"/>
        </w:rPr>
        <w:t>查询响应时间</w:t>
      </w:r>
      <w:r>
        <w:rPr>
          <w:rFonts w:hint="eastAsia"/>
        </w:rPr>
        <w:t>小于</w:t>
      </w:r>
      <w:r w:rsidRPr="00FB32EE">
        <w:rPr>
          <w:rFonts w:hint="eastAsia"/>
          <w:szCs w:val="21"/>
        </w:rPr>
        <w:t>5</w:t>
      </w:r>
      <w:r>
        <w:t>秒</w:t>
      </w:r>
      <w:r>
        <w:rPr>
          <w:rFonts w:hint="eastAsia"/>
        </w:rPr>
        <w:t>；</w:t>
      </w:r>
    </w:p>
    <w:p w:rsidR="003F4648" w:rsidRPr="008A7885" w:rsidRDefault="003F4648" w:rsidP="00FA0959">
      <w:pPr>
        <w:pStyle w:val="a0"/>
      </w:pPr>
      <w:r>
        <w:t>数据</w:t>
      </w:r>
      <w:r>
        <w:rPr>
          <w:rFonts w:hint="eastAsia"/>
        </w:rPr>
        <w:t>统计响应时间小于</w:t>
      </w:r>
      <w:r w:rsidRPr="00FB32EE">
        <w:rPr>
          <w:rFonts w:hint="eastAsia"/>
          <w:szCs w:val="21"/>
        </w:rPr>
        <w:t>30</w:t>
      </w:r>
      <w:r>
        <w:t>秒。</w:t>
      </w:r>
    </w:p>
    <w:p w:rsidR="003F4648" w:rsidRPr="002F043D" w:rsidRDefault="003F4648" w:rsidP="00FA0959">
      <w:pPr>
        <w:pStyle w:val="a0"/>
      </w:pPr>
    </w:p>
    <w:p w:rsidR="001E477E" w:rsidRPr="002F043D" w:rsidRDefault="001E477E" w:rsidP="00FA0959">
      <w:pPr>
        <w:pStyle w:val="2"/>
      </w:pPr>
      <w:bookmarkStart w:id="196" w:name="_Toc120307682"/>
      <w:bookmarkStart w:id="197" w:name="_Toc121128978"/>
      <w:bookmarkStart w:id="198" w:name="_Toc395865292"/>
      <w:r w:rsidRPr="002F043D">
        <w:rPr>
          <w:rFonts w:hint="eastAsia"/>
        </w:rPr>
        <w:lastRenderedPageBreak/>
        <w:t>安全措施需求</w:t>
      </w:r>
      <w:bookmarkEnd w:id="196"/>
      <w:bookmarkEnd w:id="197"/>
      <w:bookmarkEnd w:id="198"/>
    </w:p>
    <w:p w:rsidR="001E477E" w:rsidRPr="002F043D" w:rsidRDefault="000E73D7" w:rsidP="00FA0959">
      <w:pPr>
        <w:pStyle w:val="a0"/>
      </w:pPr>
      <w:r w:rsidRPr="002F043D">
        <w:rPr>
          <w:rFonts w:hint="eastAsia"/>
        </w:rPr>
        <w:t>本软件产品是运行在联想移动护理</w:t>
      </w:r>
      <w:r w:rsidRPr="002F043D">
        <w:rPr>
          <w:rFonts w:hint="eastAsia"/>
        </w:rPr>
        <w:t>P</w:t>
      </w:r>
      <w:r w:rsidR="009865E0">
        <w:rPr>
          <w:rFonts w:hint="eastAsia"/>
        </w:rPr>
        <w:t>DA</w:t>
      </w:r>
      <w:r w:rsidRPr="002F043D">
        <w:rPr>
          <w:rFonts w:hint="eastAsia"/>
        </w:rPr>
        <w:t>上的，移动终端使用过程中须自行妥善保护</w:t>
      </w:r>
    </w:p>
    <w:p w:rsidR="001E477E" w:rsidRPr="002F043D" w:rsidRDefault="001E477E" w:rsidP="00FA0959">
      <w:pPr>
        <w:pStyle w:val="2"/>
      </w:pPr>
      <w:bookmarkStart w:id="199" w:name="_Toc120307683"/>
      <w:bookmarkStart w:id="200" w:name="_Toc121128979"/>
      <w:bookmarkStart w:id="201" w:name="_Toc395865293"/>
      <w:r w:rsidRPr="002F043D">
        <w:rPr>
          <w:rFonts w:hint="eastAsia"/>
        </w:rPr>
        <w:t>安全性需求</w:t>
      </w:r>
      <w:bookmarkEnd w:id="199"/>
      <w:bookmarkEnd w:id="200"/>
      <w:bookmarkEnd w:id="201"/>
    </w:p>
    <w:p w:rsidR="001E477E" w:rsidRPr="002F043D" w:rsidRDefault="002E74D7" w:rsidP="00FA0959">
      <w:pPr>
        <w:pStyle w:val="a0"/>
      </w:pPr>
      <w:r w:rsidRPr="002F043D">
        <w:rPr>
          <w:rFonts w:hint="eastAsia"/>
        </w:rPr>
        <w:t>护理人员账户登录后一定时间内未任何操作，系统需</w:t>
      </w:r>
      <w:r w:rsidR="00BB7751" w:rsidRPr="002F043D">
        <w:rPr>
          <w:rFonts w:hint="eastAsia"/>
        </w:rPr>
        <w:t>锁定</w:t>
      </w:r>
    </w:p>
    <w:p w:rsidR="001E477E" w:rsidRPr="002F043D" w:rsidRDefault="001E477E" w:rsidP="00FA0959">
      <w:pPr>
        <w:pStyle w:val="2"/>
      </w:pPr>
      <w:bookmarkStart w:id="202" w:name="_Toc120307684"/>
      <w:bookmarkStart w:id="203" w:name="_Toc121128980"/>
      <w:bookmarkStart w:id="204" w:name="_Toc395865294"/>
      <w:r w:rsidRPr="002F043D">
        <w:rPr>
          <w:rFonts w:hint="eastAsia"/>
        </w:rPr>
        <w:t>软件质量属性</w:t>
      </w:r>
      <w:bookmarkEnd w:id="202"/>
      <w:bookmarkEnd w:id="203"/>
      <w:bookmarkEnd w:id="204"/>
    </w:p>
    <w:p w:rsidR="00BA0124" w:rsidRDefault="005B5256" w:rsidP="00FA0959">
      <w:pPr>
        <w:pStyle w:val="a0"/>
      </w:pPr>
      <w:r>
        <w:rPr>
          <w:rFonts w:hint="eastAsia"/>
        </w:rPr>
        <w:t>可靠性</w:t>
      </w:r>
    </w:p>
    <w:p w:rsidR="00BA0124" w:rsidRDefault="005B5256" w:rsidP="00FA0959">
      <w:pPr>
        <w:pStyle w:val="a0"/>
      </w:pPr>
      <w:r>
        <w:rPr>
          <w:rFonts w:hint="eastAsia"/>
        </w:rPr>
        <w:t>安全性</w:t>
      </w:r>
    </w:p>
    <w:p w:rsidR="00BA0124" w:rsidRDefault="005B5256" w:rsidP="00FA0959">
      <w:pPr>
        <w:pStyle w:val="a0"/>
      </w:pPr>
      <w:r>
        <w:rPr>
          <w:rFonts w:hint="eastAsia"/>
        </w:rPr>
        <w:t>可移植性</w:t>
      </w:r>
    </w:p>
    <w:p w:rsidR="00BA0124" w:rsidRDefault="005B5256" w:rsidP="00FA0959">
      <w:pPr>
        <w:pStyle w:val="a0"/>
      </w:pPr>
      <w:r>
        <w:rPr>
          <w:rFonts w:hint="eastAsia"/>
        </w:rPr>
        <w:t>可测试性</w:t>
      </w:r>
    </w:p>
    <w:p w:rsidR="001E477E" w:rsidRPr="002F043D" w:rsidRDefault="00626CAF" w:rsidP="00FA0959">
      <w:pPr>
        <w:pStyle w:val="2"/>
      </w:pPr>
      <w:bookmarkStart w:id="205" w:name="_Toc395865295"/>
      <w:r w:rsidRPr="002F043D">
        <w:rPr>
          <w:rFonts w:hint="eastAsia"/>
        </w:rPr>
        <w:t>业务流程</w:t>
      </w:r>
      <w:r w:rsidRPr="002F043D">
        <w:t>图</w:t>
      </w:r>
      <w:bookmarkEnd w:id="205"/>
    </w:p>
    <w:p w:rsidR="00392913" w:rsidRPr="002F043D" w:rsidRDefault="00D25660" w:rsidP="00FA0959">
      <w:r>
        <w:object w:dxaOrig="22373" w:dyaOrig="10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0.25pt" o:ole="">
            <v:imagedata r:id="rId18" o:title=""/>
          </v:shape>
          <o:OLEObject Type="Embed" ProgID="Visio.Drawing.11" ShapeID="_x0000_i1025" DrawAspect="Content" ObjectID="_1469607976" r:id="rId19"/>
        </w:object>
      </w:r>
    </w:p>
    <w:p w:rsidR="00C367A2" w:rsidRPr="002F043D" w:rsidRDefault="00392913" w:rsidP="00FA0959">
      <w:pPr>
        <w:pStyle w:val="ad"/>
      </w:pPr>
      <w:bookmarkStart w:id="206" w:name="_Ref394328186"/>
      <w:bookmarkStart w:id="207" w:name="_Toc395094790"/>
      <w:r w:rsidRPr="002F043D"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1</w:t>
      </w:r>
      <w:r w:rsidR="00916411">
        <w:fldChar w:fldCharType="end"/>
      </w:r>
      <w:r w:rsidR="00695983" w:rsidRPr="002F043D">
        <w:rPr>
          <w:rFonts w:hint="eastAsia"/>
        </w:rPr>
        <w:t>系统登录流程图</w:t>
      </w:r>
      <w:bookmarkEnd w:id="206"/>
      <w:bookmarkEnd w:id="207"/>
    </w:p>
    <w:p w:rsidR="00E97C09" w:rsidRPr="002F043D" w:rsidRDefault="00E97C09" w:rsidP="00FA0959"/>
    <w:p w:rsidR="005A61D1" w:rsidRPr="002F043D" w:rsidRDefault="005D2E1C" w:rsidP="00FA0959">
      <w:r w:rsidRPr="002F043D">
        <w:object w:dxaOrig="11704" w:dyaOrig="3869">
          <v:shape id="_x0000_i1026" type="#_x0000_t75" style="width:415.5pt;height:137.25pt" o:ole="">
            <v:imagedata r:id="rId20" o:title=""/>
          </v:shape>
          <o:OLEObject Type="Embed" ProgID="Visio.Drawing.11" ShapeID="_x0000_i1026" DrawAspect="Content" ObjectID="_1469607977" r:id="rId21"/>
        </w:object>
      </w:r>
    </w:p>
    <w:p w:rsidR="00B738CE" w:rsidRPr="002F043D" w:rsidRDefault="005A61D1" w:rsidP="00FA0959">
      <w:pPr>
        <w:pStyle w:val="ad"/>
      </w:pPr>
      <w:bookmarkStart w:id="208" w:name="_Ref393886566"/>
      <w:bookmarkStart w:id="209" w:name="_Toc395094791"/>
      <w:r w:rsidRPr="002F043D"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2</w:t>
      </w:r>
      <w:r w:rsidR="00916411">
        <w:fldChar w:fldCharType="end"/>
      </w:r>
      <w:r w:rsidRPr="002F043D">
        <w:rPr>
          <w:rFonts w:hint="eastAsia"/>
        </w:rPr>
        <w:t>患者基本信息查询流程图</w:t>
      </w:r>
      <w:bookmarkEnd w:id="208"/>
      <w:bookmarkEnd w:id="209"/>
    </w:p>
    <w:p w:rsidR="00A776E0" w:rsidRDefault="00A776E0" w:rsidP="00FA0959">
      <w:pPr>
        <w:pStyle w:val="20"/>
        <w:ind w:left="840"/>
      </w:pPr>
    </w:p>
    <w:p w:rsidR="00D25660" w:rsidRDefault="00723A3D" w:rsidP="00FA0959">
      <w:pPr>
        <w:pStyle w:val="20"/>
        <w:ind w:left="840"/>
      </w:pPr>
      <w:r>
        <w:object w:dxaOrig="25817" w:dyaOrig="18912">
          <v:shape id="_x0000_i1027" type="#_x0000_t75" style="width:414pt;height:303.75pt" o:ole="">
            <v:imagedata r:id="rId22" o:title=""/>
          </v:shape>
          <o:OLEObject Type="Embed" ProgID="Visio.Drawing.11" ShapeID="_x0000_i1027" DrawAspect="Content" ObjectID="_1469607978" r:id="rId23"/>
        </w:object>
      </w:r>
    </w:p>
    <w:p w:rsidR="00D25660" w:rsidRDefault="00D25660" w:rsidP="00FA0959">
      <w:pPr>
        <w:pStyle w:val="ad"/>
      </w:pPr>
      <w:bookmarkStart w:id="210" w:name="_Ref394762139"/>
      <w:bookmarkStart w:id="211" w:name="_Toc395094792"/>
      <w:r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3</w:t>
      </w:r>
      <w:r w:rsidR="00916411">
        <w:fldChar w:fldCharType="end"/>
      </w:r>
      <w:r>
        <w:rPr>
          <w:rFonts w:hint="eastAsia"/>
        </w:rPr>
        <w:t>药品医嘱执行确认流程图</w:t>
      </w:r>
      <w:bookmarkEnd w:id="210"/>
      <w:bookmarkEnd w:id="211"/>
    </w:p>
    <w:p w:rsidR="007F7BDF" w:rsidRPr="007F7BDF" w:rsidRDefault="007F7BDF" w:rsidP="00FA0959"/>
    <w:p w:rsidR="007F7BDF" w:rsidRDefault="0058430E" w:rsidP="00FA0959">
      <w:pPr>
        <w:pStyle w:val="20"/>
        <w:ind w:left="840"/>
      </w:pPr>
      <w:r>
        <w:object w:dxaOrig="19987" w:dyaOrig="14737">
          <v:shape id="_x0000_i1028" type="#_x0000_t75" style="width:423pt;height:311.25pt" o:ole="">
            <v:imagedata r:id="rId24" o:title=""/>
          </v:shape>
          <o:OLEObject Type="Embed" ProgID="Visio.Drawing.11" ShapeID="_x0000_i1028" DrawAspect="Content" ObjectID="_1469607979" r:id="rId25"/>
        </w:object>
      </w:r>
    </w:p>
    <w:p w:rsidR="007F7BDF" w:rsidRDefault="007F7BDF" w:rsidP="00FA0959">
      <w:pPr>
        <w:pStyle w:val="ad"/>
      </w:pPr>
      <w:bookmarkStart w:id="212" w:name="_Ref394646347"/>
      <w:bookmarkStart w:id="213" w:name="_Toc395094793"/>
      <w:r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4</w:t>
      </w:r>
      <w:r w:rsidR="00916411">
        <w:fldChar w:fldCharType="end"/>
      </w:r>
      <w:r>
        <w:rPr>
          <w:rFonts w:hint="eastAsia"/>
        </w:rPr>
        <w:t>皮试医嘱执行确认流程图</w:t>
      </w:r>
      <w:bookmarkEnd w:id="212"/>
      <w:bookmarkEnd w:id="213"/>
    </w:p>
    <w:p w:rsidR="00051EF1" w:rsidRDefault="00AB382B" w:rsidP="00FA0959">
      <w:r>
        <w:object w:dxaOrig="26445" w:dyaOrig="18565">
          <v:shape id="_x0000_i1029" type="#_x0000_t75" style="width:415.5pt;height:291.75pt" o:ole="">
            <v:imagedata r:id="rId26" o:title=""/>
          </v:shape>
          <o:OLEObject Type="Embed" ProgID="Visio.Drawing.11" ShapeID="_x0000_i1029" DrawAspect="Content" ObjectID="_1469607980" r:id="rId27"/>
        </w:object>
      </w:r>
    </w:p>
    <w:p w:rsidR="00051EF1" w:rsidRDefault="00051EF1" w:rsidP="00FA0959">
      <w:pPr>
        <w:pStyle w:val="ad"/>
      </w:pPr>
      <w:bookmarkStart w:id="214" w:name="_Ref394646458"/>
      <w:bookmarkStart w:id="215" w:name="_Toc395094794"/>
      <w:r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>
        <w:rPr>
          <w:rFonts w:hint="eastAsia"/>
        </w:rPr>
        <w:t>治疗医嘱执行确认流程图</w:t>
      </w:r>
      <w:bookmarkEnd w:id="214"/>
      <w:bookmarkEnd w:id="215"/>
    </w:p>
    <w:p w:rsidR="00E8190F" w:rsidRDefault="00E8190F" w:rsidP="00FA0959"/>
    <w:p w:rsidR="00E8190F" w:rsidRDefault="00E8190F" w:rsidP="00FA0959">
      <w:r>
        <w:object w:dxaOrig="17082" w:dyaOrig="11921">
          <v:shape id="_x0000_i1030" type="#_x0000_t75" style="width:414.75pt;height:289.5pt" o:ole="">
            <v:imagedata r:id="rId28" o:title=""/>
          </v:shape>
          <o:OLEObject Type="Embed" ProgID="Visio.Drawing.11" ShapeID="_x0000_i1030" DrawAspect="Content" ObjectID="_1469607981" r:id="rId29"/>
        </w:object>
      </w:r>
    </w:p>
    <w:p w:rsidR="00E8190F" w:rsidRDefault="00E8190F" w:rsidP="00FA0959">
      <w:pPr>
        <w:pStyle w:val="ad"/>
      </w:pPr>
      <w:bookmarkStart w:id="216" w:name="_Ref394766723"/>
      <w:bookmarkStart w:id="217" w:name="_Toc395094795"/>
      <w:r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6</w:t>
      </w:r>
      <w:r w:rsidR="00916411">
        <w:fldChar w:fldCharType="end"/>
      </w:r>
      <w:r>
        <w:rPr>
          <w:rFonts w:hint="eastAsia"/>
        </w:rPr>
        <w:t>特检医嘱执行确认</w:t>
      </w:r>
      <w:r w:rsidR="003A12B8">
        <w:rPr>
          <w:rFonts w:hint="eastAsia"/>
        </w:rPr>
        <w:t>流程图</w:t>
      </w:r>
      <w:bookmarkEnd w:id="216"/>
      <w:bookmarkEnd w:id="217"/>
    </w:p>
    <w:p w:rsidR="00C15EB3" w:rsidRDefault="00C15EB3" w:rsidP="00FA0959">
      <w:pPr>
        <w:pStyle w:val="20"/>
        <w:ind w:left="840"/>
      </w:pPr>
    </w:p>
    <w:p w:rsidR="00C15EB3" w:rsidRDefault="003D22FE" w:rsidP="00FA0959">
      <w:pPr>
        <w:pStyle w:val="20"/>
        <w:ind w:left="840"/>
      </w:pPr>
      <w:r>
        <w:object w:dxaOrig="21809" w:dyaOrig="15966">
          <v:shape id="_x0000_i1031" type="#_x0000_t75" style="width:414pt;height:303pt" o:ole="">
            <v:imagedata r:id="rId30" o:title=""/>
          </v:shape>
          <o:OLEObject Type="Embed" ProgID="Visio.Drawing.11" ShapeID="_x0000_i1031" DrawAspect="Content" ObjectID="_1469607982" r:id="rId31"/>
        </w:object>
      </w:r>
    </w:p>
    <w:p w:rsidR="00C15EB3" w:rsidRDefault="00C15EB3" w:rsidP="00FA0959">
      <w:pPr>
        <w:pStyle w:val="ad"/>
      </w:pPr>
      <w:bookmarkStart w:id="218" w:name="_Ref394769800"/>
      <w:bookmarkStart w:id="219" w:name="_Toc395094796"/>
      <w:r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7</w:t>
      </w:r>
      <w:r w:rsidR="00916411">
        <w:fldChar w:fldCharType="end"/>
      </w:r>
      <w:r>
        <w:rPr>
          <w:rFonts w:hint="eastAsia"/>
        </w:rPr>
        <w:t>化验医嘱执行确认流程图</w:t>
      </w:r>
      <w:bookmarkEnd w:id="218"/>
      <w:bookmarkEnd w:id="219"/>
    </w:p>
    <w:p w:rsidR="002D42E8" w:rsidRDefault="002D42E8" w:rsidP="00FA0959"/>
    <w:p w:rsidR="002D42E8" w:rsidRDefault="002D42E8" w:rsidP="00FA0959">
      <w:r>
        <w:object w:dxaOrig="19757" w:dyaOrig="12119">
          <v:shape id="_x0000_i1032" type="#_x0000_t75" style="width:414.75pt;height:254.25pt" o:ole="">
            <v:imagedata r:id="rId32" o:title=""/>
          </v:shape>
          <o:OLEObject Type="Embed" ProgID="Visio.Drawing.11" ShapeID="_x0000_i1032" DrawAspect="Content" ObjectID="_1469607983" r:id="rId33"/>
        </w:object>
      </w:r>
    </w:p>
    <w:p w:rsidR="008314E9" w:rsidRDefault="002D42E8" w:rsidP="00FA0959">
      <w:pPr>
        <w:pStyle w:val="ad"/>
      </w:pPr>
      <w:bookmarkStart w:id="220" w:name="_Ref394770934"/>
      <w:bookmarkStart w:id="221" w:name="_Toc395094797"/>
      <w:r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8</w:t>
      </w:r>
      <w:r w:rsidR="00916411">
        <w:fldChar w:fldCharType="end"/>
      </w:r>
      <w:r>
        <w:rPr>
          <w:rFonts w:hint="eastAsia"/>
        </w:rPr>
        <w:t>输血医嘱执行确认流程图</w:t>
      </w:r>
      <w:bookmarkEnd w:id="220"/>
      <w:bookmarkEnd w:id="221"/>
    </w:p>
    <w:p w:rsidR="00757A88" w:rsidRDefault="00757A88" w:rsidP="00FA0959"/>
    <w:p w:rsidR="00757A88" w:rsidRDefault="00757A88" w:rsidP="00FA0959">
      <w:r>
        <w:object w:dxaOrig="17906" w:dyaOrig="10461">
          <v:shape id="_x0000_i1033" type="#_x0000_t75" style="width:414.75pt;height:241.5pt" o:ole="">
            <v:imagedata r:id="rId34" o:title=""/>
          </v:shape>
          <o:OLEObject Type="Embed" ProgID="Visio.Drawing.11" ShapeID="_x0000_i1033" DrawAspect="Content" ObjectID="_1469607984" r:id="rId35"/>
        </w:object>
      </w:r>
    </w:p>
    <w:p w:rsidR="00757A88" w:rsidRDefault="00757A88" w:rsidP="00FA0959">
      <w:pPr>
        <w:pStyle w:val="ad"/>
      </w:pPr>
      <w:bookmarkStart w:id="222" w:name="_Ref394772746"/>
      <w:bookmarkStart w:id="223" w:name="_Toc395094798"/>
      <w:r>
        <w:rPr>
          <w:rFonts w:hint="eastAsia"/>
        </w:rPr>
        <w:t>图</w:t>
      </w:r>
      <w:r w:rsidR="00916411">
        <w:fldChar w:fldCharType="begin"/>
      </w:r>
      <w:r w:rsidR="008D0774">
        <w:rPr>
          <w:rFonts w:hint="eastAsia"/>
        </w:rPr>
        <w:instrText>STYLEREF 1 \s</w:instrText>
      </w:r>
      <w:r w:rsidR="00916411">
        <w:fldChar w:fldCharType="separate"/>
      </w:r>
      <w:r w:rsidR="008D0774">
        <w:rPr>
          <w:noProof/>
        </w:rPr>
        <w:t>5</w:t>
      </w:r>
      <w:r w:rsidR="00916411">
        <w:fldChar w:fldCharType="end"/>
      </w:r>
      <w:r w:rsidR="008D0774">
        <w:noBreakHyphen/>
      </w:r>
      <w:r w:rsidR="00916411">
        <w:fldChar w:fldCharType="begin"/>
      </w:r>
      <w:r w:rsidR="008D0774">
        <w:rPr>
          <w:rFonts w:hint="eastAsia"/>
        </w:rPr>
        <w:instrText xml:space="preserve">SEQ </w:instrText>
      </w:r>
      <w:r w:rsidR="008D0774">
        <w:rPr>
          <w:rFonts w:hint="eastAsia"/>
        </w:rPr>
        <w:instrText>图</w:instrText>
      </w:r>
      <w:r w:rsidR="008D0774">
        <w:rPr>
          <w:rFonts w:hint="eastAsia"/>
        </w:rPr>
        <w:instrText xml:space="preserve"> \* ARABIC \s 1</w:instrText>
      </w:r>
      <w:r w:rsidR="00916411">
        <w:fldChar w:fldCharType="separate"/>
      </w:r>
      <w:r w:rsidR="008D0774">
        <w:rPr>
          <w:noProof/>
        </w:rPr>
        <w:t>9</w:t>
      </w:r>
      <w:r w:rsidR="00916411">
        <w:fldChar w:fldCharType="end"/>
      </w:r>
      <w:r>
        <w:rPr>
          <w:rFonts w:hint="eastAsia"/>
        </w:rPr>
        <w:t>常规生命体征</w:t>
      </w:r>
      <w:r w:rsidR="00AC7BD6">
        <w:rPr>
          <w:rFonts w:hint="eastAsia"/>
        </w:rPr>
        <w:t>管理</w:t>
      </w:r>
      <w:r>
        <w:rPr>
          <w:rFonts w:hint="eastAsia"/>
        </w:rPr>
        <w:t>流程图</w:t>
      </w:r>
      <w:bookmarkEnd w:id="222"/>
      <w:bookmarkEnd w:id="223"/>
    </w:p>
    <w:p w:rsidR="00A74151" w:rsidRDefault="00A74151" w:rsidP="00FA0959"/>
    <w:p w:rsidR="008D0774" w:rsidRDefault="00F11980" w:rsidP="00FA0959">
      <w:r>
        <w:object w:dxaOrig="17688" w:dyaOrig="12488">
          <v:shape id="_x0000_i1034" type="#_x0000_t75" style="width:414.75pt;height:292.5pt" o:ole="">
            <v:imagedata r:id="rId36" o:title=""/>
          </v:shape>
          <o:OLEObject Type="Embed" ProgID="Visio.Drawing.11" ShapeID="_x0000_i1034" DrawAspect="Content" ObjectID="_1469607985" r:id="rId37"/>
        </w:object>
      </w:r>
    </w:p>
    <w:p w:rsidR="00A733B5" w:rsidRPr="008D0774" w:rsidRDefault="008D0774" w:rsidP="00FA0959">
      <w:pPr>
        <w:pStyle w:val="ad"/>
      </w:pPr>
      <w:bookmarkStart w:id="224" w:name="_Ref394772757"/>
      <w:bookmarkStart w:id="225" w:name="_Toc395094799"/>
      <w:r>
        <w:rPr>
          <w:rFonts w:hint="eastAsia"/>
        </w:rPr>
        <w:t>图</w:t>
      </w:r>
      <w:r w:rsidR="00916411">
        <w:fldChar w:fldCharType="begin"/>
      </w:r>
      <w:r>
        <w:rPr>
          <w:rFonts w:hint="eastAsia"/>
        </w:rPr>
        <w:instrText>STYLEREF 1 \s</w:instrText>
      </w:r>
      <w:r w:rsidR="00916411">
        <w:fldChar w:fldCharType="separate"/>
      </w:r>
      <w:r>
        <w:rPr>
          <w:noProof/>
        </w:rPr>
        <w:t>5</w:t>
      </w:r>
      <w:r w:rsidR="00916411">
        <w:fldChar w:fldCharType="end"/>
      </w:r>
      <w:r>
        <w:noBreakHyphen/>
      </w:r>
      <w:r w:rsidR="00916411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 w:rsidR="00916411">
        <w:fldChar w:fldCharType="separate"/>
      </w:r>
      <w:r>
        <w:rPr>
          <w:noProof/>
        </w:rPr>
        <w:t>10</w:t>
      </w:r>
      <w:r w:rsidR="00916411">
        <w:fldChar w:fldCharType="end"/>
      </w:r>
      <w:r>
        <w:rPr>
          <w:rFonts w:hint="eastAsia"/>
        </w:rPr>
        <w:t>等级护理生命体征管理流程图</w:t>
      </w:r>
      <w:bookmarkEnd w:id="224"/>
      <w:bookmarkEnd w:id="225"/>
    </w:p>
    <w:p w:rsidR="001E477E" w:rsidRPr="002F043D" w:rsidRDefault="001E477E" w:rsidP="00FA0959">
      <w:pPr>
        <w:pStyle w:val="2"/>
      </w:pPr>
      <w:bookmarkStart w:id="226" w:name="_Toc120307686"/>
      <w:bookmarkStart w:id="227" w:name="_Toc121128982"/>
      <w:bookmarkStart w:id="228" w:name="_Toc395865296"/>
      <w:r w:rsidRPr="002F043D">
        <w:rPr>
          <w:rFonts w:hint="eastAsia"/>
        </w:rPr>
        <w:t>用户文档</w:t>
      </w:r>
      <w:bookmarkEnd w:id="226"/>
      <w:bookmarkEnd w:id="227"/>
      <w:r w:rsidR="00390FE0" w:rsidRPr="002F043D">
        <w:rPr>
          <w:rFonts w:hint="eastAsia"/>
        </w:rPr>
        <w:t>（暂不明）</w:t>
      </w:r>
      <w:bookmarkEnd w:id="228"/>
    </w:p>
    <w:p w:rsidR="001E477E" w:rsidRPr="002F043D" w:rsidRDefault="001E477E" w:rsidP="00FA0959"/>
    <w:p w:rsidR="001E477E" w:rsidRPr="002F043D" w:rsidRDefault="001E477E" w:rsidP="00FA0959">
      <w:pPr>
        <w:pStyle w:val="1"/>
      </w:pPr>
      <w:bookmarkStart w:id="229" w:name="_Toc120307687"/>
      <w:bookmarkStart w:id="230" w:name="_Toc121128983"/>
      <w:bookmarkStart w:id="231" w:name="_Toc395865297"/>
      <w:r w:rsidRPr="002F043D">
        <w:rPr>
          <w:rFonts w:hint="eastAsia"/>
        </w:rPr>
        <w:lastRenderedPageBreak/>
        <w:t>词汇表</w:t>
      </w:r>
      <w:bookmarkEnd w:id="229"/>
      <w:bookmarkEnd w:id="230"/>
      <w:bookmarkEnd w:id="231"/>
    </w:p>
    <w:p w:rsidR="001E477E" w:rsidRPr="002F043D" w:rsidRDefault="00B82D23" w:rsidP="00FA0959">
      <w:pPr>
        <w:pStyle w:val="a0"/>
      </w:pPr>
      <w:r w:rsidRPr="002F043D">
        <w:rPr>
          <w:rFonts w:hint="eastAsia"/>
        </w:rPr>
        <w:t>双签名：在记录皮试结果、</w:t>
      </w:r>
      <w:r w:rsidR="00C42CA5" w:rsidRPr="002F043D">
        <w:rPr>
          <w:rFonts w:hint="eastAsia"/>
        </w:rPr>
        <w:t>特殊化验医嘱执行</w:t>
      </w:r>
      <w:r w:rsidR="005C1AC9" w:rsidRPr="002F043D">
        <w:rPr>
          <w:rFonts w:hint="eastAsia"/>
        </w:rPr>
        <w:t>、输血确认时，需要两位</w:t>
      </w:r>
      <w:r w:rsidR="00550639" w:rsidRPr="002F043D">
        <w:rPr>
          <w:rFonts w:hint="eastAsia"/>
        </w:rPr>
        <w:t>护理人员</w:t>
      </w:r>
      <w:r w:rsidR="005C1AC9" w:rsidRPr="002F043D">
        <w:rPr>
          <w:rFonts w:hint="eastAsia"/>
        </w:rPr>
        <w:t>，一位负责执行，一位负责审核确认</w:t>
      </w:r>
      <w:r w:rsidR="00223916" w:rsidRPr="002F043D">
        <w:rPr>
          <w:rFonts w:hint="eastAsia"/>
        </w:rPr>
        <w:t>（审核并非专人负责）</w:t>
      </w:r>
      <w:r w:rsidR="00AB0989" w:rsidRPr="002F043D">
        <w:rPr>
          <w:rFonts w:hint="eastAsia"/>
        </w:rPr>
        <w:t>。在线下操作时，需要两位</w:t>
      </w:r>
      <w:r w:rsidR="00550639" w:rsidRPr="002F043D">
        <w:rPr>
          <w:rFonts w:hint="eastAsia"/>
        </w:rPr>
        <w:t>护理人员</w:t>
      </w:r>
      <w:r w:rsidR="00AB0989" w:rsidRPr="002F043D">
        <w:rPr>
          <w:rFonts w:hint="eastAsia"/>
        </w:rPr>
        <w:t>均签名，故称“双签名”</w:t>
      </w:r>
    </w:p>
    <w:p w:rsidR="001E477E" w:rsidRPr="002F043D" w:rsidRDefault="001E477E" w:rsidP="00FA0959">
      <w:pPr>
        <w:pStyle w:val="1"/>
      </w:pPr>
      <w:bookmarkStart w:id="232" w:name="_Toc120307688"/>
      <w:bookmarkStart w:id="233" w:name="_Toc121128984"/>
      <w:bookmarkStart w:id="234" w:name="_Toc395865298"/>
      <w:r w:rsidRPr="002F043D">
        <w:rPr>
          <w:rFonts w:hint="eastAsia"/>
        </w:rPr>
        <w:t>数据定义</w:t>
      </w:r>
      <w:bookmarkEnd w:id="232"/>
      <w:bookmarkEnd w:id="233"/>
      <w:bookmarkEnd w:id="234"/>
    </w:p>
    <w:p w:rsidR="005306A1" w:rsidRPr="002F043D" w:rsidRDefault="005306A1" w:rsidP="00FA0959">
      <w:r w:rsidRPr="002F043D">
        <w:rPr>
          <w:rFonts w:hint="eastAsia"/>
        </w:rPr>
        <w:t>体温：</w:t>
      </w:r>
      <w:r w:rsidRPr="002F043D">
        <w:rPr>
          <w:rFonts w:hint="eastAsia"/>
        </w:rPr>
        <w:t>35-42</w:t>
      </w:r>
      <w:r w:rsidRPr="002F043D">
        <w:rPr>
          <w:rFonts w:hint="eastAsia"/>
        </w:rPr>
        <w:t>℃</w:t>
      </w:r>
      <w:r w:rsidR="00405C0D" w:rsidRPr="002F043D">
        <w:rPr>
          <w:rFonts w:hint="eastAsia"/>
        </w:rPr>
        <w:t>，保留</w:t>
      </w:r>
      <w:r w:rsidR="001A50E4" w:rsidRPr="002F043D">
        <w:rPr>
          <w:rFonts w:hint="eastAsia"/>
        </w:rPr>
        <w:t>1</w:t>
      </w:r>
      <w:r w:rsidR="001A50E4" w:rsidRPr="002F043D">
        <w:rPr>
          <w:rFonts w:hint="eastAsia"/>
        </w:rPr>
        <w:t>位小数</w:t>
      </w:r>
    </w:p>
    <w:p w:rsidR="005306A1" w:rsidRPr="002F043D" w:rsidRDefault="005306A1" w:rsidP="00FA0959">
      <w:r w:rsidRPr="002F043D">
        <w:rPr>
          <w:rFonts w:hint="eastAsia"/>
        </w:rPr>
        <w:t>脉搏</w:t>
      </w:r>
      <w:r w:rsidRPr="002F043D">
        <w:rPr>
          <w:rFonts w:hint="eastAsia"/>
        </w:rPr>
        <w:t>0-350</w:t>
      </w:r>
      <w:r w:rsidRPr="002F043D">
        <w:rPr>
          <w:rFonts w:hint="eastAsia"/>
        </w:rPr>
        <w:t>次</w:t>
      </w:r>
      <w:r w:rsidRPr="002F043D">
        <w:rPr>
          <w:rFonts w:hint="eastAsia"/>
        </w:rPr>
        <w:t>/</w:t>
      </w:r>
      <w:r w:rsidRPr="002F043D">
        <w:rPr>
          <w:rFonts w:hint="eastAsia"/>
        </w:rPr>
        <w:t>分</w:t>
      </w:r>
    </w:p>
    <w:p w:rsidR="005306A1" w:rsidRPr="002F043D" w:rsidRDefault="005306A1" w:rsidP="00FA0959">
      <w:r w:rsidRPr="002F043D">
        <w:rPr>
          <w:rFonts w:hint="eastAsia"/>
        </w:rPr>
        <w:t>呼吸：</w:t>
      </w:r>
      <w:r w:rsidRPr="002F043D">
        <w:rPr>
          <w:rFonts w:hint="eastAsia"/>
        </w:rPr>
        <w:t>0-60</w:t>
      </w:r>
      <w:r w:rsidRPr="002F043D">
        <w:rPr>
          <w:rFonts w:hint="eastAsia"/>
        </w:rPr>
        <w:t>次</w:t>
      </w:r>
      <w:r w:rsidRPr="002F043D">
        <w:rPr>
          <w:rFonts w:hint="eastAsia"/>
        </w:rPr>
        <w:t>/</w:t>
      </w:r>
      <w:r w:rsidRPr="002F043D">
        <w:rPr>
          <w:rFonts w:hint="eastAsia"/>
        </w:rPr>
        <w:t>分</w:t>
      </w:r>
    </w:p>
    <w:p w:rsidR="005306A1" w:rsidRPr="002F043D" w:rsidRDefault="005306A1" w:rsidP="00FA0959">
      <w:r w:rsidRPr="002F043D">
        <w:rPr>
          <w:rFonts w:hint="eastAsia"/>
        </w:rPr>
        <w:t>血压：</w:t>
      </w:r>
      <w:r w:rsidRPr="002F043D">
        <w:rPr>
          <w:rFonts w:hint="eastAsia"/>
        </w:rPr>
        <w:t>0-300/0-</w:t>
      </w:r>
      <w:r w:rsidR="001A50E4" w:rsidRPr="002F043D">
        <w:rPr>
          <w:rFonts w:hint="eastAsia"/>
        </w:rPr>
        <w:t>200</w:t>
      </w:r>
      <w:r w:rsidRPr="002F043D">
        <w:rPr>
          <w:rFonts w:hint="eastAsia"/>
        </w:rPr>
        <w:t>mmHg</w:t>
      </w:r>
    </w:p>
    <w:p w:rsidR="005306A1" w:rsidRPr="002F043D" w:rsidRDefault="005306A1" w:rsidP="00FA0959">
      <w:r w:rsidRPr="002F043D">
        <w:rPr>
          <w:rFonts w:hint="eastAsia"/>
        </w:rPr>
        <w:t>血氧饱和度：</w:t>
      </w:r>
      <w:r w:rsidRPr="002F043D">
        <w:rPr>
          <w:rFonts w:hint="eastAsia"/>
        </w:rPr>
        <w:t>0-100%</w:t>
      </w:r>
    </w:p>
    <w:p w:rsidR="001E477E" w:rsidRPr="002F043D" w:rsidRDefault="005306A1" w:rsidP="00FA0959">
      <w:r w:rsidRPr="002F043D">
        <w:rPr>
          <w:rFonts w:hint="eastAsia"/>
        </w:rPr>
        <w:t>瞳孔直径：</w:t>
      </w:r>
      <w:r w:rsidRPr="002F043D">
        <w:rPr>
          <w:rFonts w:hint="eastAsia"/>
        </w:rPr>
        <w:t>1-8mm</w:t>
      </w:r>
    </w:p>
    <w:p w:rsidR="00B14996" w:rsidRDefault="001E477E" w:rsidP="00FA0959">
      <w:pPr>
        <w:pStyle w:val="1"/>
      </w:pPr>
      <w:bookmarkStart w:id="235" w:name="_Toc120307690"/>
      <w:bookmarkStart w:id="236" w:name="_Toc121128986"/>
      <w:bookmarkStart w:id="237" w:name="_Toc395865299"/>
      <w:r w:rsidRPr="002F043D">
        <w:rPr>
          <w:rFonts w:hint="eastAsia"/>
        </w:rPr>
        <w:t>待定问题列表</w:t>
      </w:r>
      <w:bookmarkEnd w:id="235"/>
      <w:bookmarkEnd w:id="236"/>
      <w:bookmarkEnd w:id="237"/>
    </w:p>
    <w:p w:rsidR="003C03C6" w:rsidRPr="00D955CB" w:rsidRDefault="003C03C6" w:rsidP="00FA0959">
      <w:pPr>
        <w:pStyle w:val="1"/>
        <w:rPr>
          <w:snapToGrid w:val="0"/>
        </w:rPr>
      </w:pPr>
      <w:bookmarkStart w:id="238" w:name="_Toc390959731"/>
      <w:bookmarkStart w:id="239" w:name="_Toc395865300"/>
      <w:r w:rsidRPr="00D955CB">
        <w:rPr>
          <w:rFonts w:hint="eastAsia"/>
          <w:snapToGrid w:val="0"/>
        </w:rPr>
        <w:t>附件</w:t>
      </w:r>
      <w:r w:rsidRPr="00D955CB">
        <w:rPr>
          <w:rFonts w:hint="eastAsia"/>
          <w:snapToGrid w:val="0"/>
        </w:rPr>
        <w:t>A</w:t>
      </w:r>
      <w:r w:rsidRPr="00D955CB">
        <w:rPr>
          <w:rFonts w:hint="eastAsia"/>
          <w:snapToGrid w:val="0"/>
        </w:rPr>
        <w:t>：项目变更程序</w:t>
      </w:r>
      <w:bookmarkEnd w:id="238"/>
      <w:bookmarkEnd w:id="239"/>
    </w:p>
    <w:p w:rsidR="003C03C6" w:rsidRPr="00D955CB" w:rsidRDefault="003C03C6" w:rsidP="00FA0959">
      <w:r w:rsidRPr="00D955CB">
        <w:rPr>
          <w:rFonts w:hint="eastAsia"/>
        </w:rPr>
        <w:t>在履行本合同期间内，双方均可以提出变更要求，项目变更须经过双方项目经理的协调与审核，双方同意后方可执行，以免影响项目之进度及合同内其他条款的变更。</w:t>
      </w:r>
    </w:p>
    <w:p w:rsidR="003C03C6" w:rsidRPr="00FA0959" w:rsidRDefault="003C03C6" w:rsidP="00FA0959">
      <w:r w:rsidRPr="00D955CB">
        <w:rPr>
          <w:rFonts w:hint="eastAsia"/>
        </w:rPr>
        <w:t>双方均应以书面方式提出项目变更申请，变更申请一方应先填写</w:t>
      </w:r>
      <w:hyperlink w:anchor="_附件X、變更申請表" w:history="1">
        <w:r w:rsidRPr="00D955CB">
          <w:rPr>
            <w:rFonts w:hint="eastAsia"/>
          </w:rPr>
          <w:t>变更申请表</w:t>
        </w:r>
      </w:hyperlink>
      <w:r w:rsidRPr="00D955CB">
        <w:rPr>
          <w:rFonts w:hint="eastAsia"/>
        </w:rPr>
        <w:t>（见下表），描述变更内容、原因及对项目的可能的影响，双方项目经理将负责审核及协调所提出的变更要求，并决定是否接受变更。若拒绝变更时，申请变更的书面资料将退回原申请方。</w:t>
      </w:r>
      <w:r w:rsidRPr="00FA0959">
        <w:br w:type="page"/>
      </w:r>
    </w:p>
    <w:p w:rsidR="003C03C6" w:rsidRDefault="003C03C6" w:rsidP="00FA0959">
      <w:pPr>
        <w:pStyle w:val="2"/>
      </w:pPr>
      <w:bookmarkStart w:id="240" w:name="_Toc38358928"/>
      <w:bookmarkStart w:id="241" w:name="_Toc390959732"/>
      <w:bookmarkStart w:id="242" w:name="_Toc395865301"/>
      <w:r>
        <w:rPr>
          <w:rFonts w:hint="eastAsia"/>
        </w:rPr>
        <w:lastRenderedPageBreak/>
        <w:t>变更申请表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RFC</w:t>
      </w:r>
      <w:r>
        <w:rPr>
          <w:rFonts w:hint="eastAsia"/>
        </w:rPr>
        <w:t>）</w:t>
      </w:r>
      <w:bookmarkEnd w:id="240"/>
      <w:bookmarkEnd w:id="241"/>
      <w:bookmarkEnd w:id="242"/>
    </w:p>
    <w:tbl>
      <w:tblPr>
        <w:tblW w:w="9072" w:type="dxa"/>
        <w:tblLayout w:type="fixed"/>
        <w:tblCellMar>
          <w:left w:w="0" w:type="dxa"/>
          <w:right w:w="0" w:type="dxa"/>
        </w:tblCellMar>
        <w:tblLook w:val="0000"/>
      </w:tblPr>
      <w:tblGrid>
        <w:gridCol w:w="993"/>
        <w:gridCol w:w="2406"/>
        <w:gridCol w:w="933"/>
        <w:gridCol w:w="1978"/>
        <w:gridCol w:w="1437"/>
        <w:gridCol w:w="1325"/>
      </w:tblGrid>
      <w:tr w:rsidR="003C03C6" w:rsidRPr="004F56C9" w:rsidTr="003C03C6">
        <w:trPr>
          <w:trHeight w:hRule="exact" w:val="360"/>
        </w:trPr>
        <w:tc>
          <w:tcPr>
            <w:tcW w:w="993" w:type="dxa"/>
          </w:tcPr>
          <w:p w:rsidR="003C03C6" w:rsidRPr="004F56C9" w:rsidRDefault="003C03C6" w:rsidP="00FA0959">
            <w:pPr>
              <w:pStyle w:val="TableCell"/>
            </w:pPr>
            <w:r w:rsidRPr="004F56C9">
              <w:rPr>
                <w:rFonts w:hint="eastAsia"/>
              </w:rPr>
              <w:t>客户名：</w:t>
            </w:r>
          </w:p>
        </w:tc>
        <w:tc>
          <w:tcPr>
            <w:tcW w:w="2406" w:type="dxa"/>
            <w:tcBorders>
              <w:bottom w:val="single" w:sz="2" w:space="0" w:color="000000"/>
            </w:tcBorders>
          </w:tcPr>
          <w:p w:rsidR="003C03C6" w:rsidRPr="004F56C9" w:rsidRDefault="003C03C6" w:rsidP="00FA0959">
            <w:pPr>
              <w:pStyle w:val="TableCell"/>
            </w:pPr>
          </w:p>
        </w:tc>
        <w:tc>
          <w:tcPr>
            <w:tcW w:w="933" w:type="dxa"/>
          </w:tcPr>
          <w:p w:rsidR="003C03C6" w:rsidRPr="004F56C9" w:rsidRDefault="003C03C6" w:rsidP="00FA0959">
            <w:pPr>
              <w:pStyle w:val="TableCell"/>
            </w:pPr>
            <w:r w:rsidRPr="004F56C9">
              <w:rPr>
                <w:rFonts w:hint="eastAsia"/>
              </w:rPr>
              <w:t>项目名：</w:t>
            </w:r>
          </w:p>
        </w:tc>
        <w:tc>
          <w:tcPr>
            <w:tcW w:w="1978" w:type="dxa"/>
            <w:tcBorders>
              <w:bottom w:val="single" w:sz="2" w:space="0" w:color="000000"/>
            </w:tcBorders>
          </w:tcPr>
          <w:p w:rsidR="003C03C6" w:rsidRPr="004F56C9" w:rsidRDefault="003C03C6" w:rsidP="00FA0959">
            <w:pPr>
              <w:pStyle w:val="TableCell"/>
            </w:pPr>
          </w:p>
        </w:tc>
        <w:tc>
          <w:tcPr>
            <w:tcW w:w="1437" w:type="dxa"/>
          </w:tcPr>
          <w:p w:rsidR="003C03C6" w:rsidRPr="004F56C9" w:rsidRDefault="003C03C6" w:rsidP="00FA0959">
            <w:pPr>
              <w:pStyle w:val="TableCell"/>
            </w:pPr>
            <w:r w:rsidRPr="004F56C9">
              <w:rPr>
                <w:rFonts w:hint="eastAsia"/>
              </w:rPr>
              <w:t>项目编号：</w:t>
            </w:r>
          </w:p>
        </w:tc>
        <w:tc>
          <w:tcPr>
            <w:tcW w:w="1325" w:type="dxa"/>
            <w:tcBorders>
              <w:bottom w:val="single" w:sz="2" w:space="0" w:color="000000"/>
            </w:tcBorders>
          </w:tcPr>
          <w:p w:rsidR="003C03C6" w:rsidRPr="004F56C9" w:rsidRDefault="003C03C6" w:rsidP="00FA0959">
            <w:pPr>
              <w:pStyle w:val="TableCell"/>
            </w:pPr>
          </w:p>
        </w:tc>
      </w:tr>
    </w:tbl>
    <w:p w:rsidR="003C03C6" w:rsidRDefault="003C03C6" w:rsidP="00FA0959">
      <w:pPr>
        <w:pStyle w:val="normalstyle"/>
      </w:pPr>
    </w:p>
    <w:tbl>
      <w:tblPr>
        <w:tblW w:w="9072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2464"/>
        <w:gridCol w:w="1213"/>
        <w:gridCol w:w="836"/>
        <w:gridCol w:w="1312"/>
        <w:gridCol w:w="26"/>
        <w:gridCol w:w="3221"/>
      </w:tblGrid>
      <w:tr w:rsidR="003C03C6" w:rsidTr="003C03C6">
        <w:tc>
          <w:tcPr>
            <w:tcW w:w="9072" w:type="dxa"/>
            <w:gridSpan w:val="6"/>
            <w:tcBorders>
              <w:top w:val="double" w:sz="12" w:space="0" w:color="000000"/>
              <w:bottom w:val="double" w:sz="12" w:space="0" w:color="000000"/>
            </w:tcBorders>
            <w:vAlign w:val="center"/>
          </w:tcPr>
          <w:p w:rsidR="003C03C6" w:rsidRDefault="003C03C6" w:rsidP="00FA0959">
            <w:pPr>
              <w:pStyle w:val="Head1"/>
            </w:pPr>
            <w:r>
              <w:t xml:space="preserve">Request </w:t>
            </w:r>
            <w:r>
              <w:rPr>
                <w:rFonts w:hint="eastAsia"/>
              </w:rPr>
              <w:t xml:space="preserve">For </w:t>
            </w:r>
            <w:r>
              <w:t>Change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FC</w:t>
            </w:r>
            <w:r>
              <w:rPr>
                <w:rFonts w:hint="eastAsia"/>
              </w:rPr>
              <w:t>）</w:t>
            </w:r>
          </w:p>
        </w:tc>
      </w:tr>
      <w:tr w:rsidR="003C03C6" w:rsidTr="003C03C6">
        <w:tc>
          <w:tcPr>
            <w:tcW w:w="2464" w:type="dxa"/>
            <w:tcBorders>
              <w:top w:val="single" w:sz="2" w:space="0" w:color="000000"/>
              <w:bottom w:val="double" w:sz="1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变更请求编号：</w:t>
            </w:r>
          </w:p>
        </w:tc>
        <w:tc>
          <w:tcPr>
            <w:tcW w:w="3361" w:type="dxa"/>
            <w:gridSpan w:val="3"/>
            <w:tcBorders>
              <w:top w:val="single" w:sz="2" w:space="0" w:color="000000"/>
              <w:bottom w:val="double" w:sz="1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申请人：</w:t>
            </w:r>
          </w:p>
        </w:tc>
        <w:tc>
          <w:tcPr>
            <w:tcW w:w="3247" w:type="dxa"/>
            <w:gridSpan w:val="2"/>
            <w:tcBorders>
              <w:top w:val="single" w:sz="2" w:space="0" w:color="000000"/>
              <w:bottom w:val="double" w:sz="1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日期：</w:t>
            </w:r>
          </w:p>
        </w:tc>
      </w:tr>
      <w:tr w:rsidR="003C03C6" w:rsidTr="003C03C6">
        <w:tc>
          <w:tcPr>
            <w:tcW w:w="3677" w:type="dxa"/>
            <w:gridSpan w:val="2"/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变更描述：</w:t>
            </w:r>
          </w:p>
        </w:tc>
        <w:tc>
          <w:tcPr>
            <w:tcW w:w="2174" w:type="dxa"/>
            <w:gridSpan w:val="3"/>
            <w:vAlign w:val="center"/>
          </w:tcPr>
          <w:p w:rsidR="003C03C6" w:rsidRDefault="003C03C6" w:rsidP="00FA0959">
            <w:pPr>
              <w:pStyle w:val="TableCell"/>
            </w:pPr>
          </w:p>
        </w:tc>
        <w:tc>
          <w:tcPr>
            <w:tcW w:w="3221" w:type="dxa"/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tcBorders>
              <w:top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3677" w:type="dxa"/>
            <w:gridSpan w:val="2"/>
            <w:tcBorders>
              <w:top w:val="single" w:sz="8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如果不采取变更所带来的影响：</w:t>
            </w:r>
          </w:p>
        </w:tc>
        <w:tc>
          <w:tcPr>
            <w:tcW w:w="2148" w:type="dxa"/>
            <w:gridSpan w:val="2"/>
            <w:tcBorders>
              <w:top w:val="single" w:sz="8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  <w:tc>
          <w:tcPr>
            <w:tcW w:w="3247" w:type="dxa"/>
            <w:gridSpan w:val="2"/>
            <w:tcBorders>
              <w:top w:val="single" w:sz="8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tcBorders>
              <w:top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3677" w:type="dxa"/>
            <w:gridSpan w:val="2"/>
            <w:tcBorders>
              <w:top w:val="single" w:sz="8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有</w:t>
            </w:r>
            <w:r>
              <w:t>否</w:t>
            </w:r>
            <w:r>
              <w:rPr>
                <w:rFonts w:hint="eastAsia"/>
              </w:rPr>
              <w:t>变通方法：</w:t>
            </w:r>
          </w:p>
        </w:tc>
        <w:tc>
          <w:tcPr>
            <w:tcW w:w="2148" w:type="dxa"/>
            <w:gridSpan w:val="2"/>
            <w:tcBorders>
              <w:top w:val="single" w:sz="8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  <w:tc>
          <w:tcPr>
            <w:tcW w:w="3247" w:type="dxa"/>
            <w:gridSpan w:val="2"/>
            <w:tcBorders>
              <w:top w:val="single" w:sz="8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tcBorders>
              <w:top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tcBorders>
              <w:top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建议的变更类型</w:t>
            </w:r>
            <w:r>
              <w:t xml:space="preserve"> (</w:t>
            </w:r>
            <w:r>
              <w:rPr>
                <w:rFonts w:hint="eastAsia"/>
              </w:rPr>
              <w:t>选择其一：</w:t>
            </w:r>
            <w:r>
              <w:t>)</w:t>
            </w:r>
          </w:p>
        </w:tc>
      </w:tr>
      <w:tr w:rsidR="003C03C6" w:rsidTr="003C03C6">
        <w:tc>
          <w:tcPr>
            <w:tcW w:w="2464" w:type="dxa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问题</w:t>
            </w:r>
            <w:r>
              <w:t>/</w:t>
            </w:r>
            <w:r>
              <w:rPr>
                <w:rFonts w:hint="eastAsia"/>
              </w:rPr>
              <w:t>不在计划内</w:t>
            </w:r>
          </w:p>
        </w:tc>
        <w:tc>
          <w:tcPr>
            <w:tcW w:w="3361" w:type="dxa"/>
            <w:gridSpan w:val="3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改进</w:t>
            </w:r>
          </w:p>
        </w:tc>
        <w:tc>
          <w:tcPr>
            <w:tcW w:w="3247" w:type="dxa"/>
            <w:gridSpan w:val="2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环境变化</w:t>
            </w:r>
          </w:p>
        </w:tc>
      </w:tr>
      <w:tr w:rsidR="003C03C6" w:rsidTr="003C03C6">
        <w:tc>
          <w:tcPr>
            <w:tcW w:w="2464" w:type="dxa"/>
            <w:tcBorders>
              <w:bottom w:val="single" w:sz="8" w:space="0" w:color="000000"/>
            </w:tcBorders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范围</w:t>
            </w:r>
          </w:p>
        </w:tc>
        <w:tc>
          <w:tcPr>
            <w:tcW w:w="2049" w:type="dxa"/>
            <w:gridSpan w:val="2"/>
            <w:tcBorders>
              <w:bottom w:val="single" w:sz="8" w:space="0" w:color="000000"/>
            </w:tcBorders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其他</w:t>
            </w:r>
            <w:r>
              <w:t>(</w:t>
            </w:r>
            <w:r>
              <w:rPr>
                <w:rFonts w:hint="eastAsia"/>
              </w:rPr>
              <w:t>说明：</w:t>
            </w:r>
            <w:r>
              <w:t>)</w:t>
            </w:r>
          </w:p>
        </w:tc>
        <w:tc>
          <w:tcPr>
            <w:tcW w:w="4559" w:type="dxa"/>
            <w:gridSpan w:val="3"/>
            <w:tcBorders>
              <w:bottom w:val="single" w:sz="8" w:space="0" w:color="000000"/>
            </w:tcBorders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  <w:tcBorders>
              <w:top w:val="double" w:sz="1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该</w:t>
            </w:r>
            <w:r>
              <w:t>变更</w:t>
            </w:r>
            <w:r>
              <w:rPr>
                <w:rFonts w:hint="eastAsia"/>
              </w:rPr>
              <w:t>影响的文档、产品</w:t>
            </w:r>
            <w:r>
              <w:t xml:space="preserve"> (</w:t>
            </w:r>
            <w:r>
              <w:rPr>
                <w:rFonts w:hint="eastAsia"/>
              </w:rPr>
              <w:t>选择所有适用的：</w:t>
            </w:r>
            <w:r>
              <w:t>)</w:t>
            </w:r>
          </w:p>
        </w:tc>
      </w:tr>
      <w:tr w:rsidR="003C03C6" w:rsidTr="003C03C6">
        <w:tc>
          <w:tcPr>
            <w:tcW w:w="2464" w:type="dxa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签订协议</w:t>
            </w:r>
          </w:p>
        </w:tc>
        <w:tc>
          <w:tcPr>
            <w:tcW w:w="3361" w:type="dxa"/>
            <w:gridSpan w:val="3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付款计划</w:t>
            </w:r>
          </w:p>
        </w:tc>
        <w:tc>
          <w:tcPr>
            <w:tcW w:w="3247" w:type="dxa"/>
            <w:gridSpan w:val="2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rPr>
                <w:rFonts w:hint="eastAsia"/>
              </w:rPr>
              <w:t>交付时间表</w:t>
            </w:r>
          </w:p>
        </w:tc>
      </w:tr>
      <w:tr w:rsidR="003C03C6" w:rsidTr="003C03C6">
        <w:tc>
          <w:tcPr>
            <w:tcW w:w="2464" w:type="dxa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项目计划</w:t>
            </w:r>
          </w:p>
        </w:tc>
        <w:tc>
          <w:tcPr>
            <w:tcW w:w="3361" w:type="dxa"/>
            <w:gridSpan w:val="3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质量计划</w:t>
            </w:r>
          </w:p>
        </w:tc>
        <w:tc>
          <w:tcPr>
            <w:tcW w:w="3247" w:type="dxa"/>
            <w:gridSpan w:val="2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rPr>
                <w:rFonts w:hint="eastAsia"/>
              </w:rPr>
              <w:t>工作计划</w:t>
            </w:r>
          </w:p>
        </w:tc>
      </w:tr>
      <w:tr w:rsidR="003C03C6" w:rsidTr="003C03C6">
        <w:tc>
          <w:tcPr>
            <w:tcW w:w="2464" w:type="dxa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功能说明</w:t>
            </w:r>
          </w:p>
        </w:tc>
        <w:tc>
          <w:tcPr>
            <w:tcW w:w="3361" w:type="dxa"/>
            <w:gridSpan w:val="3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承诺说明</w:t>
            </w:r>
          </w:p>
        </w:tc>
        <w:tc>
          <w:tcPr>
            <w:tcW w:w="3247" w:type="dxa"/>
            <w:gridSpan w:val="2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rPr>
                <w:rFonts w:hint="eastAsia"/>
              </w:rPr>
              <w:t>采购定单</w:t>
            </w:r>
          </w:p>
        </w:tc>
      </w:tr>
      <w:tr w:rsidR="003C03C6" w:rsidTr="003C03C6">
        <w:tc>
          <w:tcPr>
            <w:tcW w:w="5825" w:type="dxa"/>
            <w:gridSpan w:val="4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解决方案的构成：</w:t>
            </w:r>
            <w:r>
              <w:t>______________________</w:t>
            </w:r>
          </w:p>
        </w:tc>
        <w:tc>
          <w:tcPr>
            <w:tcW w:w="3247" w:type="dxa"/>
            <w:gridSpan w:val="2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72" w:type="dxa"/>
            <w:gridSpan w:val="6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其他：</w:t>
            </w:r>
            <w:r>
              <w:t>__________________________________</w:t>
            </w:r>
          </w:p>
        </w:tc>
      </w:tr>
    </w:tbl>
    <w:p w:rsidR="003C03C6" w:rsidRDefault="003C03C6" w:rsidP="00FA0959">
      <w:r>
        <w:br w:type="page"/>
      </w:r>
    </w:p>
    <w:tbl>
      <w:tblPr>
        <w:tblW w:w="9092" w:type="dxa"/>
        <w:tblInd w:w="8" w:type="dxa"/>
        <w:tblLayout w:type="fixed"/>
        <w:tblCellMar>
          <w:left w:w="0" w:type="dxa"/>
          <w:right w:w="0" w:type="dxa"/>
        </w:tblCellMar>
        <w:tblLook w:val="0000"/>
      </w:tblPr>
      <w:tblGrid>
        <w:gridCol w:w="1265"/>
        <w:gridCol w:w="1219"/>
        <w:gridCol w:w="60"/>
        <w:gridCol w:w="132"/>
        <w:gridCol w:w="273"/>
        <w:gridCol w:w="496"/>
        <w:gridCol w:w="1135"/>
        <w:gridCol w:w="384"/>
        <w:gridCol w:w="17"/>
        <w:gridCol w:w="264"/>
        <w:gridCol w:w="360"/>
        <w:gridCol w:w="240"/>
        <w:gridCol w:w="416"/>
        <w:gridCol w:w="2831"/>
      </w:tblGrid>
      <w:tr w:rsidR="003C03C6" w:rsidTr="003C03C6">
        <w:tc>
          <w:tcPr>
            <w:tcW w:w="9092" w:type="dxa"/>
            <w:gridSpan w:val="14"/>
            <w:tcBorders>
              <w:top w:val="double" w:sz="1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lastRenderedPageBreak/>
              <w:t>影响程度</w:t>
            </w:r>
            <w:r>
              <w:t xml:space="preserve"> (</w:t>
            </w:r>
            <w:r>
              <w:rPr>
                <w:rFonts w:hint="eastAsia"/>
              </w:rPr>
              <w:t>选择其一：</w:t>
            </w:r>
            <w:r>
              <w:t>)</w:t>
            </w:r>
          </w:p>
        </w:tc>
      </w:tr>
      <w:tr w:rsidR="003C03C6" w:rsidTr="003C03C6">
        <w:tc>
          <w:tcPr>
            <w:tcW w:w="1265" w:type="dxa"/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最小</w:t>
            </w:r>
          </w:p>
        </w:tc>
        <w:tc>
          <w:tcPr>
            <w:tcW w:w="2180" w:type="dxa"/>
            <w:gridSpan w:val="5"/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中等</w:t>
            </w:r>
          </w:p>
        </w:tc>
        <w:tc>
          <w:tcPr>
            <w:tcW w:w="1800" w:type="dxa"/>
            <w:gridSpan w:val="4"/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重大</w:t>
            </w:r>
          </w:p>
        </w:tc>
        <w:tc>
          <w:tcPr>
            <w:tcW w:w="3847" w:type="dxa"/>
            <w:gridSpan w:val="4"/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需要完整评估</w:t>
            </w:r>
            <w:r>
              <w:t xml:space="preserve"> </w:t>
            </w:r>
            <w:r>
              <w:rPr>
                <w:rFonts w:ascii="StarBats" w:hAnsi="StarBats"/>
              </w:rPr>
              <w:t></w:t>
            </w:r>
            <w:r>
              <w:rPr>
                <w:rFonts w:ascii="StarBats" w:hAnsi="StarBats"/>
              </w:rPr>
              <w:t></w:t>
            </w:r>
            <w:r>
              <w:rPr>
                <w:rFonts w:ascii="StarBats" w:hAnsi="StarBats"/>
              </w:rPr>
              <w:t>是</w:t>
            </w:r>
            <w:r>
              <w:t xml:space="preserve"> </w:t>
            </w:r>
            <w:r>
              <w:rPr>
                <w:rFonts w:ascii="StarBats" w:hAnsi="StarBats"/>
              </w:rPr>
              <w:t></w:t>
            </w:r>
            <w:r>
              <w:rPr>
                <w:rFonts w:ascii="StarBats" w:hAnsi="StarBats"/>
              </w:rPr>
              <w:t></w:t>
            </w:r>
            <w:r>
              <w:rPr>
                <w:rFonts w:ascii="StarBats" w:hAnsi="StarBats"/>
              </w:rPr>
              <w:t>否</w:t>
            </w:r>
          </w:p>
        </w:tc>
      </w:tr>
      <w:tr w:rsidR="003C03C6" w:rsidTr="003C03C6">
        <w:tc>
          <w:tcPr>
            <w:tcW w:w="2484" w:type="dxa"/>
            <w:gridSpan w:val="2"/>
            <w:tcBorders>
              <w:top w:val="single" w:sz="2" w:space="0" w:color="000000"/>
              <w:bottom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需要完整评估的填写：</w:t>
            </w:r>
          </w:p>
        </w:tc>
        <w:tc>
          <w:tcPr>
            <w:tcW w:w="3361" w:type="dxa"/>
            <w:gridSpan w:val="10"/>
            <w:tcBorders>
              <w:top w:val="single" w:sz="2" w:space="0" w:color="000000"/>
              <w:bottom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  <w:tc>
          <w:tcPr>
            <w:tcW w:w="3247" w:type="dxa"/>
            <w:gridSpan w:val="2"/>
            <w:tcBorders>
              <w:top w:val="single" w:sz="2" w:space="0" w:color="000000"/>
              <w:bottom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2544" w:type="dxa"/>
            <w:gridSpan w:val="3"/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评估成本：</w:t>
            </w:r>
            <w:r>
              <w:t xml:space="preserve"> _____ </w:t>
            </w:r>
            <w:r>
              <w:rPr>
                <w:rFonts w:hint="eastAsia"/>
              </w:rPr>
              <w:t>小时</w:t>
            </w:r>
          </w:p>
        </w:tc>
        <w:tc>
          <w:tcPr>
            <w:tcW w:w="2420" w:type="dxa"/>
            <w:gridSpan w:val="5"/>
            <w:vAlign w:val="bottom"/>
          </w:tcPr>
          <w:p w:rsidR="003C03C6" w:rsidRDefault="003C03C6" w:rsidP="00FA0959">
            <w:pPr>
              <w:pStyle w:val="TableCell"/>
            </w:pPr>
            <w:r>
              <w:t>_________ (</w:t>
            </w:r>
            <w:r>
              <w:rPr>
                <w:rFonts w:hint="eastAsia"/>
              </w:rPr>
              <w:t>本地货币</w:t>
            </w:r>
            <w:r>
              <w:t>)</w:t>
            </w:r>
          </w:p>
        </w:tc>
        <w:tc>
          <w:tcPr>
            <w:tcW w:w="4128" w:type="dxa"/>
            <w:gridSpan w:val="6"/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批准评估：</w:t>
            </w:r>
            <w:r>
              <w:t xml:space="preserve"> </w:t>
            </w:r>
          </w:p>
        </w:tc>
      </w:tr>
      <w:tr w:rsidR="003C03C6" w:rsidTr="003C03C6">
        <w:tc>
          <w:tcPr>
            <w:tcW w:w="4981" w:type="dxa"/>
            <w:gridSpan w:val="9"/>
            <w:tcBorders>
              <w:top w:val="single" w:sz="2" w:space="0" w:color="000000"/>
              <w:bottom w:val="single" w:sz="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推荐程序：</w:t>
            </w:r>
          </w:p>
        </w:tc>
        <w:tc>
          <w:tcPr>
            <w:tcW w:w="4111" w:type="dxa"/>
            <w:gridSpan w:val="5"/>
            <w:tcBorders>
              <w:top w:val="single" w:sz="2" w:space="0" w:color="000000"/>
              <w:bottom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通知</w:t>
            </w:r>
            <w:r>
              <w:t xml:space="preserve"> (</w:t>
            </w:r>
            <w:r>
              <w:rPr>
                <w:rFonts w:hint="eastAsia"/>
              </w:rPr>
              <w:t>何时</w:t>
            </w:r>
            <w:r>
              <w:t>?)</w:t>
            </w:r>
          </w:p>
        </w:tc>
      </w:tr>
      <w:tr w:rsidR="003C03C6" w:rsidTr="003C03C6">
        <w:tc>
          <w:tcPr>
            <w:tcW w:w="2544" w:type="dxa"/>
            <w:gridSpan w:val="3"/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实施成本：</w:t>
            </w:r>
            <w:r>
              <w:t>_____</w:t>
            </w:r>
            <w:r>
              <w:rPr>
                <w:rFonts w:hint="eastAsia"/>
              </w:rPr>
              <w:t>小时</w:t>
            </w:r>
          </w:p>
        </w:tc>
        <w:tc>
          <w:tcPr>
            <w:tcW w:w="2437" w:type="dxa"/>
            <w:gridSpan w:val="6"/>
            <w:vAlign w:val="bottom"/>
          </w:tcPr>
          <w:p w:rsidR="003C03C6" w:rsidRDefault="003C03C6" w:rsidP="00FA0959">
            <w:pPr>
              <w:pStyle w:val="TableCell"/>
            </w:pPr>
            <w:r>
              <w:t>_________ (</w:t>
            </w:r>
            <w:r>
              <w:rPr>
                <w:rFonts w:hint="eastAsia"/>
              </w:rPr>
              <w:t>本地货币</w:t>
            </w:r>
            <w:r>
              <w:t>)</w:t>
            </w:r>
          </w:p>
        </w:tc>
        <w:tc>
          <w:tcPr>
            <w:tcW w:w="4111" w:type="dxa"/>
            <w:gridSpan w:val="5"/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评估准备人：</w:t>
            </w:r>
          </w:p>
        </w:tc>
      </w:tr>
      <w:tr w:rsidR="003C03C6" w:rsidTr="003C03C6">
        <w:tc>
          <w:tcPr>
            <w:tcW w:w="5605" w:type="dxa"/>
            <w:gridSpan w:val="11"/>
            <w:tcBorders>
              <w:top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影响情况总结：</w:t>
            </w:r>
            <w:r>
              <w:t xml:space="preserve"> (</w:t>
            </w:r>
            <w:r>
              <w:rPr>
                <w:rFonts w:hint="eastAsia"/>
              </w:rPr>
              <w:t>基本，功能性，成本，资源，时间进度</w:t>
            </w:r>
            <w:r>
              <w:t>)</w:t>
            </w:r>
          </w:p>
        </w:tc>
        <w:tc>
          <w:tcPr>
            <w:tcW w:w="3487" w:type="dxa"/>
            <w:gridSpan w:val="3"/>
            <w:tcBorders>
              <w:top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更多细节</w:t>
            </w:r>
            <w:r>
              <w:t xml:space="preserve"> </w:t>
            </w: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是</w:t>
            </w:r>
            <w:r>
              <w:t xml:space="preserve"> </w:t>
            </w: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否</w:t>
            </w:r>
          </w:p>
        </w:tc>
      </w:tr>
      <w:tr w:rsidR="003C03C6" w:rsidTr="003C03C6">
        <w:tc>
          <w:tcPr>
            <w:tcW w:w="9092" w:type="dxa"/>
            <w:gridSpan w:val="14"/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92" w:type="dxa"/>
            <w:gridSpan w:val="14"/>
            <w:tcBorders>
              <w:top w:val="single" w:sz="2" w:space="0" w:color="000000"/>
            </w:tcBorders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92" w:type="dxa"/>
            <w:gridSpan w:val="14"/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9092" w:type="dxa"/>
            <w:gridSpan w:val="14"/>
            <w:vAlign w:val="center"/>
          </w:tcPr>
          <w:p w:rsidR="003C03C6" w:rsidRDefault="003C03C6" w:rsidP="00FA0959">
            <w:pPr>
              <w:pStyle w:val="TableCell"/>
            </w:pPr>
          </w:p>
        </w:tc>
      </w:tr>
      <w:tr w:rsidR="003C03C6" w:rsidTr="003C03C6">
        <w:tc>
          <w:tcPr>
            <w:tcW w:w="2676" w:type="dxa"/>
            <w:gridSpan w:val="4"/>
            <w:tcBorders>
              <w:top w:val="single" w:sz="2" w:space="0" w:color="000000"/>
              <w:bottom w:val="double" w:sz="1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决定：</w:t>
            </w:r>
            <w:r>
              <w:t xml:space="preserve"> </w:t>
            </w: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批准</w:t>
            </w:r>
          </w:p>
        </w:tc>
        <w:tc>
          <w:tcPr>
            <w:tcW w:w="1904" w:type="dxa"/>
            <w:gridSpan w:val="3"/>
            <w:tcBorders>
              <w:top w:val="single" w:sz="2" w:space="0" w:color="000000"/>
              <w:bottom w:val="double" w:sz="1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驳回</w:t>
            </w:r>
          </w:p>
        </w:tc>
        <w:tc>
          <w:tcPr>
            <w:tcW w:w="4512" w:type="dxa"/>
            <w:gridSpan w:val="7"/>
            <w:tcBorders>
              <w:top w:val="single" w:sz="2" w:space="0" w:color="000000"/>
              <w:bottom w:val="double" w:sz="1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ascii="StarBats" w:hAnsi="StarBats"/>
              </w:rPr>
              <w:t></w:t>
            </w:r>
            <w:r>
              <w:t xml:space="preserve"> </w:t>
            </w:r>
            <w:r>
              <w:rPr>
                <w:rFonts w:hint="eastAsia"/>
              </w:rPr>
              <w:t>延期至（日期：</w:t>
            </w:r>
            <w:r>
              <w:rPr>
                <w:rFonts w:hint="eastAsia"/>
              </w:rPr>
              <w:t xml:space="preserve">          </w:t>
            </w:r>
            <w:r>
              <w:rPr>
                <w:rFonts w:hint="eastAsia"/>
              </w:rPr>
              <w:t>）</w:t>
            </w:r>
          </w:p>
        </w:tc>
      </w:tr>
      <w:tr w:rsidR="003C03C6" w:rsidTr="003C03C6">
        <w:trPr>
          <w:trHeight w:val="360"/>
        </w:trPr>
        <w:tc>
          <w:tcPr>
            <w:tcW w:w="5845" w:type="dxa"/>
            <w:gridSpan w:val="12"/>
            <w:tcBorders>
              <w:top w:val="single" w:sz="8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客户方项目经理：</w:t>
            </w:r>
          </w:p>
        </w:tc>
        <w:tc>
          <w:tcPr>
            <w:tcW w:w="3247" w:type="dxa"/>
            <w:gridSpan w:val="2"/>
            <w:tcBorders>
              <w:top w:val="single" w:sz="8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签字：</w:t>
            </w:r>
          </w:p>
        </w:tc>
      </w:tr>
      <w:tr w:rsidR="003C03C6" w:rsidTr="003C03C6">
        <w:trPr>
          <w:trHeight w:val="360"/>
        </w:trPr>
        <w:tc>
          <w:tcPr>
            <w:tcW w:w="5845" w:type="dxa"/>
            <w:gridSpan w:val="12"/>
            <w:tcBorders>
              <w:top w:val="single" w:sz="2" w:space="0" w:color="000000"/>
              <w:bottom w:val="single" w:sz="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联想项目</w:t>
            </w:r>
            <w:r>
              <w:t>经理</w:t>
            </w:r>
            <w:r>
              <w:rPr>
                <w:rFonts w:hint="eastAsia"/>
              </w:rPr>
              <w:t>：</w:t>
            </w:r>
          </w:p>
        </w:tc>
        <w:tc>
          <w:tcPr>
            <w:tcW w:w="3247" w:type="dxa"/>
            <w:gridSpan w:val="2"/>
            <w:tcBorders>
              <w:top w:val="single" w:sz="2" w:space="0" w:color="000000"/>
              <w:bottom w:val="single" w:sz="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签字：</w:t>
            </w:r>
          </w:p>
        </w:tc>
      </w:tr>
      <w:tr w:rsidR="003C03C6" w:rsidTr="003C03C6">
        <w:trPr>
          <w:trHeight w:val="360"/>
        </w:trPr>
        <w:tc>
          <w:tcPr>
            <w:tcW w:w="2949" w:type="dxa"/>
            <w:gridSpan w:val="5"/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项目计划修正：</w:t>
            </w:r>
          </w:p>
        </w:tc>
        <w:tc>
          <w:tcPr>
            <w:tcW w:w="3312" w:type="dxa"/>
            <w:gridSpan w:val="8"/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执行人：</w:t>
            </w:r>
            <w:r>
              <w:t xml:space="preserve"> </w:t>
            </w:r>
          </w:p>
        </w:tc>
        <w:tc>
          <w:tcPr>
            <w:tcW w:w="2831" w:type="dxa"/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完成日期：</w:t>
            </w:r>
          </w:p>
        </w:tc>
      </w:tr>
      <w:tr w:rsidR="003C03C6" w:rsidTr="003C03C6">
        <w:tc>
          <w:tcPr>
            <w:tcW w:w="2484" w:type="dxa"/>
            <w:gridSpan w:val="2"/>
            <w:tcBorders>
              <w:top w:val="single" w:sz="2" w:space="0" w:color="000000"/>
              <w:bottom w:val="double" w:sz="12" w:space="0" w:color="000000"/>
            </w:tcBorders>
            <w:vAlign w:val="bottom"/>
          </w:tcPr>
          <w:p w:rsidR="003C03C6" w:rsidRDefault="003C03C6" w:rsidP="00FA0959">
            <w:pPr>
              <w:pStyle w:val="TableCell"/>
            </w:pPr>
            <w:r>
              <w:rPr>
                <w:rFonts w:hint="eastAsia"/>
              </w:rPr>
              <w:t>变更号结束日期：</w:t>
            </w:r>
          </w:p>
        </w:tc>
        <w:tc>
          <w:tcPr>
            <w:tcW w:w="3361" w:type="dxa"/>
            <w:gridSpan w:val="10"/>
            <w:tcBorders>
              <w:top w:val="single" w:sz="2" w:space="0" w:color="000000"/>
              <w:bottom w:val="double" w:sz="12" w:space="0" w:color="000000"/>
            </w:tcBorders>
          </w:tcPr>
          <w:p w:rsidR="003C03C6" w:rsidRDefault="003C03C6" w:rsidP="00FA0959">
            <w:pPr>
              <w:pStyle w:val="TableCell"/>
            </w:pPr>
          </w:p>
        </w:tc>
        <w:tc>
          <w:tcPr>
            <w:tcW w:w="3247" w:type="dxa"/>
            <w:gridSpan w:val="2"/>
            <w:tcBorders>
              <w:top w:val="single" w:sz="2" w:space="0" w:color="000000"/>
              <w:bottom w:val="double" w:sz="12" w:space="0" w:color="000000"/>
            </w:tcBorders>
          </w:tcPr>
          <w:p w:rsidR="003C03C6" w:rsidRDefault="003C03C6" w:rsidP="00FA0959">
            <w:pPr>
              <w:pStyle w:val="TableCell"/>
            </w:pPr>
          </w:p>
        </w:tc>
      </w:tr>
    </w:tbl>
    <w:p w:rsidR="003C03C6" w:rsidRDefault="003C03C6" w:rsidP="00FA0959"/>
    <w:p w:rsidR="00167207" w:rsidRDefault="00167207" w:rsidP="00FA0959">
      <w:r>
        <w:br w:type="page"/>
      </w:r>
    </w:p>
    <w:p w:rsidR="00167207" w:rsidRDefault="00167207" w:rsidP="00FA0959">
      <w:pPr>
        <w:pStyle w:val="1"/>
        <w:rPr>
          <w:rStyle w:val="af5"/>
          <w:rFonts w:eastAsia="宋体"/>
          <w:szCs w:val="24"/>
        </w:rPr>
      </w:pPr>
      <w:bookmarkStart w:id="243" w:name="_Toc395865302"/>
      <w:r>
        <w:rPr>
          <w:rStyle w:val="af5"/>
          <w:rFonts w:hint="eastAsia"/>
        </w:rPr>
        <w:lastRenderedPageBreak/>
        <w:t>附录</w:t>
      </w:r>
      <w:r>
        <w:rPr>
          <w:rStyle w:val="af5"/>
        </w:rPr>
        <w:t>B</w:t>
      </w:r>
      <w:r>
        <w:rPr>
          <w:rStyle w:val="af5"/>
          <w:rFonts w:hint="eastAsia"/>
        </w:rPr>
        <w:t>：需求确认</w:t>
      </w:r>
      <w:bookmarkEnd w:id="243"/>
    </w:p>
    <w:tbl>
      <w:tblPr>
        <w:tblStyle w:val="GridTable1Light"/>
        <w:tblW w:w="0" w:type="auto"/>
        <w:tblLook w:val="04A0"/>
      </w:tblPr>
      <w:tblGrid>
        <w:gridCol w:w="1980"/>
        <w:gridCol w:w="6316"/>
      </w:tblGrid>
      <w:tr w:rsidR="00167207" w:rsidTr="00167207">
        <w:trPr>
          <w:cnfStyle w:val="100000000000"/>
        </w:trPr>
        <w:tc>
          <w:tcPr>
            <w:cnfStyle w:val="001000000000"/>
            <w:tcW w:w="8296" w:type="dxa"/>
            <w:gridSpan w:val="2"/>
            <w:tcBorders>
              <w:top w:val="single" w:sz="4" w:space="0" w:color="999999" w:themeColor="text1" w:themeTint="66"/>
              <w:left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需求评审报告摘要</w:t>
            </w:r>
          </w:p>
        </w:tc>
      </w:tr>
      <w:tr w:rsidR="00167207" w:rsidTr="00167207">
        <w:tc>
          <w:tcPr>
            <w:cnfStyle w:val="001000000000"/>
            <w:tcW w:w="1980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需求文档</w:t>
            </w:r>
          </w:p>
        </w:tc>
        <w:tc>
          <w:tcPr>
            <w:tcW w:w="6316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Pr="00F128C3" w:rsidRDefault="00F128C3" w:rsidP="00FA0959">
            <w:pPr>
              <w:cnfStyle w:val="000000000000"/>
            </w:pPr>
            <w:r>
              <w:rPr>
                <w:rFonts w:hint="eastAsia"/>
              </w:rPr>
              <w:t>移动护理需求规格说明书</w:t>
            </w:r>
            <w:r>
              <w:rPr>
                <w:rFonts w:hint="eastAsia"/>
              </w:rPr>
              <w:t>v1.0</w:t>
            </w:r>
            <w:r>
              <w:t xml:space="preserve"> </w:t>
            </w: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日星期五</w:t>
            </w:r>
          </w:p>
        </w:tc>
      </w:tr>
      <w:tr w:rsidR="00167207" w:rsidTr="00167207">
        <w:tc>
          <w:tcPr>
            <w:cnfStyle w:val="001000000000"/>
            <w:tcW w:w="1980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需求评审报告</w:t>
            </w:r>
          </w:p>
        </w:tc>
        <w:tc>
          <w:tcPr>
            <w:tcW w:w="6316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F128C3" w:rsidP="00FA0959">
            <w:pPr>
              <w:cnfStyle w:val="000000000000"/>
            </w:pPr>
            <w:r>
              <w:rPr>
                <w:rFonts w:hint="eastAsia"/>
              </w:rPr>
              <w:t>移动护理需求规格评审报告</w:t>
            </w:r>
            <w:r>
              <w:rPr>
                <w:rFonts w:hint="eastAsia"/>
              </w:rPr>
              <w:t xml:space="preserve"> 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日星期一</w:t>
            </w:r>
          </w:p>
        </w:tc>
      </w:tr>
      <w:tr w:rsidR="00167207" w:rsidTr="00167207">
        <w:tc>
          <w:tcPr>
            <w:cnfStyle w:val="001000000000"/>
            <w:tcW w:w="1980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评审结论</w:t>
            </w:r>
          </w:p>
        </w:tc>
        <w:tc>
          <w:tcPr>
            <w:tcW w:w="6316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pPr>
              <w:spacing w:line="360" w:lineRule="auto"/>
              <w:cnfStyle w:val="000000000000"/>
            </w:pPr>
            <w:r>
              <w:rPr>
                <w:rFonts w:hint="eastAsia"/>
              </w:rPr>
              <w:t>【</w:t>
            </w:r>
            <w:r w:rsidR="00FA0959">
              <w:rPr>
                <w:rFonts w:ascii="宋体" w:hAnsi="宋体" w:hint="eastAsia"/>
                <w:color w:val="000000"/>
                <w:sz w:val="24"/>
              </w:rPr>
              <w:t>√</w:t>
            </w:r>
            <w:r>
              <w:rPr>
                <w:rFonts w:hint="eastAsia"/>
              </w:rPr>
              <w:t>】工作成果合格，“无需修改</w:t>
            </w:r>
            <w:r>
              <w:t>”</w:t>
            </w:r>
            <w:r>
              <w:rPr>
                <w:rFonts w:hint="eastAsia"/>
              </w:rPr>
              <w:t>或者</w:t>
            </w:r>
            <w:r>
              <w:t>“</w:t>
            </w:r>
            <w:r>
              <w:rPr>
                <w:rFonts w:hint="eastAsia"/>
              </w:rPr>
              <w:t>需要轻微修改单不必在审核</w:t>
            </w:r>
            <w:r>
              <w:t>”</w:t>
            </w:r>
            <w:r>
              <w:rPr>
                <w:rFonts w:hint="eastAsia"/>
              </w:rPr>
              <w:t>。</w:t>
            </w:r>
          </w:p>
          <w:p w:rsidR="00167207" w:rsidRDefault="00167207" w:rsidP="00FA0959">
            <w:pPr>
              <w:cnfStyle w:val="000000000000"/>
            </w:pPr>
            <w:r>
              <w:rPr>
                <w:rFonts w:hint="eastAsia"/>
              </w:rPr>
              <w:t>【</w:t>
            </w:r>
            <w:r>
              <w:t xml:space="preserve"> </w:t>
            </w:r>
            <w:r>
              <w:rPr>
                <w:rFonts w:hint="eastAsia"/>
              </w:rPr>
              <w:t>】工作成果基本合格，需要做少量的修改，之后通过审核即可。</w:t>
            </w:r>
          </w:p>
          <w:p w:rsidR="00167207" w:rsidRDefault="00167207" w:rsidP="00FA0959">
            <w:pPr>
              <w:cnfStyle w:val="000000000000"/>
            </w:pPr>
            <w:r>
              <w:rPr>
                <w:rFonts w:hint="eastAsia"/>
              </w:rPr>
              <w:t>【</w:t>
            </w:r>
            <w:r>
              <w:t xml:space="preserve"> </w:t>
            </w:r>
            <w:r>
              <w:rPr>
                <w:rFonts w:hint="eastAsia"/>
              </w:rPr>
              <w:t>】工作成果不合格，需要做比较大的修改，之后必须宠幸对其评审。</w:t>
            </w:r>
          </w:p>
        </w:tc>
      </w:tr>
      <w:tr w:rsidR="00167207" w:rsidTr="00167207">
        <w:tc>
          <w:tcPr>
            <w:cnfStyle w:val="001000000000"/>
            <w:tcW w:w="1980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评审意见</w:t>
            </w:r>
          </w:p>
        </w:tc>
        <w:tc>
          <w:tcPr>
            <w:tcW w:w="6316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</w:tcPr>
          <w:p w:rsidR="00167207" w:rsidRDefault="00167207" w:rsidP="00FA0959">
            <w:pPr>
              <w:cnfStyle w:val="000000000000"/>
            </w:pPr>
          </w:p>
          <w:p w:rsidR="00F128C3" w:rsidRDefault="00FA0959" w:rsidP="00FA0959">
            <w:pPr>
              <w:pStyle w:val="20"/>
              <w:ind w:left="840"/>
              <w:cnfStyle w:val="000000000000"/>
            </w:pPr>
            <w:r>
              <w:rPr>
                <w:rFonts w:hint="eastAsia"/>
              </w:rPr>
              <w:t>评审通过。</w:t>
            </w:r>
          </w:p>
          <w:p w:rsidR="00F128C3" w:rsidRDefault="00F128C3" w:rsidP="00FA0959">
            <w:pPr>
              <w:pStyle w:val="20"/>
              <w:ind w:left="840"/>
              <w:cnfStyle w:val="000000000000"/>
            </w:pPr>
          </w:p>
          <w:p w:rsidR="00F128C3" w:rsidRDefault="00F128C3" w:rsidP="00FA0959">
            <w:pPr>
              <w:pStyle w:val="20"/>
              <w:ind w:left="840"/>
              <w:cnfStyle w:val="000000000000"/>
            </w:pPr>
          </w:p>
          <w:p w:rsidR="00F128C3" w:rsidRDefault="00F128C3" w:rsidP="00FA0959">
            <w:pPr>
              <w:pStyle w:val="20"/>
              <w:ind w:left="840"/>
              <w:cnfStyle w:val="000000000000"/>
            </w:pPr>
          </w:p>
          <w:p w:rsidR="00F128C3" w:rsidRPr="00F128C3" w:rsidRDefault="00F128C3" w:rsidP="00FA0959">
            <w:pPr>
              <w:pStyle w:val="20"/>
              <w:ind w:left="840"/>
              <w:cnfStyle w:val="000000000000"/>
            </w:pPr>
          </w:p>
        </w:tc>
      </w:tr>
      <w:tr w:rsidR="00167207" w:rsidTr="00167207">
        <w:tc>
          <w:tcPr>
            <w:cnfStyle w:val="001000000000"/>
            <w:tcW w:w="1980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评审小组成员</w:t>
            </w:r>
          </w:p>
        </w:tc>
        <w:tc>
          <w:tcPr>
            <w:tcW w:w="6316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327E" w:rsidP="00FA0959">
            <w:pPr>
              <w:cnfStyle w:val="000000000000"/>
            </w:pPr>
            <w:r>
              <w:rPr>
                <w:rFonts w:hint="eastAsia"/>
              </w:rPr>
              <w:t>潘传迪、周新潮、卓福辉、陈希章</w:t>
            </w:r>
          </w:p>
        </w:tc>
      </w:tr>
    </w:tbl>
    <w:p w:rsidR="00167207" w:rsidRDefault="00167207" w:rsidP="00FA0959"/>
    <w:tbl>
      <w:tblPr>
        <w:tblStyle w:val="GridTable1Light"/>
        <w:tblW w:w="0" w:type="auto"/>
        <w:tblLook w:val="04A0"/>
      </w:tblPr>
      <w:tblGrid>
        <w:gridCol w:w="1980"/>
        <w:gridCol w:w="6316"/>
      </w:tblGrid>
      <w:tr w:rsidR="00167207" w:rsidTr="00167207">
        <w:trPr>
          <w:cnfStyle w:val="100000000000"/>
        </w:trPr>
        <w:tc>
          <w:tcPr>
            <w:cnfStyle w:val="001000000000"/>
            <w:tcW w:w="8296" w:type="dxa"/>
            <w:gridSpan w:val="2"/>
            <w:tcBorders>
              <w:top w:val="single" w:sz="4" w:space="0" w:color="999999" w:themeColor="text1" w:themeTint="66"/>
              <w:left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需求承诺</w:t>
            </w:r>
          </w:p>
        </w:tc>
      </w:tr>
      <w:tr w:rsidR="00167207" w:rsidTr="00167207">
        <w:tc>
          <w:tcPr>
            <w:cnfStyle w:val="001000000000"/>
            <w:tcW w:w="1980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需求文档</w:t>
            </w:r>
          </w:p>
        </w:tc>
        <w:tc>
          <w:tcPr>
            <w:tcW w:w="6316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F128C3" w:rsidP="00FA0959">
            <w:pPr>
              <w:cnfStyle w:val="000000000000"/>
            </w:pPr>
            <w:r>
              <w:rPr>
                <w:rFonts w:hint="eastAsia"/>
              </w:rPr>
              <w:t>移动护理需求规格说明书</w:t>
            </w:r>
            <w:r>
              <w:rPr>
                <w:rFonts w:hint="eastAsia"/>
              </w:rPr>
              <w:t>v1.0</w:t>
            </w:r>
            <w:r>
              <w:t xml:space="preserve"> </w:t>
            </w: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日星期五</w:t>
            </w:r>
          </w:p>
        </w:tc>
      </w:tr>
      <w:tr w:rsidR="00167207" w:rsidTr="00167207">
        <w:tc>
          <w:tcPr>
            <w:cnfStyle w:val="001000000000"/>
            <w:tcW w:w="1980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客户承诺</w:t>
            </w:r>
          </w:p>
        </w:tc>
        <w:tc>
          <w:tcPr>
            <w:tcW w:w="6316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</w:tcPr>
          <w:p w:rsidR="00167207" w:rsidRDefault="00167207" w:rsidP="00FA0959">
            <w:pPr>
              <w:cnfStyle w:val="000000000000"/>
            </w:pPr>
          </w:p>
          <w:p w:rsidR="00167207" w:rsidRDefault="00167207" w:rsidP="00FA0959">
            <w:pPr>
              <w:cnfStyle w:val="000000000000"/>
            </w:pPr>
          </w:p>
          <w:p w:rsidR="00F128C3" w:rsidRDefault="00F128C3" w:rsidP="00FA0959">
            <w:pPr>
              <w:pStyle w:val="20"/>
              <w:ind w:left="840"/>
              <w:cnfStyle w:val="000000000000"/>
            </w:pPr>
          </w:p>
          <w:p w:rsidR="00F128C3" w:rsidRDefault="00F128C3" w:rsidP="00FA0959">
            <w:pPr>
              <w:pStyle w:val="20"/>
              <w:ind w:left="840"/>
              <w:cnfStyle w:val="000000000000"/>
            </w:pPr>
          </w:p>
          <w:p w:rsidR="00F128C3" w:rsidRPr="00F128C3" w:rsidRDefault="00F128C3" w:rsidP="00FA0959">
            <w:pPr>
              <w:pStyle w:val="20"/>
              <w:ind w:left="840"/>
              <w:cnfStyle w:val="000000000000"/>
            </w:pPr>
          </w:p>
          <w:p w:rsidR="00167207" w:rsidRDefault="00167207" w:rsidP="00FA0959">
            <w:pPr>
              <w:cnfStyle w:val="000000000000"/>
            </w:pPr>
            <w:r>
              <w:rPr>
                <w:rFonts w:hint="eastAsia"/>
              </w:rPr>
              <w:t>签字</w:t>
            </w:r>
            <w:r w:rsidR="00F128C3">
              <w:rPr>
                <w:rFonts w:hint="eastAsia"/>
              </w:rPr>
              <w:t>：</w:t>
            </w:r>
            <w:r w:rsidR="00F128C3">
              <w:rPr>
                <w:rFonts w:hint="eastAsia"/>
              </w:rPr>
              <w:t xml:space="preserve">                     </w:t>
            </w:r>
            <w:r>
              <w:rPr>
                <w:rFonts w:hint="eastAsia"/>
              </w:rPr>
              <w:t>日期</w:t>
            </w:r>
          </w:p>
        </w:tc>
      </w:tr>
      <w:tr w:rsidR="00167207" w:rsidTr="00167207">
        <w:tc>
          <w:tcPr>
            <w:cnfStyle w:val="001000000000"/>
            <w:tcW w:w="1980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  <w:hideMark/>
          </w:tcPr>
          <w:p w:rsidR="00167207" w:rsidRDefault="00167207" w:rsidP="00FA0959">
            <w:r>
              <w:rPr>
                <w:rFonts w:hint="eastAsia"/>
              </w:rPr>
              <w:t>项目经理承诺</w:t>
            </w:r>
          </w:p>
        </w:tc>
        <w:tc>
          <w:tcPr>
            <w:tcW w:w="6316" w:type="dxa"/>
            <w:tcBorders>
              <w:top w:val="single" w:sz="4" w:space="0" w:color="999999" w:themeColor="text1" w:themeTint="66"/>
              <w:left w:val="single" w:sz="4" w:space="0" w:color="999999" w:themeColor="text1" w:themeTint="66"/>
              <w:bottom w:val="single" w:sz="4" w:space="0" w:color="999999" w:themeColor="text1" w:themeTint="66"/>
              <w:right w:val="single" w:sz="4" w:space="0" w:color="999999" w:themeColor="text1" w:themeTint="66"/>
            </w:tcBorders>
          </w:tcPr>
          <w:p w:rsidR="00167207" w:rsidRDefault="00167207" w:rsidP="00FA0959">
            <w:pPr>
              <w:cnfStyle w:val="000000000000"/>
            </w:pPr>
            <w:bookmarkStart w:id="244" w:name="_GoBack"/>
            <w:bookmarkEnd w:id="244"/>
          </w:p>
          <w:p w:rsidR="00167207" w:rsidRDefault="00167207" w:rsidP="00FA0959">
            <w:pPr>
              <w:cnfStyle w:val="000000000000"/>
            </w:pPr>
          </w:p>
          <w:p w:rsidR="00F128C3" w:rsidRDefault="00F128C3" w:rsidP="00FA0959">
            <w:pPr>
              <w:pStyle w:val="20"/>
              <w:ind w:left="840"/>
              <w:cnfStyle w:val="000000000000"/>
            </w:pPr>
          </w:p>
          <w:p w:rsidR="00F128C3" w:rsidRDefault="00F128C3" w:rsidP="00FA0959">
            <w:pPr>
              <w:pStyle w:val="20"/>
              <w:ind w:left="840"/>
              <w:cnfStyle w:val="000000000000"/>
            </w:pPr>
          </w:p>
          <w:p w:rsidR="00F128C3" w:rsidRDefault="00F128C3" w:rsidP="00FA0959">
            <w:pPr>
              <w:pStyle w:val="20"/>
              <w:ind w:left="840"/>
              <w:cnfStyle w:val="000000000000"/>
            </w:pPr>
          </w:p>
          <w:p w:rsidR="00F128C3" w:rsidRPr="00F128C3" w:rsidRDefault="00F128C3" w:rsidP="00FA0959">
            <w:pPr>
              <w:pStyle w:val="20"/>
              <w:ind w:left="840"/>
              <w:cnfStyle w:val="000000000000"/>
            </w:pPr>
          </w:p>
          <w:p w:rsidR="00167207" w:rsidRDefault="00167207" w:rsidP="00FA0959">
            <w:pPr>
              <w:cnfStyle w:val="000000000000"/>
            </w:pPr>
            <w:r>
              <w:rPr>
                <w:rFonts w:hint="eastAsia"/>
              </w:rPr>
              <w:t>签字</w:t>
            </w:r>
            <w:r w:rsidR="00F128C3">
              <w:t>：</w:t>
            </w:r>
            <w:r w:rsidR="00F128C3">
              <w:t xml:space="preserve">                       </w:t>
            </w:r>
            <w:r>
              <w:rPr>
                <w:rFonts w:hint="eastAsia"/>
              </w:rPr>
              <w:t>日期</w:t>
            </w:r>
          </w:p>
        </w:tc>
      </w:tr>
    </w:tbl>
    <w:p w:rsidR="003C03C6" w:rsidRPr="003C03C6" w:rsidRDefault="003C03C6" w:rsidP="00FA0959">
      <w:pPr>
        <w:pStyle w:val="20"/>
        <w:ind w:left="840"/>
      </w:pPr>
    </w:p>
    <w:sectPr w:rsidR="003C03C6" w:rsidRPr="003C03C6" w:rsidSect="0049371C">
      <w:pgSz w:w="11906" w:h="16838"/>
      <w:pgMar w:top="1440" w:right="1800" w:bottom="1440" w:left="1800" w:header="851" w:footer="107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0A45" w:rsidRDefault="007A0A45" w:rsidP="00FA0959">
      <w:r>
        <w:separator/>
      </w:r>
    </w:p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</w:endnote>
  <w:endnote w:type="continuationSeparator" w:id="0">
    <w:p w:rsidR="007A0A45" w:rsidRDefault="007A0A45" w:rsidP="00FA0959">
      <w:r>
        <w:continuationSeparator/>
      </w:r>
    </w:p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 Light">
    <w:altName w:val="Calibri"/>
    <w:charset w:val="00"/>
    <w:family w:val="swiss"/>
    <w:pitch w:val="variable"/>
    <w:sig w:usb0="A00002EF" w:usb1="4000207B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tarBats">
    <w:altName w:val="Symbol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64DD" w:rsidRDefault="00A964DD">
    <w:pPr>
      <w:pStyle w:val="a9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67289"/>
      <w:docPartObj>
        <w:docPartGallery w:val="Page Numbers (Bottom of Page)"/>
        <w:docPartUnique/>
      </w:docPartObj>
    </w:sdtPr>
    <w:sdtContent>
      <w:p w:rsidR="003C03C6" w:rsidRDefault="00916411" w:rsidP="00A964DD">
        <w:pPr>
          <w:pStyle w:val="a9"/>
          <w:jc w:val="right"/>
        </w:pPr>
        <w:r w:rsidRPr="00916411">
          <w:fldChar w:fldCharType="begin"/>
        </w:r>
        <w:r w:rsidR="003C03C6">
          <w:instrText>PAGE   \* MERGEFORMAT</w:instrText>
        </w:r>
        <w:r w:rsidRPr="00916411">
          <w:fldChar w:fldCharType="separate"/>
        </w:r>
        <w:r w:rsidR="00A964DD" w:rsidRPr="00A964DD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64DD" w:rsidRDefault="00A964DD">
    <w:pPr>
      <w:pStyle w:val="a9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67290"/>
      <w:docPartObj>
        <w:docPartGallery w:val="Page Numbers (Bottom of Page)"/>
        <w:docPartUnique/>
      </w:docPartObj>
    </w:sdtPr>
    <w:sdtContent>
      <w:p w:rsidR="003C03C6" w:rsidRDefault="00916411" w:rsidP="0049371C">
        <w:pPr>
          <w:pStyle w:val="a9"/>
          <w:jc w:val="right"/>
        </w:pPr>
        <w:r w:rsidRPr="00916411">
          <w:fldChar w:fldCharType="begin"/>
        </w:r>
        <w:r w:rsidR="003C03C6">
          <w:instrText>PAGE   \* MERGEFORMAT</w:instrText>
        </w:r>
        <w:r w:rsidRPr="00916411">
          <w:fldChar w:fldCharType="separate"/>
        </w:r>
        <w:r w:rsidR="00A964DD" w:rsidRPr="00A964DD">
          <w:rPr>
            <w:noProof/>
            <w:lang w:val="zh-CN"/>
          </w:rPr>
          <w:t>VI</w:t>
        </w:r>
        <w:r>
          <w:rPr>
            <w:noProof/>
            <w:lang w:val="zh-CN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0A45" w:rsidRDefault="007A0A45" w:rsidP="00FA0959">
      <w:r>
        <w:separator/>
      </w:r>
    </w:p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</w:footnote>
  <w:footnote w:type="continuationSeparator" w:id="0">
    <w:p w:rsidR="007A0A45" w:rsidRDefault="007A0A45" w:rsidP="00FA0959">
      <w:r>
        <w:continuationSeparator/>
      </w:r>
    </w:p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  <w:p w:rsidR="007A0A45" w:rsidRDefault="007A0A45" w:rsidP="00FA0959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64DD" w:rsidRDefault="00A964DD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03C6" w:rsidRDefault="003C03C6" w:rsidP="00FA0959">
    <w:pPr>
      <w:pStyle w:val="a8"/>
    </w:pPr>
    <w:r w:rsidRPr="001E477E">
      <w:rPr>
        <w:rFonts w:hint="eastAsia"/>
      </w:rPr>
      <w:t>温州医科大学联想智慧医疗研究院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964DD" w:rsidRDefault="00A964DD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C"/>
    <w:multiLevelType w:val="singleLevel"/>
    <w:tmpl w:val="0000000C"/>
    <w:lvl w:ilvl="0">
      <w:start w:val="1"/>
      <w:numFmt w:val="bullet"/>
      <w:pStyle w:val="a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">
    <w:nsid w:val="03656D08"/>
    <w:multiLevelType w:val="hybridMultilevel"/>
    <w:tmpl w:val="4B124C1A"/>
    <w:lvl w:ilvl="0" w:tplc="7F1E3E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C059D0"/>
    <w:multiLevelType w:val="hybridMultilevel"/>
    <w:tmpl w:val="B934A4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D80744"/>
    <w:multiLevelType w:val="hybridMultilevel"/>
    <w:tmpl w:val="AEC89FF8"/>
    <w:lvl w:ilvl="0" w:tplc="5718BB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0E4BF5"/>
    <w:multiLevelType w:val="hybridMultilevel"/>
    <w:tmpl w:val="6C9AD23A"/>
    <w:lvl w:ilvl="0" w:tplc="1AA47E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C83D0B"/>
    <w:multiLevelType w:val="multilevel"/>
    <w:tmpl w:val="B7D04A1A"/>
    <w:lvl w:ilvl="0">
      <w:start w:val="1"/>
      <w:numFmt w:val="decimal"/>
      <w:pStyle w:val="1"/>
      <w:suff w:val="nothing"/>
      <w:lvlText w:val="%1.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57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6">
    <w:nsid w:val="1BC51211"/>
    <w:multiLevelType w:val="hybridMultilevel"/>
    <w:tmpl w:val="F7287E68"/>
    <w:lvl w:ilvl="0" w:tplc="47B67C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BC9145C"/>
    <w:multiLevelType w:val="hybridMultilevel"/>
    <w:tmpl w:val="FE34B2B0"/>
    <w:lvl w:ilvl="0" w:tplc="7E92325E">
      <w:start w:val="1"/>
      <w:numFmt w:val="decimal"/>
      <w:lvlText w:val="%1，"/>
      <w:lvlJc w:val="left"/>
      <w:pPr>
        <w:tabs>
          <w:tab w:val="num" w:pos="720"/>
        </w:tabs>
        <w:ind w:left="720" w:hanging="72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0493D9A"/>
    <w:multiLevelType w:val="hybridMultilevel"/>
    <w:tmpl w:val="E49CDB90"/>
    <w:lvl w:ilvl="0" w:tplc="F7B80C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2411B9"/>
    <w:multiLevelType w:val="hybridMultilevel"/>
    <w:tmpl w:val="CFEE8BB6"/>
    <w:lvl w:ilvl="0" w:tplc="3990D0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2955E8E"/>
    <w:multiLevelType w:val="hybridMultilevel"/>
    <w:tmpl w:val="2FF2AE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5E73586"/>
    <w:multiLevelType w:val="hybridMultilevel"/>
    <w:tmpl w:val="CBDC5966"/>
    <w:lvl w:ilvl="0" w:tplc="F2BE2C3E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C766811"/>
    <w:multiLevelType w:val="hybridMultilevel"/>
    <w:tmpl w:val="80A0D8EA"/>
    <w:lvl w:ilvl="0" w:tplc="275A06C8">
      <w:start w:val="1"/>
      <w:numFmt w:val="bullet"/>
      <w:pStyle w:val="a0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CCF352A"/>
    <w:multiLevelType w:val="hybridMultilevel"/>
    <w:tmpl w:val="2E20E2A4"/>
    <w:lvl w:ilvl="0" w:tplc="684488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DF96F58"/>
    <w:multiLevelType w:val="hybridMultilevel"/>
    <w:tmpl w:val="59A8EA7C"/>
    <w:lvl w:ilvl="0" w:tplc="44C805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4E86DFF"/>
    <w:multiLevelType w:val="hybridMultilevel"/>
    <w:tmpl w:val="F6E41FA0"/>
    <w:lvl w:ilvl="0" w:tplc="8ED4E9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53E49AD"/>
    <w:multiLevelType w:val="hybridMultilevel"/>
    <w:tmpl w:val="3208D268"/>
    <w:lvl w:ilvl="0" w:tplc="665C6E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5843C27"/>
    <w:multiLevelType w:val="hybridMultilevel"/>
    <w:tmpl w:val="E5AC79B8"/>
    <w:lvl w:ilvl="0" w:tplc="18ACFA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9886424"/>
    <w:multiLevelType w:val="hybridMultilevel"/>
    <w:tmpl w:val="75A6F642"/>
    <w:lvl w:ilvl="0" w:tplc="8364370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C8C7BB1"/>
    <w:multiLevelType w:val="hybridMultilevel"/>
    <w:tmpl w:val="6CB4A6CC"/>
    <w:lvl w:ilvl="0" w:tplc="EADA39C4">
      <w:start w:val="1"/>
      <w:numFmt w:val="decimal"/>
      <w:lvlText w:val="%1."/>
      <w:lvlJc w:val="left"/>
      <w:pPr>
        <w:ind w:left="210" w:hanging="2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DD2B5D"/>
    <w:multiLevelType w:val="hybridMultilevel"/>
    <w:tmpl w:val="1E108FE6"/>
    <w:lvl w:ilvl="0" w:tplc="DBAA9F0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1574B5D"/>
    <w:multiLevelType w:val="hybridMultilevel"/>
    <w:tmpl w:val="E59C41F0"/>
    <w:lvl w:ilvl="0" w:tplc="8A94BD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A0235C5"/>
    <w:multiLevelType w:val="hybridMultilevel"/>
    <w:tmpl w:val="BA7E06F2"/>
    <w:lvl w:ilvl="0" w:tplc="B73038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DCC326E"/>
    <w:multiLevelType w:val="hybridMultilevel"/>
    <w:tmpl w:val="C66A4862"/>
    <w:lvl w:ilvl="0" w:tplc="574C72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FF33993"/>
    <w:multiLevelType w:val="hybridMultilevel"/>
    <w:tmpl w:val="1AD4A856"/>
    <w:lvl w:ilvl="0" w:tplc="B8F4DF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1A40DA0"/>
    <w:multiLevelType w:val="hybridMultilevel"/>
    <w:tmpl w:val="85D23CA4"/>
    <w:lvl w:ilvl="0" w:tplc="806E66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22D2C24"/>
    <w:multiLevelType w:val="hybridMultilevel"/>
    <w:tmpl w:val="17C66CE4"/>
    <w:lvl w:ilvl="0" w:tplc="FABC8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B306CA0"/>
    <w:multiLevelType w:val="hybridMultilevel"/>
    <w:tmpl w:val="B468A4F6"/>
    <w:lvl w:ilvl="0" w:tplc="9EC458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CBB084F"/>
    <w:multiLevelType w:val="hybridMultilevel"/>
    <w:tmpl w:val="274E2740"/>
    <w:lvl w:ilvl="0" w:tplc="AA12F9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CED2152"/>
    <w:multiLevelType w:val="hybridMultilevel"/>
    <w:tmpl w:val="4ECE99C8"/>
    <w:lvl w:ilvl="0" w:tplc="866C76A0">
      <w:start w:val="1"/>
      <w:numFmt w:val="decimal"/>
      <w:lvlText w:val="（%1）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DB75A74"/>
    <w:multiLevelType w:val="hybridMultilevel"/>
    <w:tmpl w:val="D60AC724"/>
    <w:lvl w:ilvl="0" w:tplc="F198FD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E0E6612"/>
    <w:multiLevelType w:val="hybridMultilevel"/>
    <w:tmpl w:val="4252A63E"/>
    <w:lvl w:ilvl="0" w:tplc="2382A6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269061A"/>
    <w:multiLevelType w:val="hybridMultilevel"/>
    <w:tmpl w:val="D8C81CDA"/>
    <w:lvl w:ilvl="0" w:tplc="228CAA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4D970BE"/>
    <w:multiLevelType w:val="hybridMultilevel"/>
    <w:tmpl w:val="93DE2C3C"/>
    <w:lvl w:ilvl="0" w:tplc="877890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4E12C8F"/>
    <w:multiLevelType w:val="hybridMultilevel"/>
    <w:tmpl w:val="90EE7DC8"/>
    <w:lvl w:ilvl="0" w:tplc="73F869A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76F01A0B"/>
    <w:multiLevelType w:val="hybridMultilevel"/>
    <w:tmpl w:val="9A02CAA2"/>
    <w:lvl w:ilvl="0" w:tplc="621C20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8EC5519"/>
    <w:multiLevelType w:val="hybridMultilevel"/>
    <w:tmpl w:val="8D846964"/>
    <w:lvl w:ilvl="0" w:tplc="B01E24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A1D05DE"/>
    <w:multiLevelType w:val="hybridMultilevel"/>
    <w:tmpl w:val="0122D036"/>
    <w:lvl w:ilvl="0" w:tplc="E25A4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0"/>
  </w:num>
  <w:num w:numId="4">
    <w:abstractNumId w:val="11"/>
  </w:num>
  <w:num w:numId="5">
    <w:abstractNumId w:val="30"/>
  </w:num>
  <w:num w:numId="6">
    <w:abstractNumId w:val="32"/>
  </w:num>
  <w:num w:numId="7">
    <w:abstractNumId w:val="21"/>
  </w:num>
  <w:num w:numId="8">
    <w:abstractNumId w:val="8"/>
  </w:num>
  <w:num w:numId="9">
    <w:abstractNumId w:val="28"/>
  </w:num>
  <w:num w:numId="10">
    <w:abstractNumId w:val="34"/>
  </w:num>
  <w:num w:numId="11">
    <w:abstractNumId w:val="20"/>
  </w:num>
  <w:num w:numId="12">
    <w:abstractNumId w:val="18"/>
  </w:num>
  <w:num w:numId="13">
    <w:abstractNumId w:val="26"/>
  </w:num>
  <w:num w:numId="14">
    <w:abstractNumId w:val="37"/>
  </w:num>
  <w:num w:numId="15">
    <w:abstractNumId w:val="27"/>
  </w:num>
  <w:num w:numId="16">
    <w:abstractNumId w:val="25"/>
  </w:num>
  <w:num w:numId="17">
    <w:abstractNumId w:val="31"/>
  </w:num>
  <w:num w:numId="18">
    <w:abstractNumId w:val="9"/>
  </w:num>
  <w:num w:numId="19">
    <w:abstractNumId w:val="3"/>
  </w:num>
  <w:num w:numId="20">
    <w:abstractNumId w:val="33"/>
  </w:num>
  <w:num w:numId="21">
    <w:abstractNumId w:val="15"/>
  </w:num>
  <w:num w:numId="22">
    <w:abstractNumId w:val="13"/>
  </w:num>
  <w:num w:numId="23">
    <w:abstractNumId w:val="16"/>
  </w:num>
  <w:num w:numId="24">
    <w:abstractNumId w:val="1"/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4"/>
  </w:num>
  <w:num w:numId="27">
    <w:abstractNumId w:val="36"/>
  </w:num>
  <w:num w:numId="28">
    <w:abstractNumId w:val="6"/>
  </w:num>
  <w:num w:numId="29">
    <w:abstractNumId w:val="35"/>
  </w:num>
  <w:num w:numId="30">
    <w:abstractNumId w:val="17"/>
  </w:num>
  <w:num w:numId="31">
    <w:abstractNumId w:val="23"/>
  </w:num>
  <w:num w:numId="32">
    <w:abstractNumId w:val="14"/>
  </w:num>
  <w:num w:numId="33">
    <w:abstractNumId w:val="22"/>
  </w:num>
  <w:num w:numId="34">
    <w:abstractNumId w:val="19"/>
  </w:num>
  <w:num w:numId="35">
    <w:abstractNumId w:val="29"/>
  </w:num>
  <w:num w:numId="36">
    <w:abstractNumId w:val="24"/>
  </w:num>
  <w:num w:numId="37">
    <w:abstractNumId w:val="12"/>
  </w:num>
  <w:num w:numId="38">
    <w:abstractNumId w:val="0"/>
  </w:num>
  <w:num w:numId="39">
    <w:abstractNumId w:val="7"/>
  </w:num>
  <w:num w:numId="40">
    <w:abstractNumId w:val="2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E477E"/>
    <w:rsid w:val="00001B35"/>
    <w:rsid w:val="0000359B"/>
    <w:rsid w:val="00003D12"/>
    <w:rsid w:val="00003F4D"/>
    <w:rsid w:val="000046F6"/>
    <w:rsid w:val="00006736"/>
    <w:rsid w:val="00010582"/>
    <w:rsid w:val="000114A8"/>
    <w:rsid w:val="00011F1B"/>
    <w:rsid w:val="00012C9F"/>
    <w:rsid w:val="000134D0"/>
    <w:rsid w:val="00013D8A"/>
    <w:rsid w:val="00017373"/>
    <w:rsid w:val="000174C2"/>
    <w:rsid w:val="000179A6"/>
    <w:rsid w:val="00017CBD"/>
    <w:rsid w:val="00021DBD"/>
    <w:rsid w:val="00024275"/>
    <w:rsid w:val="00024E04"/>
    <w:rsid w:val="000254A6"/>
    <w:rsid w:val="00025D80"/>
    <w:rsid w:val="00033E47"/>
    <w:rsid w:val="00035C18"/>
    <w:rsid w:val="00035EF2"/>
    <w:rsid w:val="00036176"/>
    <w:rsid w:val="00036ED1"/>
    <w:rsid w:val="00037AEE"/>
    <w:rsid w:val="00040162"/>
    <w:rsid w:val="00043890"/>
    <w:rsid w:val="00043903"/>
    <w:rsid w:val="000446C8"/>
    <w:rsid w:val="0004634B"/>
    <w:rsid w:val="000470F9"/>
    <w:rsid w:val="00051EF1"/>
    <w:rsid w:val="00052DD8"/>
    <w:rsid w:val="0005376B"/>
    <w:rsid w:val="00053DA2"/>
    <w:rsid w:val="00054035"/>
    <w:rsid w:val="00054797"/>
    <w:rsid w:val="00055E95"/>
    <w:rsid w:val="000568E9"/>
    <w:rsid w:val="00063FCF"/>
    <w:rsid w:val="0006433B"/>
    <w:rsid w:val="000648DA"/>
    <w:rsid w:val="00065577"/>
    <w:rsid w:val="000665A0"/>
    <w:rsid w:val="00075E39"/>
    <w:rsid w:val="00080EB9"/>
    <w:rsid w:val="0008254B"/>
    <w:rsid w:val="00084DE2"/>
    <w:rsid w:val="00085481"/>
    <w:rsid w:val="000859B4"/>
    <w:rsid w:val="00085C69"/>
    <w:rsid w:val="00090490"/>
    <w:rsid w:val="00091E34"/>
    <w:rsid w:val="00092059"/>
    <w:rsid w:val="000934D3"/>
    <w:rsid w:val="000970C9"/>
    <w:rsid w:val="000A0837"/>
    <w:rsid w:val="000A2F1D"/>
    <w:rsid w:val="000A2F4F"/>
    <w:rsid w:val="000A3749"/>
    <w:rsid w:val="000A6549"/>
    <w:rsid w:val="000B1D69"/>
    <w:rsid w:val="000B2926"/>
    <w:rsid w:val="000B2FF4"/>
    <w:rsid w:val="000B36E8"/>
    <w:rsid w:val="000B705D"/>
    <w:rsid w:val="000C0733"/>
    <w:rsid w:val="000C0E94"/>
    <w:rsid w:val="000C18DF"/>
    <w:rsid w:val="000C52CF"/>
    <w:rsid w:val="000D136F"/>
    <w:rsid w:val="000D2055"/>
    <w:rsid w:val="000D5D49"/>
    <w:rsid w:val="000D650F"/>
    <w:rsid w:val="000E021C"/>
    <w:rsid w:val="000E21C3"/>
    <w:rsid w:val="000E23BA"/>
    <w:rsid w:val="000E644B"/>
    <w:rsid w:val="000E73D7"/>
    <w:rsid w:val="000E770A"/>
    <w:rsid w:val="000F05A6"/>
    <w:rsid w:val="000F07D0"/>
    <w:rsid w:val="000F087D"/>
    <w:rsid w:val="000F0A46"/>
    <w:rsid w:val="000F1A2E"/>
    <w:rsid w:val="000F3D7F"/>
    <w:rsid w:val="000F691F"/>
    <w:rsid w:val="000F78B4"/>
    <w:rsid w:val="000F7A61"/>
    <w:rsid w:val="0010041C"/>
    <w:rsid w:val="001014A3"/>
    <w:rsid w:val="00102A86"/>
    <w:rsid w:val="00103620"/>
    <w:rsid w:val="0010525A"/>
    <w:rsid w:val="00106CC1"/>
    <w:rsid w:val="00110FB0"/>
    <w:rsid w:val="00111952"/>
    <w:rsid w:val="00111BB9"/>
    <w:rsid w:val="0011214C"/>
    <w:rsid w:val="00113F39"/>
    <w:rsid w:val="0011426F"/>
    <w:rsid w:val="00114D08"/>
    <w:rsid w:val="00116856"/>
    <w:rsid w:val="00121178"/>
    <w:rsid w:val="00122722"/>
    <w:rsid w:val="00126974"/>
    <w:rsid w:val="00130729"/>
    <w:rsid w:val="001325B0"/>
    <w:rsid w:val="00133359"/>
    <w:rsid w:val="001344C2"/>
    <w:rsid w:val="001365AD"/>
    <w:rsid w:val="00136D90"/>
    <w:rsid w:val="00141371"/>
    <w:rsid w:val="001418B0"/>
    <w:rsid w:val="00142B90"/>
    <w:rsid w:val="00147648"/>
    <w:rsid w:val="0015048F"/>
    <w:rsid w:val="00150D63"/>
    <w:rsid w:val="00155C35"/>
    <w:rsid w:val="00156FE4"/>
    <w:rsid w:val="00157B3A"/>
    <w:rsid w:val="00157FB7"/>
    <w:rsid w:val="00161053"/>
    <w:rsid w:val="0016327E"/>
    <w:rsid w:val="001634E9"/>
    <w:rsid w:val="00164056"/>
    <w:rsid w:val="001657B8"/>
    <w:rsid w:val="001665EE"/>
    <w:rsid w:val="0016661C"/>
    <w:rsid w:val="00166791"/>
    <w:rsid w:val="00167207"/>
    <w:rsid w:val="001706F3"/>
    <w:rsid w:val="001750F5"/>
    <w:rsid w:val="00175D70"/>
    <w:rsid w:val="00175DD2"/>
    <w:rsid w:val="00176897"/>
    <w:rsid w:val="00177C55"/>
    <w:rsid w:val="00180799"/>
    <w:rsid w:val="00183EA9"/>
    <w:rsid w:val="0018430C"/>
    <w:rsid w:val="001915BC"/>
    <w:rsid w:val="00193D22"/>
    <w:rsid w:val="001976C2"/>
    <w:rsid w:val="001A1015"/>
    <w:rsid w:val="001A1070"/>
    <w:rsid w:val="001A1833"/>
    <w:rsid w:val="001A4835"/>
    <w:rsid w:val="001A50E4"/>
    <w:rsid w:val="001B3641"/>
    <w:rsid w:val="001B4693"/>
    <w:rsid w:val="001B5E7F"/>
    <w:rsid w:val="001B64F9"/>
    <w:rsid w:val="001C0FA7"/>
    <w:rsid w:val="001C1A9B"/>
    <w:rsid w:val="001C278B"/>
    <w:rsid w:val="001C2CFA"/>
    <w:rsid w:val="001C42B7"/>
    <w:rsid w:val="001C6C2C"/>
    <w:rsid w:val="001D3242"/>
    <w:rsid w:val="001D4E6C"/>
    <w:rsid w:val="001D60E5"/>
    <w:rsid w:val="001D7E82"/>
    <w:rsid w:val="001D7EFB"/>
    <w:rsid w:val="001E1A8A"/>
    <w:rsid w:val="001E2466"/>
    <w:rsid w:val="001E3C9D"/>
    <w:rsid w:val="001E477E"/>
    <w:rsid w:val="001E49E4"/>
    <w:rsid w:val="001F12C9"/>
    <w:rsid w:val="001F26F0"/>
    <w:rsid w:val="001F472C"/>
    <w:rsid w:val="001F5F64"/>
    <w:rsid w:val="001F619B"/>
    <w:rsid w:val="002002A1"/>
    <w:rsid w:val="002018E2"/>
    <w:rsid w:val="00202437"/>
    <w:rsid w:val="00202B2A"/>
    <w:rsid w:val="00206293"/>
    <w:rsid w:val="00206A68"/>
    <w:rsid w:val="00210256"/>
    <w:rsid w:val="002105AB"/>
    <w:rsid w:val="0021477E"/>
    <w:rsid w:val="002157AA"/>
    <w:rsid w:val="0021697D"/>
    <w:rsid w:val="00223916"/>
    <w:rsid w:val="00223CC1"/>
    <w:rsid w:val="00224657"/>
    <w:rsid w:val="00224AB3"/>
    <w:rsid w:val="0022512B"/>
    <w:rsid w:val="002258A7"/>
    <w:rsid w:val="0022625F"/>
    <w:rsid w:val="00226A11"/>
    <w:rsid w:val="00226DC4"/>
    <w:rsid w:val="00227F3A"/>
    <w:rsid w:val="00231A11"/>
    <w:rsid w:val="00232A7F"/>
    <w:rsid w:val="00233DEC"/>
    <w:rsid w:val="00234394"/>
    <w:rsid w:val="00234888"/>
    <w:rsid w:val="002349F9"/>
    <w:rsid w:val="0023583C"/>
    <w:rsid w:val="00235861"/>
    <w:rsid w:val="00240260"/>
    <w:rsid w:val="00240B56"/>
    <w:rsid w:val="00242795"/>
    <w:rsid w:val="0024454B"/>
    <w:rsid w:val="00244951"/>
    <w:rsid w:val="0024702B"/>
    <w:rsid w:val="00247602"/>
    <w:rsid w:val="002536FE"/>
    <w:rsid w:val="00264315"/>
    <w:rsid w:val="00264675"/>
    <w:rsid w:val="00264BFC"/>
    <w:rsid w:val="002650F2"/>
    <w:rsid w:val="00272216"/>
    <w:rsid w:val="00272488"/>
    <w:rsid w:val="00273288"/>
    <w:rsid w:val="00273292"/>
    <w:rsid w:val="00273EF4"/>
    <w:rsid w:val="0027555D"/>
    <w:rsid w:val="002756D7"/>
    <w:rsid w:val="00275F2A"/>
    <w:rsid w:val="00277B14"/>
    <w:rsid w:val="00280E8E"/>
    <w:rsid w:val="00285749"/>
    <w:rsid w:val="00286481"/>
    <w:rsid w:val="0028709A"/>
    <w:rsid w:val="0029037C"/>
    <w:rsid w:val="00290743"/>
    <w:rsid w:val="00291EA0"/>
    <w:rsid w:val="002931C8"/>
    <w:rsid w:val="0029382A"/>
    <w:rsid w:val="00293878"/>
    <w:rsid w:val="00294034"/>
    <w:rsid w:val="00295157"/>
    <w:rsid w:val="00295C1E"/>
    <w:rsid w:val="002960B6"/>
    <w:rsid w:val="00296826"/>
    <w:rsid w:val="00297790"/>
    <w:rsid w:val="00297C7C"/>
    <w:rsid w:val="002A19A0"/>
    <w:rsid w:val="002A1AFD"/>
    <w:rsid w:val="002A4B9F"/>
    <w:rsid w:val="002A5492"/>
    <w:rsid w:val="002A5EB2"/>
    <w:rsid w:val="002B07E1"/>
    <w:rsid w:val="002B2475"/>
    <w:rsid w:val="002B338C"/>
    <w:rsid w:val="002B410C"/>
    <w:rsid w:val="002B4FB4"/>
    <w:rsid w:val="002C030C"/>
    <w:rsid w:val="002C27AB"/>
    <w:rsid w:val="002C2E24"/>
    <w:rsid w:val="002C579C"/>
    <w:rsid w:val="002C7B7D"/>
    <w:rsid w:val="002D0416"/>
    <w:rsid w:val="002D213D"/>
    <w:rsid w:val="002D386D"/>
    <w:rsid w:val="002D42E8"/>
    <w:rsid w:val="002D4FC8"/>
    <w:rsid w:val="002D5702"/>
    <w:rsid w:val="002D63B4"/>
    <w:rsid w:val="002D64FE"/>
    <w:rsid w:val="002D7255"/>
    <w:rsid w:val="002E6A18"/>
    <w:rsid w:val="002E74D7"/>
    <w:rsid w:val="002F043D"/>
    <w:rsid w:val="002F06B0"/>
    <w:rsid w:val="002F1A48"/>
    <w:rsid w:val="002F1EFF"/>
    <w:rsid w:val="002F3DE1"/>
    <w:rsid w:val="002F470F"/>
    <w:rsid w:val="002F5704"/>
    <w:rsid w:val="002F5ED6"/>
    <w:rsid w:val="00301487"/>
    <w:rsid w:val="00302567"/>
    <w:rsid w:val="0030414C"/>
    <w:rsid w:val="00304578"/>
    <w:rsid w:val="0030559C"/>
    <w:rsid w:val="00306322"/>
    <w:rsid w:val="00307E6C"/>
    <w:rsid w:val="00311656"/>
    <w:rsid w:val="003124B1"/>
    <w:rsid w:val="00312886"/>
    <w:rsid w:val="003131D5"/>
    <w:rsid w:val="0031381B"/>
    <w:rsid w:val="0031527C"/>
    <w:rsid w:val="00315526"/>
    <w:rsid w:val="00320159"/>
    <w:rsid w:val="00320F8A"/>
    <w:rsid w:val="003210AE"/>
    <w:rsid w:val="00321C59"/>
    <w:rsid w:val="003227EA"/>
    <w:rsid w:val="00324877"/>
    <w:rsid w:val="00325F26"/>
    <w:rsid w:val="00327595"/>
    <w:rsid w:val="00332692"/>
    <w:rsid w:val="003329F5"/>
    <w:rsid w:val="00335228"/>
    <w:rsid w:val="0033705F"/>
    <w:rsid w:val="00342562"/>
    <w:rsid w:val="003432B7"/>
    <w:rsid w:val="00343509"/>
    <w:rsid w:val="003457CC"/>
    <w:rsid w:val="00346194"/>
    <w:rsid w:val="00346DAF"/>
    <w:rsid w:val="00347A22"/>
    <w:rsid w:val="00351E7C"/>
    <w:rsid w:val="00352984"/>
    <w:rsid w:val="003540C2"/>
    <w:rsid w:val="00354340"/>
    <w:rsid w:val="00354DEA"/>
    <w:rsid w:val="003559E3"/>
    <w:rsid w:val="00357B42"/>
    <w:rsid w:val="00361046"/>
    <w:rsid w:val="00362373"/>
    <w:rsid w:val="00362CCC"/>
    <w:rsid w:val="00365018"/>
    <w:rsid w:val="00373E77"/>
    <w:rsid w:val="00374BA3"/>
    <w:rsid w:val="0037663E"/>
    <w:rsid w:val="003811BD"/>
    <w:rsid w:val="00381A09"/>
    <w:rsid w:val="00382246"/>
    <w:rsid w:val="003833E6"/>
    <w:rsid w:val="003849E2"/>
    <w:rsid w:val="00384B70"/>
    <w:rsid w:val="00390379"/>
    <w:rsid w:val="00390FE0"/>
    <w:rsid w:val="003914B5"/>
    <w:rsid w:val="00391F48"/>
    <w:rsid w:val="00392913"/>
    <w:rsid w:val="00392972"/>
    <w:rsid w:val="003962D8"/>
    <w:rsid w:val="00397741"/>
    <w:rsid w:val="00397E76"/>
    <w:rsid w:val="003A0E37"/>
    <w:rsid w:val="003A12B8"/>
    <w:rsid w:val="003A22D1"/>
    <w:rsid w:val="003A32A3"/>
    <w:rsid w:val="003A364E"/>
    <w:rsid w:val="003A4AD8"/>
    <w:rsid w:val="003A5119"/>
    <w:rsid w:val="003A539F"/>
    <w:rsid w:val="003A6B2E"/>
    <w:rsid w:val="003A7B2C"/>
    <w:rsid w:val="003B03DD"/>
    <w:rsid w:val="003B1F37"/>
    <w:rsid w:val="003B2131"/>
    <w:rsid w:val="003B39FC"/>
    <w:rsid w:val="003B5837"/>
    <w:rsid w:val="003B5D46"/>
    <w:rsid w:val="003B74F9"/>
    <w:rsid w:val="003C03C6"/>
    <w:rsid w:val="003C30DB"/>
    <w:rsid w:val="003D00E6"/>
    <w:rsid w:val="003D093C"/>
    <w:rsid w:val="003D22FE"/>
    <w:rsid w:val="003D37E9"/>
    <w:rsid w:val="003D3832"/>
    <w:rsid w:val="003E4695"/>
    <w:rsid w:val="003E506D"/>
    <w:rsid w:val="003E6DC7"/>
    <w:rsid w:val="003E749D"/>
    <w:rsid w:val="003E7B52"/>
    <w:rsid w:val="003F135E"/>
    <w:rsid w:val="003F302D"/>
    <w:rsid w:val="003F3546"/>
    <w:rsid w:val="003F4648"/>
    <w:rsid w:val="003F48D9"/>
    <w:rsid w:val="003F6CE9"/>
    <w:rsid w:val="003F70AB"/>
    <w:rsid w:val="004005B4"/>
    <w:rsid w:val="00400F4E"/>
    <w:rsid w:val="00405C0D"/>
    <w:rsid w:val="00407D68"/>
    <w:rsid w:val="00410B92"/>
    <w:rsid w:val="00412A7B"/>
    <w:rsid w:val="004139FB"/>
    <w:rsid w:val="00413D45"/>
    <w:rsid w:val="00415819"/>
    <w:rsid w:val="004168F8"/>
    <w:rsid w:val="00417174"/>
    <w:rsid w:val="00417C84"/>
    <w:rsid w:val="00417CD5"/>
    <w:rsid w:val="00420CF6"/>
    <w:rsid w:val="0042140A"/>
    <w:rsid w:val="0042338B"/>
    <w:rsid w:val="004234B8"/>
    <w:rsid w:val="00423C51"/>
    <w:rsid w:val="0042404A"/>
    <w:rsid w:val="00426543"/>
    <w:rsid w:val="00426A51"/>
    <w:rsid w:val="00427BA3"/>
    <w:rsid w:val="004303A8"/>
    <w:rsid w:val="00433D3F"/>
    <w:rsid w:val="00435BF1"/>
    <w:rsid w:val="0044248D"/>
    <w:rsid w:val="00445CCE"/>
    <w:rsid w:val="004476E2"/>
    <w:rsid w:val="004478D1"/>
    <w:rsid w:val="0045154B"/>
    <w:rsid w:val="00451C9F"/>
    <w:rsid w:val="004520BF"/>
    <w:rsid w:val="0045213C"/>
    <w:rsid w:val="0045452F"/>
    <w:rsid w:val="004545B8"/>
    <w:rsid w:val="004549AB"/>
    <w:rsid w:val="00456C63"/>
    <w:rsid w:val="0046095B"/>
    <w:rsid w:val="00461BC5"/>
    <w:rsid w:val="00462AD5"/>
    <w:rsid w:val="00463EF8"/>
    <w:rsid w:val="00465479"/>
    <w:rsid w:val="00465629"/>
    <w:rsid w:val="004676EE"/>
    <w:rsid w:val="00467E77"/>
    <w:rsid w:val="0047011B"/>
    <w:rsid w:val="00470BD4"/>
    <w:rsid w:val="0047122E"/>
    <w:rsid w:val="00471E55"/>
    <w:rsid w:val="00472A43"/>
    <w:rsid w:val="0047408B"/>
    <w:rsid w:val="00476656"/>
    <w:rsid w:val="00476F7E"/>
    <w:rsid w:val="00476FF8"/>
    <w:rsid w:val="00477BAD"/>
    <w:rsid w:val="00481941"/>
    <w:rsid w:val="00483928"/>
    <w:rsid w:val="004845AF"/>
    <w:rsid w:val="004904E5"/>
    <w:rsid w:val="00490D9D"/>
    <w:rsid w:val="004913FB"/>
    <w:rsid w:val="00491963"/>
    <w:rsid w:val="00492A7E"/>
    <w:rsid w:val="00493579"/>
    <w:rsid w:val="0049371C"/>
    <w:rsid w:val="00494F3A"/>
    <w:rsid w:val="004956A9"/>
    <w:rsid w:val="00495B57"/>
    <w:rsid w:val="004960A3"/>
    <w:rsid w:val="00497F57"/>
    <w:rsid w:val="004A0852"/>
    <w:rsid w:val="004A122E"/>
    <w:rsid w:val="004A17D1"/>
    <w:rsid w:val="004A198A"/>
    <w:rsid w:val="004A253E"/>
    <w:rsid w:val="004A4D7D"/>
    <w:rsid w:val="004B13D7"/>
    <w:rsid w:val="004B2637"/>
    <w:rsid w:val="004B5F6E"/>
    <w:rsid w:val="004B700A"/>
    <w:rsid w:val="004C11B0"/>
    <w:rsid w:val="004C2058"/>
    <w:rsid w:val="004C38DE"/>
    <w:rsid w:val="004C3E0B"/>
    <w:rsid w:val="004D2647"/>
    <w:rsid w:val="004D2811"/>
    <w:rsid w:val="004D321C"/>
    <w:rsid w:val="004D4FF2"/>
    <w:rsid w:val="004D522A"/>
    <w:rsid w:val="004D5692"/>
    <w:rsid w:val="004D633D"/>
    <w:rsid w:val="004E01F7"/>
    <w:rsid w:val="004E05A3"/>
    <w:rsid w:val="004E0D1F"/>
    <w:rsid w:val="004E1BD1"/>
    <w:rsid w:val="004E3275"/>
    <w:rsid w:val="004E3429"/>
    <w:rsid w:val="004E5D3E"/>
    <w:rsid w:val="004F005E"/>
    <w:rsid w:val="004F05F0"/>
    <w:rsid w:val="004F420B"/>
    <w:rsid w:val="004F4C73"/>
    <w:rsid w:val="004F5BC8"/>
    <w:rsid w:val="004F6342"/>
    <w:rsid w:val="00500476"/>
    <w:rsid w:val="005010FD"/>
    <w:rsid w:val="005028AB"/>
    <w:rsid w:val="005070FD"/>
    <w:rsid w:val="005079C6"/>
    <w:rsid w:val="00510CBA"/>
    <w:rsid w:val="0051147C"/>
    <w:rsid w:val="005128B6"/>
    <w:rsid w:val="0051479B"/>
    <w:rsid w:val="00514DFE"/>
    <w:rsid w:val="00515CC3"/>
    <w:rsid w:val="00516B37"/>
    <w:rsid w:val="00520172"/>
    <w:rsid w:val="00520B04"/>
    <w:rsid w:val="00520E77"/>
    <w:rsid w:val="00521B26"/>
    <w:rsid w:val="0052260D"/>
    <w:rsid w:val="00522C03"/>
    <w:rsid w:val="005232EF"/>
    <w:rsid w:val="00523492"/>
    <w:rsid w:val="00527195"/>
    <w:rsid w:val="00527F9E"/>
    <w:rsid w:val="00530256"/>
    <w:rsid w:val="005306A1"/>
    <w:rsid w:val="00532326"/>
    <w:rsid w:val="005343A4"/>
    <w:rsid w:val="00534AF5"/>
    <w:rsid w:val="00536774"/>
    <w:rsid w:val="00536BC4"/>
    <w:rsid w:val="00544220"/>
    <w:rsid w:val="00544D4D"/>
    <w:rsid w:val="00546C6E"/>
    <w:rsid w:val="0054798B"/>
    <w:rsid w:val="00550639"/>
    <w:rsid w:val="0055434E"/>
    <w:rsid w:val="00555B32"/>
    <w:rsid w:val="005572BC"/>
    <w:rsid w:val="005607B0"/>
    <w:rsid w:val="0056159A"/>
    <w:rsid w:val="005616DF"/>
    <w:rsid w:val="005629AE"/>
    <w:rsid w:val="00565C44"/>
    <w:rsid w:val="00567C6B"/>
    <w:rsid w:val="00570E05"/>
    <w:rsid w:val="00571C33"/>
    <w:rsid w:val="00573521"/>
    <w:rsid w:val="0057406A"/>
    <w:rsid w:val="005744D8"/>
    <w:rsid w:val="00574919"/>
    <w:rsid w:val="00574CE4"/>
    <w:rsid w:val="00574D6D"/>
    <w:rsid w:val="00574E87"/>
    <w:rsid w:val="00576B8B"/>
    <w:rsid w:val="00581D0A"/>
    <w:rsid w:val="0058430E"/>
    <w:rsid w:val="00585702"/>
    <w:rsid w:val="005858E9"/>
    <w:rsid w:val="005867A0"/>
    <w:rsid w:val="00590C24"/>
    <w:rsid w:val="00590C83"/>
    <w:rsid w:val="0059128F"/>
    <w:rsid w:val="00591412"/>
    <w:rsid w:val="00591B09"/>
    <w:rsid w:val="005923C9"/>
    <w:rsid w:val="005A285A"/>
    <w:rsid w:val="005A61D1"/>
    <w:rsid w:val="005A7E76"/>
    <w:rsid w:val="005B049B"/>
    <w:rsid w:val="005B1B30"/>
    <w:rsid w:val="005B2B31"/>
    <w:rsid w:val="005B5256"/>
    <w:rsid w:val="005B75E9"/>
    <w:rsid w:val="005C0590"/>
    <w:rsid w:val="005C16C8"/>
    <w:rsid w:val="005C1AC9"/>
    <w:rsid w:val="005C26D0"/>
    <w:rsid w:val="005C5AC2"/>
    <w:rsid w:val="005C5BBA"/>
    <w:rsid w:val="005D2E1C"/>
    <w:rsid w:val="005D4D36"/>
    <w:rsid w:val="005D7977"/>
    <w:rsid w:val="005E058A"/>
    <w:rsid w:val="005E417E"/>
    <w:rsid w:val="005E49DB"/>
    <w:rsid w:val="005E5853"/>
    <w:rsid w:val="005E6E7D"/>
    <w:rsid w:val="005F0B1C"/>
    <w:rsid w:val="005F1CFB"/>
    <w:rsid w:val="005F2809"/>
    <w:rsid w:val="005F4465"/>
    <w:rsid w:val="005F59B5"/>
    <w:rsid w:val="005F5FD5"/>
    <w:rsid w:val="00603B45"/>
    <w:rsid w:val="006042D1"/>
    <w:rsid w:val="00604950"/>
    <w:rsid w:val="0060610A"/>
    <w:rsid w:val="00606352"/>
    <w:rsid w:val="00607F05"/>
    <w:rsid w:val="00611380"/>
    <w:rsid w:val="00613DAB"/>
    <w:rsid w:val="006204F7"/>
    <w:rsid w:val="00620A07"/>
    <w:rsid w:val="006226FB"/>
    <w:rsid w:val="00623C31"/>
    <w:rsid w:val="00625875"/>
    <w:rsid w:val="006263D5"/>
    <w:rsid w:val="0062648C"/>
    <w:rsid w:val="0062689C"/>
    <w:rsid w:val="00626CAF"/>
    <w:rsid w:val="00627CB9"/>
    <w:rsid w:val="00631A2E"/>
    <w:rsid w:val="00633E3F"/>
    <w:rsid w:val="00637D50"/>
    <w:rsid w:val="006435C2"/>
    <w:rsid w:val="0064373F"/>
    <w:rsid w:val="00643A31"/>
    <w:rsid w:val="006466B3"/>
    <w:rsid w:val="00646A97"/>
    <w:rsid w:val="00647147"/>
    <w:rsid w:val="00647436"/>
    <w:rsid w:val="006475EE"/>
    <w:rsid w:val="006520EC"/>
    <w:rsid w:val="00654083"/>
    <w:rsid w:val="00657661"/>
    <w:rsid w:val="006628AA"/>
    <w:rsid w:val="006642E7"/>
    <w:rsid w:val="006649AF"/>
    <w:rsid w:val="0066650D"/>
    <w:rsid w:val="00666D2C"/>
    <w:rsid w:val="0066724C"/>
    <w:rsid w:val="00667305"/>
    <w:rsid w:val="00671564"/>
    <w:rsid w:val="00672A36"/>
    <w:rsid w:val="00672B8E"/>
    <w:rsid w:val="0067523F"/>
    <w:rsid w:val="00676A5C"/>
    <w:rsid w:val="00677A11"/>
    <w:rsid w:val="006802C3"/>
    <w:rsid w:val="00680655"/>
    <w:rsid w:val="00682323"/>
    <w:rsid w:val="00684A50"/>
    <w:rsid w:val="00686BB3"/>
    <w:rsid w:val="006907C5"/>
    <w:rsid w:val="0069091A"/>
    <w:rsid w:val="006911C5"/>
    <w:rsid w:val="00692604"/>
    <w:rsid w:val="006930CC"/>
    <w:rsid w:val="00694F77"/>
    <w:rsid w:val="0069520D"/>
    <w:rsid w:val="006954BB"/>
    <w:rsid w:val="00695983"/>
    <w:rsid w:val="00696E16"/>
    <w:rsid w:val="006A0CE5"/>
    <w:rsid w:val="006A5855"/>
    <w:rsid w:val="006A629F"/>
    <w:rsid w:val="006A6C83"/>
    <w:rsid w:val="006B2265"/>
    <w:rsid w:val="006B2B12"/>
    <w:rsid w:val="006B34DA"/>
    <w:rsid w:val="006B39C5"/>
    <w:rsid w:val="006B6021"/>
    <w:rsid w:val="006B6734"/>
    <w:rsid w:val="006C0496"/>
    <w:rsid w:val="006C4104"/>
    <w:rsid w:val="006C4127"/>
    <w:rsid w:val="006C4CCE"/>
    <w:rsid w:val="006C543E"/>
    <w:rsid w:val="006C782D"/>
    <w:rsid w:val="006D2886"/>
    <w:rsid w:val="006D2F81"/>
    <w:rsid w:val="006D6FB5"/>
    <w:rsid w:val="006D75C7"/>
    <w:rsid w:val="006E0960"/>
    <w:rsid w:val="006E3AA6"/>
    <w:rsid w:val="006E4A4D"/>
    <w:rsid w:val="006E4F37"/>
    <w:rsid w:val="006E649B"/>
    <w:rsid w:val="006E7BD2"/>
    <w:rsid w:val="006E7C67"/>
    <w:rsid w:val="006F4382"/>
    <w:rsid w:val="006F455A"/>
    <w:rsid w:val="006F4720"/>
    <w:rsid w:val="006F47D3"/>
    <w:rsid w:val="006F60E6"/>
    <w:rsid w:val="006F6923"/>
    <w:rsid w:val="006F748F"/>
    <w:rsid w:val="007008D8"/>
    <w:rsid w:val="00702AD0"/>
    <w:rsid w:val="0070392A"/>
    <w:rsid w:val="00705FA0"/>
    <w:rsid w:val="00707CEE"/>
    <w:rsid w:val="00711E76"/>
    <w:rsid w:val="00712C21"/>
    <w:rsid w:val="007146D8"/>
    <w:rsid w:val="00714B1B"/>
    <w:rsid w:val="00716EF1"/>
    <w:rsid w:val="00717AAD"/>
    <w:rsid w:val="0072177B"/>
    <w:rsid w:val="00723A3D"/>
    <w:rsid w:val="00725047"/>
    <w:rsid w:val="00730CAE"/>
    <w:rsid w:val="00730E22"/>
    <w:rsid w:val="00733BCB"/>
    <w:rsid w:val="00734CF3"/>
    <w:rsid w:val="00734DDB"/>
    <w:rsid w:val="00736026"/>
    <w:rsid w:val="00737E5E"/>
    <w:rsid w:val="0074292A"/>
    <w:rsid w:val="007460D5"/>
    <w:rsid w:val="007466A4"/>
    <w:rsid w:val="00747B18"/>
    <w:rsid w:val="007506B4"/>
    <w:rsid w:val="00750837"/>
    <w:rsid w:val="00750A54"/>
    <w:rsid w:val="00752B50"/>
    <w:rsid w:val="00753CA6"/>
    <w:rsid w:val="0075404B"/>
    <w:rsid w:val="0075553B"/>
    <w:rsid w:val="007557ED"/>
    <w:rsid w:val="007562A6"/>
    <w:rsid w:val="007577BA"/>
    <w:rsid w:val="00757A88"/>
    <w:rsid w:val="00760541"/>
    <w:rsid w:val="00760E37"/>
    <w:rsid w:val="00761E18"/>
    <w:rsid w:val="00762098"/>
    <w:rsid w:val="00762B1B"/>
    <w:rsid w:val="00764971"/>
    <w:rsid w:val="00766371"/>
    <w:rsid w:val="00775E46"/>
    <w:rsid w:val="0077748A"/>
    <w:rsid w:val="00781119"/>
    <w:rsid w:val="007842EC"/>
    <w:rsid w:val="007848BA"/>
    <w:rsid w:val="00784DFF"/>
    <w:rsid w:val="007873AF"/>
    <w:rsid w:val="0078765F"/>
    <w:rsid w:val="0079201E"/>
    <w:rsid w:val="00794B77"/>
    <w:rsid w:val="007963E8"/>
    <w:rsid w:val="007966E9"/>
    <w:rsid w:val="007A0A45"/>
    <w:rsid w:val="007A12CE"/>
    <w:rsid w:val="007A3608"/>
    <w:rsid w:val="007A4C68"/>
    <w:rsid w:val="007A5A6C"/>
    <w:rsid w:val="007A5C31"/>
    <w:rsid w:val="007A71AB"/>
    <w:rsid w:val="007A7E03"/>
    <w:rsid w:val="007B0522"/>
    <w:rsid w:val="007B1E16"/>
    <w:rsid w:val="007B6E6A"/>
    <w:rsid w:val="007C0F4A"/>
    <w:rsid w:val="007C1810"/>
    <w:rsid w:val="007C2885"/>
    <w:rsid w:val="007C3B14"/>
    <w:rsid w:val="007C3C77"/>
    <w:rsid w:val="007C4307"/>
    <w:rsid w:val="007C46B3"/>
    <w:rsid w:val="007C4C48"/>
    <w:rsid w:val="007C51F4"/>
    <w:rsid w:val="007C7852"/>
    <w:rsid w:val="007C7C8C"/>
    <w:rsid w:val="007D2209"/>
    <w:rsid w:val="007D2A6B"/>
    <w:rsid w:val="007D7EEE"/>
    <w:rsid w:val="007E279D"/>
    <w:rsid w:val="007E389A"/>
    <w:rsid w:val="007E51B0"/>
    <w:rsid w:val="007E58AA"/>
    <w:rsid w:val="007E5FF3"/>
    <w:rsid w:val="007E659A"/>
    <w:rsid w:val="007E6B3C"/>
    <w:rsid w:val="007E71D2"/>
    <w:rsid w:val="007F024C"/>
    <w:rsid w:val="007F04D5"/>
    <w:rsid w:val="007F0B74"/>
    <w:rsid w:val="007F7B7C"/>
    <w:rsid w:val="007F7BDF"/>
    <w:rsid w:val="00801CDA"/>
    <w:rsid w:val="00801EE6"/>
    <w:rsid w:val="00802A8C"/>
    <w:rsid w:val="00803976"/>
    <w:rsid w:val="00804A9F"/>
    <w:rsid w:val="008055FD"/>
    <w:rsid w:val="008066FA"/>
    <w:rsid w:val="00806F13"/>
    <w:rsid w:val="00810D3E"/>
    <w:rsid w:val="00811677"/>
    <w:rsid w:val="008144D2"/>
    <w:rsid w:val="00814DC6"/>
    <w:rsid w:val="00815223"/>
    <w:rsid w:val="00815A08"/>
    <w:rsid w:val="0081600A"/>
    <w:rsid w:val="008167C0"/>
    <w:rsid w:val="008174C0"/>
    <w:rsid w:val="008174CF"/>
    <w:rsid w:val="008218A4"/>
    <w:rsid w:val="0083063E"/>
    <w:rsid w:val="008314E9"/>
    <w:rsid w:val="00831A69"/>
    <w:rsid w:val="00831B89"/>
    <w:rsid w:val="008321C1"/>
    <w:rsid w:val="00833604"/>
    <w:rsid w:val="00833825"/>
    <w:rsid w:val="00833CB2"/>
    <w:rsid w:val="00834DCF"/>
    <w:rsid w:val="008350B3"/>
    <w:rsid w:val="00837699"/>
    <w:rsid w:val="00840B95"/>
    <w:rsid w:val="0084103E"/>
    <w:rsid w:val="0084153D"/>
    <w:rsid w:val="00843B5C"/>
    <w:rsid w:val="00847FEE"/>
    <w:rsid w:val="00850F9F"/>
    <w:rsid w:val="008523AF"/>
    <w:rsid w:val="00856215"/>
    <w:rsid w:val="00856457"/>
    <w:rsid w:val="008568A3"/>
    <w:rsid w:val="00857654"/>
    <w:rsid w:val="00857BF1"/>
    <w:rsid w:val="00862042"/>
    <w:rsid w:val="00862B4F"/>
    <w:rsid w:val="00863541"/>
    <w:rsid w:val="00864ADE"/>
    <w:rsid w:val="00864D0A"/>
    <w:rsid w:val="008651FA"/>
    <w:rsid w:val="00865535"/>
    <w:rsid w:val="008656EB"/>
    <w:rsid w:val="0086663B"/>
    <w:rsid w:val="00867099"/>
    <w:rsid w:val="00872624"/>
    <w:rsid w:val="00874564"/>
    <w:rsid w:val="00874FF0"/>
    <w:rsid w:val="008764F8"/>
    <w:rsid w:val="00876AE4"/>
    <w:rsid w:val="008775DA"/>
    <w:rsid w:val="00882FAB"/>
    <w:rsid w:val="00885B97"/>
    <w:rsid w:val="0088615D"/>
    <w:rsid w:val="00886A45"/>
    <w:rsid w:val="00891318"/>
    <w:rsid w:val="008931DF"/>
    <w:rsid w:val="00895D22"/>
    <w:rsid w:val="00896C13"/>
    <w:rsid w:val="008976DD"/>
    <w:rsid w:val="008A3119"/>
    <w:rsid w:val="008A3CD9"/>
    <w:rsid w:val="008A55D5"/>
    <w:rsid w:val="008A7AB3"/>
    <w:rsid w:val="008B0093"/>
    <w:rsid w:val="008B127F"/>
    <w:rsid w:val="008B1F27"/>
    <w:rsid w:val="008B24CC"/>
    <w:rsid w:val="008B312F"/>
    <w:rsid w:val="008B5BE0"/>
    <w:rsid w:val="008B61F2"/>
    <w:rsid w:val="008C3CBE"/>
    <w:rsid w:val="008C3F03"/>
    <w:rsid w:val="008C4ED1"/>
    <w:rsid w:val="008C7809"/>
    <w:rsid w:val="008D0774"/>
    <w:rsid w:val="008D156C"/>
    <w:rsid w:val="008D2D76"/>
    <w:rsid w:val="008D42C5"/>
    <w:rsid w:val="008D4F7E"/>
    <w:rsid w:val="008D715E"/>
    <w:rsid w:val="008E02B9"/>
    <w:rsid w:val="008E0506"/>
    <w:rsid w:val="008E0BC7"/>
    <w:rsid w:val="008E108D"/>
    <w:rsid w:val="008E1400"/>
    <w:rsid w:val="008E232E"/>
    <w:rsid w:val="008E3F43"/>
    <w:rsid w:val="008E7ACC"/>
    <w:rsid w:val="008F0203"/>
    <w:rsid w:val="008F02DA"/>
    <w:rsid w:val="008F2795"/>
    <w:rsid w:val="008F3693"/>
    <w:rsid w:val="00900413"/>
    <w:rsid w:val="00903BF9"/>
    <w:rsid w:val="009042BE"/>
    <w:rsid w:val="00905A4D"/>
    <w:rsid w:val="00907401"/>
    <w:rsid w:val="00907AD9"/>
    <w:rsid w:val="00910532"/>
    <w:rsid w:val="0091070A"/>
    <w:rsid w:val="009111EF"/>
    <w:rsid w:val="00913912"/>
    <w:rsid w:val="00916411"/>
    <w:rsid w:val="00916E6F"/>
    <w:rsid w:val="00920243"/>
    <w:rsid w:val="009203A7"/>
    <w:rsid w:val="0092101E"/>
    <w:rsid w:val="009227ED"/>
    <w:rsid w:val="00923059"/>
    <w:rsid w:val="00923F91"/>
    <w:rsid w:val="00931B03"/>
    <w:rsid w:val="009325AF"/>
    <w:rsid w:val="00932C3D"/>
    <w:rsid w:val="0093300C"/>
    <w:rsid w:val="009418E5"/>
    <w:rsid w:val="009430FE"/>
    <w:rsid w:val="00944793"/>
    <w:rsid w:val="00944CFF"/>
    <w:rsid w:val="00945C1D"/>
    <w:rsid w:val="00947B57"/>
    <w:rsid w:val="009509D7"/>
    <w:rsid w:val="009534AA"/>
    <w:rsid w:val="009534F2"/>
    <w:rsid w:val="009569BC"/>
    <w:rsid w:val="00956EE1"/>
    <w:rsid w:val="0096315C"/>
    <w:rsid w:val="0096538F"/>
    <w:rsid w:val="009669EB"/>
    <w:rsid w:val="009700AB"/>
    <w:rsid w:val="00973F2D"/>
    <w:rsid w:val="00974700"/>
    <w:rsid w:val="00975BD0"/>
    <w:rsid w:val="0097707C"/>
    <w:rsid w:val="009777DC"/>
    <w:rsid w:val="00977A6F"/>
    <w:rsid w:val="00980826"/>
    <w:rsid w:val="00980AA8"/>
    <w:rsid w:val="00981D59"/>
    <w:rsid w:val="00982335"/>
    <w:rsid w:val="00983532"/>
    <w:rsid w:val="0098369D"/>
    <w:rsid w:val="00984649"/>
    <w:rsid w:val="00985DD2"/>
    <w:rsid w:val="00986551"/>
    <w:rsid w:val="009865E0"/>
    <w:rsid w:val="00990A39"/>
    <w:rsid w:val="00993848"/>
    <w:rsid w:val="00994445"/>
    <w:rsid w:val="0099469B"/>
    <w:rsid w:val="00995D20"/>
    <w:rsid w:val="009A0BE5"/>
    <w:rsid w:val="009A1CEB"/>
    <w:rsid w:val="009A1D07"/>
    <w:rsid w:val="009A274B"/>
    <w:rsid w:val="009A2FAB"/>
    <w:rsid w:val="009A38E3"/>
    <w:rsid w:val="009A4E62"/>
    <w:rsid w:val="009A5171"/>
    <w:rsid w:val="009B055A"/>
    <w:rsid w:val="009B0BDB"/>
    <w:rsid w:val="009B0C03"/>
    <w:rsid w:val="009B3672"/>
    <w:rsid w:val="009B3BED"/>
    <w:rsid w:val="009B471D"/>
    <w:rsid w:val="009B53F7"/>
    <w:rsid w:val="009B562D"/>
    <w:rsid w:val="009B5CE9"/>
    <w:rsid w:val="009B6C83"/>
    <w:rsid w:val="009B71A1"/>
    <w:rsid w:val="009B7376"/>
    <w:rsid w:val="009C0BB0"/>
    <w:rsid w:val="009C3363"/>
    <w:rsid w:val="009C387A"/>
    <w:rsid w:val="009C5DE0"/>
    <w:rsid w:val="009D07B4"/>
    <w:rsid w:val="009D0D2B"/>
    <w:rsid w:val="009D3A51"/>
    <w:rsid w:val="009D45E5"/>
    <w:rsid w:val="009D71BF"/>
    <w:rsid w:val="009E1277"/>
    <w:rsid w:val="009E1987"/>
    <w:rsid w:val="009E43B1"/>
    <w:rsid w:val="009F15FD"/>
    <w:rsid w:val="009F1BFA"/>
    <w:rsid w:val="009F27EE"/>
    <w:rsid w:val="009F3031"/>
    <w:rsid w:val="009F30D0"/>
    <w:rsid w:val="009F3B70"/>
    <w:rsid w:val="009F427B"/>
    <w:rsid w:val="009F5EDB"/>
    <w:rsid w:val="009F67F8"/>
    <w:rsid w:val="00A01438"/>
    <w:rsid w:val="00A03274"/>
    <w:rsid w:val="00A04F6A"/>
    <w:rsid w:val="00A05545"/>
    <w:rsid w:val="00A05E0A"/>
    <w:rsid w:val="00A10182"/>
    <w:rsid w:val="00A10BB3"/>
    <w:rsid w:val="00A1137D"/>
    <w:rsid w:val="00A114CD"/>
    <w:rsid w:val="00A132AD"/>
    <w:rsid w:val="00A14DDB"/>
    <w:rsid w:val="00A14F65"/>
    <w:rsid w:val="00A16B4D"/>
    <w:rsid w:val="00A17E77"/>
    <w:rsid w:val="00A20E62"/>
    <w:rsid w:val="00A227FE"/>
    <w:rsid w:val="00A22811"/>
    <w:rsid w:val="00A2403B"/>
    <w:rsid w:val="00A24E8F"/>
    <w:rsid w:val="00A25393"/>
    <w:rsid w:val="00A30393"/>
    <w:rsid w:val="00A30BB3"/>
    <w:rsid w:val="00A33625"/>
    <w:rsid w:val="00A33715"/>
    <w:rsid w:val="00A3421E"/>
    <w:rsid w:val="00A3797A"/>
    <w:rsid w:val="00A37DD7"/>
    <w:rsid w:val="00A40858"/>
    <w:rsid w:val="00A408A4"/>
    <w:rsid w:val="00A4146D"/>
    <w:rsid w:val="00A4213B"/>
    <w:rsid w:val="00A442E4"/>
    <w:rsid w:val="00A444E7"/>
    <w:rsid w:val="00A4557A"/>
    <w:rsid w:val="00A4670B"/>
    <w:rsid w:val="00A46B88"/>
    <w:rsid w:val="00A567B0"/>
    <w:rsid w:val="00A60626"/>
    <w:rsid w:val="00A629DB"/>
    <w:rsid w:val="00A643E9"/>
    <w:rsid w:val="00A64B22"/>
    <w:rsid w:val="00A653C5"/>
    <w:rsid w:val="00A7113B"/>
    <w:rsid w:val="00A733B5"/>
    <w:rsid w:val="00A73BF3"/>
    <w:rsid w:val="00A74151"/>
    <w:rsid w:val="00A762C0"/>
    <w:rsid w:val="00A776E0"/>
    <w:rsid w:val="00A80705"/>
    <w:rsid w:val="00A816ED"/>
    <w:rsid w:val="00A81B43"/>
    <w:rsid w:val="00A843F1"/>
    <w:rsid w:val="00A8723F"/>
    <w:rsid w:val="00A873D3"/>
    <w:rsid w:val="00A8785D"/>
    <w:rsid w:val="00A879E0"/>
    <w:rsid w:val="00A90EAD"/>
    <w:rsid w:val="00A928F2"/>
    <w:rsid w:val="00A930B2"/>
    <w:rsid w:val="00A9544B"/>
    <w:rsid w:val="00A964DD"/>
    <w:rsid w:val="00A973E3"/>
    <w:rsid w:val="00AA1E5B"/>
    <w:rsid w:val="00AA6F87"/>
    <w:rsid w:val="00AB0989"/>
    <w:rsid w:val="00AB1113"/>
    <w:rsid w:val="00AB2038"/>
    <w:rsid w:val="00AB23D3"/>
    <w:rsid w:val="00AB34FD"/>
    <w:rsid w:val="00AB382B"/>
    <w:rsid w:val="00AB4026"/>
    <w:rsid w:val="00AB75BD"/>
    <w:rsid w:val="00AC11D8"/>
    <w:rsid w:val="00AC26E3"/>
    <w:rsid w:val="00AC63D6"/>
    <w:rsid w:val="00AC7BD6"/>
    <w:rsid w:val="00AC7F07"/>
    <w:rsid w:val="00AD1526"/>
    <w:rsid w:val="00AD406B"/>
    <w:rsid w:val="00AD5544"/>
    <w:rsid w:val="00AD6C70"/>
    <w:rsid w:val="00AE02A1"/>
    <w:rsid w:val="00AE2A81"/>
    <w:rsid w:val="00AE3A51"/>
    <w:rsid w:val="00AE5683"/>
    <w:rsid w:val="00AE59AA"/>
    <w:rsid w:val="00AE7448"/>
    <w:rsid w:val="00AF0924"/>
    <w:rsid w:val="00AF4DDC"/>
    <w:rsid w:val="00AF5314"/>
    <w:rsid w:val="00AF6D98"/>
    <w:rsid w:val="00B03729"/>
    <w:rsid w:val="00B05044"/>
    <w:rsid w:val="00B0700A"/>
    <w:rsid w:val="00B11112"/>
    <w:rsid w:val="00B11CD8"/>
    <w:rsid w:val="00B14996"/>
    <w:rsid w:val="00B164DB"/>
    <w:rsid w:val="00B20938"/>
    <w:rsid w:val="00B20DC2"/>
    <w:rsid w:val="00B22380"/>
    <w:rsid w:val="00B26D08"/>
    <w:rsid w:val="00B31025"/>
    <w:rsid w:val="00B333F3"/>
    <w:rsid w:val="00B33FB0"/>
    <w:rsid w:val="00B350E8"/>
    <w:rsid w:val="00B36021"/>
    <w:rsid w:val="00B361E2"/>
    <w:rsid w:val="00B3630C"/>
    <w:rsid w:val="00B36E48"/>
    <w:rsid w:val="00B41978"/>
    <w:rsid w:val="00B41B0A"/>
    <w:rsid w:val="00B420CA"/>
    <w:rsid w:val="00B42E46"/>
    <w:rsid w:val="00B43481"/>
    <w:rsid w:val="00B44090"/>
    <w:rsid w:val="00B50932"/>
    <w:rsid w:val="00B520AC"/>
    <w:rsid w:val="00B543AE"/>
    <w:rsid w:val="00B543C6"/>
    <w:rsid w:val="00B62997"/>
    <w:rsid w:val="00B62F4B"/>
    <w:rsid w:val="00B645DC"/>
    <w:rsid w:val="00B7059B"/>
    <w:rsid w:val="00B7181C"/>
    <w:rsid w:val="00B71DDC"/>
    <w:rsid w:val="00B72594"/>
    <w:rsid w:val="00B72794"/>
    <w:rsid w:val="00B738CE"/>
    <w:rsid w:val="00B76D6E"/>
    <w:rsid w:val="00B76EF5"/>
    <w:rsid w:val="00B82D23"/>
    <w:rsid w:val="00B83955"/>
    <w:rsid w:val="00B843DB"/>
    <w:rsid w:val="00B8617A"/>
    <w:rsid w:val="00B877E2"/>
    <w:rsid w:val="00B87AEB"/>
    <w:rsid w:val="00B9156D"/>
    <w:rsid w:val="00B9273E"/>
    <w:rsid w:val="00B927E2"/>
    <w:rsid w:val="00B943AD"/>
    <w:rsid w:val="00B94718"/>
    <w:rsid w:val="00B94995"/>
    <w:rsid w:val="00BA0124"/>
    <w:rsid w:val="00BA1DE0"/>
    <w:rsid w:val="00BA53FA"/>
    <w:rsid w:val="00BA6DCD"/>
    <w:rsid w:val="00BA6EC2"/>
    <w:rsid w:val="00BA719E"/>
    <w:rsid w:val="00BB0F93"/>
    <w:rsid w:val="00BB1485"/>
    <w:rsid w:val="00BB17BA"/>
    <w:rsid w:val="00BB2564"/>
    <w:rsid w:val="00BB3B20"/>
    <w:rsid w:val="00BB5EE6"/>
    <w:rsid w:val="00BB7751"/>
    <w:rsid w:val="00BB7BFA"/>
    <w:rsid w:val="00BC0337"/>
    <w:rsid w:val="00BC10FB"/>
    <w:rsid w:val="00BC3A31"/>
    <w:rsid w:val="00BC433D"/>
    <w:rsid w:val="00BC5E87"/>
    <w:rsid w:val="00BC65ED"/>
    <w:rsid w:val="00BC768B"/>
    <w:rsid w:val="00BC7872"/>
    <w:rsid w:val="00BD004B"/>
    <w:rsid w:val="00BD1265"/>
    <w:rsid w:val="00BD4F34"/>
    <w:rsid w:val="00BD647F"/>
    <w:rsid w:val="00BE09A2"/>
    <w:rsid w:val="00BE0E96"/>
    <w:rsid w:val="00BE1BE9"/>
    <w:rsid w:val="00BE30B7"/>
    <w:rsid w:val="00BE522D"/>
    <w:rsid w:val="00BE549B"/>
    <w:rsid w:val="00BF30B1"/>
    <w:rsid w:val="00BF5A06"/>
    <w:rsid w:val="00BF5ECF"/>
    <w:rsid w:val="00BF5ED2"/>
    <w:rsid w:val="00BF65DE"/>
    <w:rsid w:val="00BF6627"/>
    <w:rsid w:val="00C00D92"/>
    <w:rsid w:val="00C01990"/>
    <w:rsid w:val="00C024CF"/>
    <w:rsid w:val="00C03102"/>
    <w:rsid w:val="00C03305"/>
    <w:rsid w:val="00C045C7"/>
    <w:rsid w:val="00C0464B"/>
    <w:rsid w:val="00C06544"/>
    <w:rsid w:val="00C07557"/>
    <w:rsid w:val="00C13AB3"/>
    <w:rsid w:val="00C15742"/>
    <w:rsid w:val="00C15EB3"/>
    <w:rsid w:val="00C16726"/>
    <w:rsid w:val="00C16C2A"/>
    <w:rsid w:val="00C17CA1"/>
    <w:rsid w:val="00C22DCF"/>
    <w:rsid w:val="00C236C7"/>
    <w:rsid w:val="00C25473"/>
    <w:rsid w:val="00C25D8C"/>
    <w:rsid w:val="00C27B42"/>
    <w:rsid w:val="00C30241"/>
    <w:rsid w:val="00C30806"/>
    <w:rsid w:val="00C32566"/>
    <w:rsid w:val="00C334CE"/>
    <w:rsid w:val="00C338F4"/>
    <w:rsid w:val="00C34A40"/>
    <w:rsid w:val="00C34CD4"/>
    <w:rsid w:val="00C367A2"/>
    <w:rsid w:val="00C42105"/>
    <w:rsid w:val="00C42CA5"/>
    <w:rsid w:val="00C431FC"/>
    <w:rsid w:val="00C44759"/>
    <w:rsid w:val="00C47F75"/>
    <w:rsid w:val="00C50388"/>
    <w:rsid w:val="00C50BE9"/>
    <w:rsid w:val="00C51868"/>
    <w:rsid w:val="00C51A92"/>
    <w:rsid w:val="00C51D55"/>
    <w:rsid w:val="00C52B55"/>
    <w:rsid w:val="00C52F95"/>
    <w:rsid w:val="00C57247"/>
    <w:rsid w:val="00C57810"/>
    <w:rsid w:val="00C57F4A"/>
    <w:rsid w:val="00C615A2"/>
    <w:rsid w:val="00C62A24"/>
    <w:rsid w:val="00C62B29"/>
    <w:rsid w:val="00C63C05"/>
    <w:rsid w:val="00C63D30"/>
    <w:rsid w:val="00C6644F"/>
    <w:rsid w:val="00C72313"/>
    <w:rsid w:val="00C73172"/>
    <w:rsid w:val="00C73815"/>
    <w:rsid w:val="00C752A8"/>
    <w:rsid w:val="00C7651D"/>
    <w:rsid w:val="00C77386"/>
    <w:rsid w:val="00C775D6"/>
    <w:rsid w:val="00C83371"/>
    <w:rsid w:val="00C840C2"/>
    <w:rsid w:val="00C85CAE"/>
    <w:rsid w:val="00C86373"/>
    <w:rsid w:val="00C86E84"/>
    <w:rsid w:val="00C86E9E"/>
    <w:rsid w:val="00C86F61"/>
    <w:rsid w:val="00C87BA5"/>
    <w:rsid w:val="00C901D0"/>
    <w:rsid w:val="00C905D9"/>
    <w:rsid w:val="00C935A3"/>
    <w:rsid w:val="00C93786"/>
    <w:rsid w:val="00C94D34"/>
    <w:rsid w:val="00CA2C3F"/>
    <w:rsid w:val="00CA2FEF"/>
    <w:rsid w:val="00CA40BC"/>
    <w:rsid w:val="00CA56E6"/>
    <w:rsid w:val="00CA5DB4"/>
    <w:rsid w:val="00CA776B"/>
    <w:rsid w:val="00CB09BC"/>
    <w:rsid w:val="00CB1ACC"/>
    <w:rsid w:val="00CB20F0"/>
    <w:rsid w:val="00CB2156"/>
    <w:rsid w:val="00CB2E85"/>
    <w:rsid w:val="00CB309C"/>
    <w:rsid w:val="00CB36AB"/>
    <w:rsid w:val="00CB3B27"/>
    <w:rsid w:val="00CB4544"/>
    <w:rsid w:val="00CB49EC"/>
    <w:rsid w:val="00CB4CB1"/>
    <w:rsid w:val="00CB6330"/>
    <w:rsid w:val="00CC0378"/>
    <w:rsid w:val="00CC0CDA"/>
    <w:rsid w:val="00CC3A51"/>
    <w:rsid w:val="00CC4515"/>
    <w:rsid w:val="00CC5326"/>
    <w:rsid w:val="00CC58A4"/>
    <w:rsid w:val="00CC5C3A"/>
    <w:rsid w:val="00CC5ECB"/>
    <w:rsid w:val="00CD0474"/>
    <w:rsid w:val="00CD0B12"/>
    <w:rsid w:val="00CD2C73"/>
    <w:rsid w:val="00CD4EAE"/>
    <w:rsid w:val="00CD66C3"/>
    <w:rsid w:val="00CD7D77"/>
    <w:rsid w:val="00CE039E"/>
    <w:rsid w:val="00CE33E4"/>
    <w:rsid w:val="00CE5ADC"/>
    <w:rsid w:val="00CE5AEF"/>
    <w:rsid w:val="00CE7252"/>
    <w:rsid w:val="00CF0D5A"/>
    <w:rsid w:val="00CF2287"/>
    <w:rsid w:val="00CF2FAC"/>
    <w:rsid w:val="00CF5A1A"/>
    <w:rsid w:val="00D00BDB"/>
    <w:rsid w:val="00D0341F"/>
    <w:rsid w:val="00D0372B"/>
    <w:rsid w:val="00D03A41"/>
    <w:rsid w:val="00D07B60"/>
    <w:rsid w:val="00D10365"/>
    <w:rsid w:val="00D10876"/>
    <w:rsid w:val="00D11072"/>
    <w:rsid w:val="00D14961"/>
    <w:rsid w:val="00D158E4"/>
    <w:rsid w:val="00D2085A"/>
    <w:rsid w:val="00D20B68"/>
    <w:rsid w:val="00D213F8"/>
    <w:rsid w:val="00D24563"/>
    <w:rsid w:val="00D25660"/>
    <w:rsid w:val="00D26FC3"/>
    <w:rsid w:val="00D30434"/>
    <w:rsid w:val="00D307E0"/>
    <w:rsid w:val="00D30DF3"/>
    <w:rsid w:val="00D31F0A"/>
    <w:rsid w:val="00D31F44"/>
    <w:rsid w:val="00D35DB8"/>
    <w:rsid w:val="00D36908"/>
    <w:rsid w:val="00D4155B"/>
    <w:rsid w:val="00D41E45"/>
    <w:rsid w:val="00D44B8F"/>
    <w:rsid w:val="00D5250A"/>
    <w:rsid w:val="00D56732"/>
    <w:rsid w:val="00D569A6"/>
    <w:rsid w:val="00D603EC"/>
    <w:rsid w:val="00D632ED"/>
    <w:rsid w:val="00D64E9A"/>
    <w:rsid w:val="00D666A3"/>
    <w:rsid w:val="00D66D1D"/>
    <w:rsid w:val="00D70EEC"/>
    <w:rsid w:val="00D72537"/>
    <w:rsid w:val="00D73542"/>
    <w:rsid w:val="00D73754"/>
    <w:rsid w:val="00D741C2"/>
    <w:rsid w:val="00D75028"/>
    <w:rsid w:val="00D75E67"/>
    <w:rsid w:val="00D76F20"/>
    <w:rsid w:val="00D80974"/>
    <w:rsid w:val="00D81F22"/>
    <w:rsid w:val="00D81FAF"/>
    <w:rsid w:val="00D8375C"/>
    <w:rsid w:val="00D83791"/>
    <w:rsid w:val="00D83D99"/>
    <w:rsid w:val="00D85A25"/>
    <w:rsid w:val="00D87F35"/>
    <w:rsid w:val="00D915A6"/>
    <w:rsid w:val="00D91BB2"/>
    <w:rsid w:val="00D928BC"/>
    <w:rsid w:val="00D9658A"/>
    <w:rsid w:val="00D971EB"/>
    <w:rsid w:val="00DA1030"/>
    <w:rsid w:val="00DA2822"/>
    <w:rsid w:val="00DA55D0"/>
    <w:rsid w:val="00DA5E77"/>
    <w:rsid w:val="00DA74FA"/>
    <w:rsid w:val="00DB0350"/>
    <w:rsid w:val="00DB09C9"/>
    <w:rsid w:val="00DB0D37"/>
    <w:rsid w:val="00DB0EC7"/>
    <w:rsid w:val="00DB4DDF"/>
    <w:rsid w:val="00DB51C6"/>
    <w:rsid w:val="00DB550C"/>
    <w:rsid w:val="00DB613F"/>
    <w:rsid w:val="00DB75DA"/>
    <w:rsid w:val="00DC0826"/>
    <w:rsid w:val="00DC122E"/>
    <w:rsid w:val="00DC34F6"/>
    <w:rsid w:val="00DC3F2B"/>
    <w:rsid w:val="00DC422A"/>
    <w:rsid w:val="00DC463B"/>
    <w:rsid w:val="00DC47E1"/>
    <w:rsid w:val="00DC796F"/>
    <w:rsid w:val="00DD0205"/>
    <w:rsid w:val="00DD05F1"/>
    <w:rsid w:val="00DD0F53"/>
    <w:rsid w:val="00DD1547"/>
    <w:rsid w:val="00DD196F"/>
    <w:rsid w:val="00DD31E0"/>
    <w:rsid w:val="00DD4974"/>
    <w:rsid w:val="00DD6133"/>
    <w:rsid w:val="00DE1FC7"/>
    <w:rsid w:val="00DE2B16"/>
    <w:rsid w:val="00DE32EE"/>
    <w:rsid w:val="00DE346A"/>
    <w:rsid w:val="00DE3EA8"/>
    <w:rsid w:val="00DE4177"/>
    <w:rsid w:val="00DE5B89"/>
    <w:rsid w:val="00DE612A"/>
    <w:rsid w:val="00DE7EA7"/>
    <w:rsid w:val="00DF05E6"/>
    <w:rsid w:val="00DF0657"/>
    <w:rsid w:val="00DF20A1"/>
    <w:rsid w:val="00DF2C42"/>
    <w:rsid w:val="00DF5371"/>
    <w:rsid w:val="00DF6F12"/>
    <w:rsid w:val="00E0118F"/>
    <w:rsid w:val="00E013A7"/>
    <w:rsid w:val="00E0165E"/>
    <w:rsid w:val="00E03AC0"/>
    <w:rsid w:val="00E04F63"/>
    <w:rsid w:val="00E059FD"/>
    <w:rsid w:val="00E070B9"/>
    <w:rsid w:val="00E07E2E"/>
    <w:rsid w:val="00E07F66"/>
    <w:rsid w:val="00E12158"/>
    <w:rsid w:val="00E12870"/>
    <w:rsid w:val="00E12B03"/>
    <w:rsid w:val="00E15D87"/>
    <w:rsid w:val="00E20634"/>
    <w:rsid w:val="00E22AD4"/>
    <w:rsid w:val="00E23DA1"/>
    <w:rsid w:val="00E24B2F"/>
    <w:rsid w:val="00E25EA6"/>
    <w:rsid w:val="00E2615E"/>
    <w:rsid w:val="00E32BF9"/>
    <w:rsid w:val="00E33E4E"/>
    <w:rsid w:val="00E36054"/>
    <w:rsid w:val="00E36A4C"/>
    <w:rsid w:val="00E4126F"/>
    <w:rsid w:val="00E41C34"/>
    <w:rsid w:val="00E4784F"/>
    <w:rsid w:val="00E479BA"/>
    <w:rsid w:val="00E51A42"/>
    <w:rsid w:val="00E535BD"/>
    <w:rsid w:val="00E54110"/>
    <w:rsid w:val="00E57CB2"/>
    <w:rsid w:val="00E6074B"/>
    <w:rsid w:val="00E60853"/>
    <w:rsid w:val="00E61149"/>
    <w:rsid w:val="00E62434"/>
    <w:rsid w:val="00E62A23"/>
    <w:rsid w:val="00E63F54"/>
    <w:rsid w:val="00E6435B"/>
    <w:rsid w:val="00E65399"/>
    <w:rsid w:val="00E65F56"/>
    <w:rsid w:val="00E6770B"/>
    <w:rsid w:val="00E67828"/>
    <w:rsid w:val="00E705C6"/>
    <w:rsid w:val="00E713C3"/>
    <w:rsid w:val="00E72811"/>
    <w:rsid w:val="00E72DF3"/>
    <w:rsid w:val="00E72E01"/>
    <w:rsid w:val="00E76816"/>
    <w:rsid w:val="00E80333"/>
    <w:rsid w:val="00E8190F"/>
    <w:rsid w:val="00E82919"/>
    <w:rsid w:val="00E83669"/>
    <w:rsid w:val="00E85BB7"/>
    <w:rsid w:val="00E873C1"/>
    <w:rsid w:val="00E934DD"/>
    <w:rsid w:val="00E944A7"/>
    <w:rsid w:val="00E94955"/>
    <w:rsid w:val="00E95A87"/>
    <w:rsid w:val="00E97513"/>
    <w:rsid w:val="00E97C09"/>
    <w:rsid w:val="00EA09D3"/>
    <w:rsid w:val="00EA0C77"/>
    <w:rsid w:val="00EA2D11"/>
    <w:rsid w:val="00EA43DC"/>
    <w:rsid w:val="00EA4A45"/>
    <w:rsid w:val="00EA4E7C"/>
    <w:rsid w:val="00EA6AB7"/>
    <w:rsid w:val="00EA7662"/>
    <w:rsid w:val="00EB0C94"/>
    <w:rsid w:val="00EB2BBD"/>
    <w:rsid w:val="00EB2EE1"/>
    <w:rsid w:val="00EB3073"/>
    <w:rsid w:val="00EB63EF"/>
    <w:rsid w:val="00EC08F6"/>
    <w:rsid w:val="00EC09D2"/>
    <w:rsid w:val="00EC12B2"/>
    <w:rsid w:val="00EC273E"/>
    <w:rsid w:val="00EC35FF"/>
    <w:rsid w:val="00EC3943"/>
    <w:rsid w:val="00ED12E4"/>
    <w:rsid w:val="00ED25CD"/>
    <w:rsid w:val="00ED4B51"/>
    <w:rsid w:val="00ED62A4"/>
    <w:rsid w:val="00EE0650"/>
    <w:rsid w:val="00EE0EFD"/>
    <w:rsid w:val="00EE0F9B"/>
    <w:rsid w:val="00EE1FB2"/>
    <w:rsid w:val="00EE2680"/>
    <w:rsid w:val="00EE55EF"/>
    <w:rsid w:val="00EE6142"/>
    <w:rsid w:val="00EF15F7"/>
    <w:rsid w:val="00EF20F4"/>
    <w:rsid w:val="00EF28EE"/>
    <w:rsid w:val="00EF2B09"/>
    <w:rsid w:val="00EF30EF"/>
    <w:rsid w:val="00EF3522"/>
    <w:rsid w:val="00EF6656"/>
    <w:rsid w:val="00EF7FB2"/>
    <w:rsid w:val="00F00A61"/>
    <w:rsid w:val="00F00F9A"/>
    <w:rsid w:val="00F0381D"/>
    <w:rsid w:val="00F03841"/>
    <w:rsid w:val="00F042F2"/>
    <w:rsid w:val="00F10A0B"/>
    <w:rsid w:val="00F11220"/>
    <w:rsid w:val="00F11980"/>
    <w:rsid w:val="00F1210C"/>
    <w:rsid w:val="00F128C3"/>
    <w:rsid w:val="00F1362D"/>
    <w:rsid w:val="00F14313"/>
    <w:rsid w:val="00F22E85"/>
    <w:rsid w:val="00F27D43"/>
    <w:rsid w:val="00F328A3"/>
    <w:rsid w:val="00F33051"/>
    <w:rsid w:val="00F33ACC"/>
    <w:rsid w:val="00F35448"/>
    <w:rsid w:val="00F3579F"/>
    <w:rsid w:val="00F35C64"/>
    <w:rsid w:val="00F36481"/>
    <w:rsid w:val="00F36CE9"/>
    <w:rsid w:val="00F42E40"/>
    <w:rsid w:val="00F43E55"/>
    <w:rsid w:val="00F46487"/>
    <w:rsid w:val="00F524D5"/>
    <w:rsid w:val="00F54773"/>
    <w:rsid w:val="00F547BF"/>
    <w:rsid w:val="00F55AA1"/>
    <w:rsid w:val="00F56C32"/>
    <w:rsid w:val="00F56C7E"/>
    <w:rsid w:val="00F61373"/>
    <w:rsid w:val="00F63A42"/>
    <w:rsid w:val="00F63B27"/>
    <w:rsid w:val="00F64BD8"/>
    <w:rsid w:val="00F7029E"/>
    <w:rsid w:val="00F70FF2"/>
    <w:rsid w:val="00F714CE"/>
    <w:rsid w:val="00F721EA"/>
    <w:rsid w:val="00F72420"/>
    <w:rsid w:val="00F73E66"/>
    <w:rsid w:val="00F74340"/>
    <w:rsid w:val="00F80461"/>
    <w:rsid w:val="00F80B9B"/>
    <w:rsid w:val="00F837C5"/>
    <w:rsid w:val="00F871F0"/>
    <w:rsid w:val="00F9026C"/>
    <w:rsid w:val="00F9080D"/>
    <w:rsid w:val="00F92019"/>
    <w:rsid w:val="00F92C58"/>
    <w:rsid w:val="00F9371B"/>
    <w:rsid w:val="00F93C9D"/>
    <w:rsid w:val="00F93D6B"/>
    <w:rsid w:val="00F97F66"/>
    <w:rsid w:val="00FA0824"/>
    <w:rsid w:val="00FA0959"/>
    <w:rsid w:val="00FA1A30"/>
    <w:rsid w:val="00FA2076"/>
    <w:rsid w:val="00FA2657"/>
    <w:rsid w:val="00FA305E"/>
    <w:rsid w:val="00FA4B22"/>
    <w:rsid w:val="00FA4BC4"/>
    <w:rsid w:val="00FA5921"/>
    <w:rsid w:val="00FB227C"/>
    <w:rsid w:val="00FB3773"/>
    <w:rsid w:val="00FB5E9B"/>
    <w:rsid w:val="00FB6271"/>
    <w:rsid w:val="00FB75D3"/>
    <w:rsid w:val="00FC410D"/>
    <w:rsid w:val="00FC5979"/>
    <w:rsid w:val="00FC5E46"/>
    <w:rsid w:val="00FC6B48"/>
    <w:rsid w:val="00FC713C"/>
    <w:rsid w:val="00FC7AA5"/>
    <w:rsid w:val="00FD103F"/>
    <w:rsid w:val="00FD37B6"/>
    <w:rsid w:val="00FD3E24"/>
    <w:rsid w:val="00FD3FC5"/>
    <w:rsid w:val="00FD74B4"/>
    <w:rsid w:val="00FD7610"/>
    <w:rsid w:val="00FD7744"/>
    <w:rsid w:val="00FD776D"/>
    <w:rsid w:val="00FD7A5C"/>
    <w:rsid w:val="00FD7B51"/>
    <w:rsid w:val="00FE35D7"/>
    <w:rsid w:val="00FE458F"/>
    <w:rsid w:val="00FE5778"/>
    <w:rsid w:val="00FF0FFB"/>
    <w:rsid w:val="00FF1E1A"/>
    <w:rsid w:val="00FF4D4C"/>
    <w:rsid w:val="00FF7203"/>
    <w:rsid w:val="00FF75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/>
    <w:lsdException w:name="heading 5" w:uiPriority="0"/>
    <w:lsdException w:name="heading 6" w:uiPriority="0" w:qFormat="1"/>
    <w:lsdException w:name="heading 7" w:uiPriority="0"/>
    <w:lsdException w:name="heading 8" w:uiPriority="0"/>
    <w:lsdException w:name="heading 9" w:uiPriority="0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表格正文"/>
    <w:next w:val="20"/>
    <w:autoRedefine/>
    <w:qFormat/>
    <w:rsid w:val="00FA0959"/>
    <w:pPr>
      <w:widowControl w:val="0"/>
      <w:ind w:left="420" w:hanging="420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1"/>
    <w:next w:val="a1"/>
    <w:link w:val="1Char1"/>
    <w:autoRedefine/>
    <w:qFormat/>
    <w:rsid w:val="00536774"/>
    <w:pPr>
      <w:keepNext/>
      <w:keepLines/>
      <w:numPr>
        <w:numId w:val="1"/>
      </w:numPr>
      <w:spacing w:before="340" w:after="330" w:line="576" w:lineRule="auto"/>
      <w:outlineLvl w:val="0"/>
    </w:pPr>
    <w:rPr>
      <w:rFonts w:eastAsia="黑体"/>
      <w:b/>
      <w:bCs/>
      <w:kern w:val="44"/>
      <w:sz w:val="28"/>
      <w:szCs w:val="44"/>
    </w:rPr>
  </w:style>
  <w:style w:type="paragraph" w:styleId="2">
    <w:name w:val="heading 2"/>
    <w:basedOn w:val="a1"/>
    <w:next w:val="a1"/>
    <w:link w:val="2Char"/>
    <w:autoRedefine/>
    <w:qFormat/>
    <w:rsid w:val="00536774"/>
    <w:pPr>
      <w:keepNext/>
      <w:keepLines/>
      <w:numPr>
        <w:ilvl w:val="1"/>
        <w:numId w:val="1"/>
      </w:numPr>
      <w:spacing w:before="260" w:after="260" w:line="408" w:lineRule="auto"/>
      <w:outlineLvl w:val="1"/>
    </w:pPr>
    <w:rPr>
      <w:rFonts w:ascii="Arial" w:eastAsia="黑体" w:hAnsi="Arial"/>
      <w:b/>
      <w:bCs/>
      <w:sz w:val="24"/>
      <w:szCs w:val="32"/>
    </w:rPr>
  </w:style>
  <w:style w:type="paragraph" w:styleId="3">
    <w:name w:val="heading 3"/>
    <w:basedOn w:val="a1"/>
    <w:next w:val="a1"/>
    <w:link w:val="3Char"/>
    <w:autoRedefine/>
    <w:qFormat/>
    <w:rsid w:val="00EA7662"/>
    <w:pPr>
      <w:keepNext/>
      <w:keepLines/>
      <w:numPr>
        <w:ilvl w:val="2"/>
        <w:numId w:val="1"/>
      </w:numPr>
      <w:spacing w:beforeLines="50" w:afterLines="50"/>
      <w:ind w:right="210"/>
      <w:outlineLvl w:val="2"/>
    </w:pPr>
    <w:rPr>
      <w:bCs/>
      <w:szCs w:val="32"/>
    </w:rPr>
  </w:style>
  <w:style w:type="paragraph" w:styleId="4">
    <w:name w:val="heading 4"/>
    <w:basedOn w:val="a1"/>
    <w:next w:val="a1"/>
    <w:link w:val="4Char"/>
    <w:rsid w:val="001E477E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表格项"/>
    <w:basedOn w:val="a2"/>
    <w:next w:val="a1"/>
    <w:link w:val="5Char"/>
    <w:autoRedefine/>
    <w:rsid w:val="00A24E8F"/>
    <w:pPr>
      <w:keepNext/>
      <w:keepLines/>
      <w:numPr>
        <w:ilvl w:val="4"/>
        <w:numId w:val="1"/>
      </w:numPr>
      <w:spacing w:before="280" w:after="290" w:line="376" w:lineRule="auto"/>
      <w:jc w:val="center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qFormat/>
    <w:rsid w:val="001E477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1"/>
    <w:next w:val="a1"/>
    <w:link w:val="7Char"/>
    <w:rsid w:val="001E477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Char"/>
    <w:rsid w:val="001E477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1"/>
    <w:next w:val="a1"/>
    <w:link w:val="9Char"/>
    <w:rsid w:val="001E477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uiPriority w:val="9"/>
    <w:rsid w:val="001E477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3"/>
    <w:link w:val="2"/>
    <w:rsid w:val="00536774"/>
    <w:rPr>
      <w:rFonts w:ascii="Arial" w:eastAsia="黑体" w:hAnsi="Arial" w:cs="Times New Roman"/>
      <w:b/>
      <w:bCs/>
      <w:sz w:val="24"/>
      <w:szCs w:val="32"/>
    </w:rPr>
  </w:style>
  <w:style w:type="character" w:customStyle="1" w:styleId="3Char">
    <w:name w:val="标题 3 Char"/>
    <w:basedOn w:val="a3"/>
    <w:link w:val="3"/>
    <w:rsid w:val="00EA7662"/>
    <w:rPr>
      <w:rFonts w:ascii="Times New Roman" w:eastAsia="宋体" w:hAnsi="Times New Roman" w:cs="Times New Roman"/>
      <w:bCs/>
      <w:szCs w:val="32"/>
    </w:rPr>
  </w:style>
  <w:style w:type="character" w:customStyle="1" w:styleId="4Char">
    <w:name w:val="标题 4 Char"/>
    <w:basedOn w:val="a3"/>
    <w:link w:val="4"/>
    <w:rsid w:val="001E477E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aliases w:val="表格项 Char"/>
    <w:basedOn w:val="a3"/>
    <w:link w:val="5"/>
    <w:rsid w:val="00A24E8F"/>
    <w:rPr>
      <w:rFonts w:ascii="宋体" w:eastAsia="宋体" w:hAnsi="Courier New" w:cs="Courier New"/>
      <w:b/>
      <w:bCs/>
      <w:sz w:val="28"/>
      <w:szCs w:val="28"/>
    </w:rPr>
  </w:style>
  <w:style w:type="character" w:customStyle="1" w:styleId="6Char">
    <w:name w:val="标题 6 Char"/>
    <w:basedOn w:val="a3"/>
    <w:link w:val="6"/>
    <w:rsid w:val="001E477E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3"/>
    <w:link w:val="7"/>
    <w:rsid w:val="001E477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3"/>
    <w:link w:val="8"/>
    <w:rsid w:val="001E477E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3"/>
    <w:link w:val="9"/>
    <w:rsid w:val="001E477E"/>
    <w:rPr>
      <w:rFonts w:ascii="Arial" w:eastAsia="黑体" w:hAnsi="Arial" w:cs="Times New Roman"/>
      <w:szCs w:val="21"/>
    </w:rPr>
  </w:style>
  <w:style w:type="character" w:customStyle="1" w:styleId="1Char1">
    <w:name w:val="标题 1 Char1"/>
    <w:link w:val="1"/>
    <w:rsid w:val="00536774"/>
    <w:rPr>
      <w:rFonts w:ascii="Times New Roman" w:eastAsia="黑体" w:hAnsi="Times New Roman" w:cs="Times New Roman"/>
      <w:b/>
      <w:bCs/>
      <w:kern w:val="44"/>
      <w:sz w:val="28"/>
      <w:szCs w:val="44"/>
    </w:rPr>
  </w:style>
  <w:style w:type="paragraph" w:styleId="a6">
    <w:name w:val="Body Text Indent"/>
    <w:basedOn w:val="a1"/>
    <w:link w:val="Char"/>
    <w:uiPriority w:val="99"/>
    <w:semiHidden/>
    <w:unhideWhenUsed/>
    <w:rsid w:val="001E477E"/>
    <w:pPr>
      <w:spacing w:after="120"/>
      <w:ind w:leftChars="200" w:left="200"/>
    </w:pPr>
  </w:style>
  <w:style w:type="character" w:customStyle="1" w:styleId="Char">
    <w:name w:val="正文文本缩进 Char"/>
    <w:basedOn w:val="a3"/>
    <w:link w:val="a6"/>
    <w:uiPriority w:val="99"/>
    <w:semiHidden/>
    <w:rsid w:val="001E477E"/>
    <w:rPr>
      <w:rFonts w:ascii="Times New Roman" w:eastAsia="宋体" w:hAnsi="Times New Roman" w:cs="Times New Roman"/>
      <w:szCs w:val="24"/>
    </w:rPr>
  </w:style>
  <w:style w:type="paragraph" w:styleId="20">
    <w:name w:val="Body Text First Indent 2"/>
    <w:basedOn w:val="a6"/>
    <w:link w:val="2Char0"/>
    <w:rsid w:val="001E477E"/>
  </w:style>
  <w:style w:type="character" w:customStyle="1" w:styleId="2Char0">
    <w:name w:val="正文首行缩进 2 Char"/>
    <w:basedOn w:val="Char"/>
    <w:link w:val="20"/>
    <w:rsid w:val="001E477E"/>
    <w:rPr>
      <w:rFonts w:ascii="Times New Roman" w:eastAsia="宋体" w:hAnsi="Times New Roman" w:cs="Times New Roman"/>
      <w:szCs w:val="24"/>
    </w:rPr>
  </w:style>
  <w:style w:type="paragraph" w:styleId="10">
    <w:name w:val="toc 1"/>
    <w:basedOn w:val="a1"/>
    <w:next w:val="a1"/>
    <w:autoRedefine/>
    <w:uiPriority w:val="39"/>
    <w:qFormat/>
    <w:rsid w:val="00F72420"/>
    <w:pPr>
      <w:spacing w:before="120" w:after="120"/>
      <w:ind w:leftChars="100" w:left="210" w:rightChars="100" w:right="210"/>
      <w:jc w:val="center"/>
    </w:pPr>
    <w:rPr>
      <w:b/>
      <w:bCs/>
      <w:caps/>
      <w:sz w:val="20"/>
      <w:szCs w:val="20"/>
    </w:rPr>
  </w:style>
  <w:style w:type="paragraph" w:styleId="21">
    <w:name w:val="toc 2"/>
    <w:basedOn w:val="a1"/>
    <w:next w:val="a1"/>
    <w:autoRedefine/>
    <w:uiPriority w:val="39"/>
    <w:qFormat/>
    <w:rsid w:val="001E477E"/>
    <w:pPr>
      <w:ind w:left="210"/>
    </w:pPr>
    <w:rPr>
      <w:smallCaps/>
      <w:sz w:val="20"/>
      <w:szCs w:val="20"/>
    </w:rPr>
  </w:style>
  <w:style w:type="character" w:styleId="a7">
    <w:name w:val="Hyperlink"/>
    <w:uiPriority w:val="99"/>
    <w:rsid w:val="001E477E"/>
    <w:rPr>
      <w:color w:val="0000FF"/>
      <w:u w:val="single"/>
    </w:rPr>
  </w:style>
  <w:style w:type="paragraph" w:styleId="a8">
    <w:name w:val="header"/>
    <w:basedOn w:val="a1"/>
    <w:link w:val="Char0"/>
    <w:uiPriority w:val="99"/>
    <w:unhideWhenUsed/>
    <w:rsid w:val="001E47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3"/>
    <w:link w:val="a8"/>
    <w:uiPriority w:val="99"/>
    <w:rsid w:val="001E477E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1"/>
    <w:link w:val="Char1"/>
    <w:uiPriority w:val="99"/>
    <w:unhideWhenUsed/>
    <w:rsid w:val="001E477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3"/>
    <w:link w:val="a9"/>
    <w:uiPriority w:val="99"/>
    <w:rsid w:val="001E477E"/>
    <w:rPr>
      <w:rFonts w:ascii="Times New Roman" w:eastAsia="宋体" w:hAnsi="Times New Roman" w:cs="Times New Roman"/>
      <w:sz w:val="18"/>
      <w:szCs w:val="18"/>
    </w:rPr>
  </w:style>
  <w:style w:type="paragraph" w:styleId="aa">
    <w:name w:val="No Spacing"/>
    <w:link w:val="Char2"/>
    <w:uiPriority w:val="1"/>
    <w:qFormat/>
    <w:rsid w:val="001E477E"/>
    <w:rPr>
      <w:kern w:val="0"/>
      <w:sz w:val="22"/>
    </w:rPr>
  </w:style>
  <w:style w:type="character" w:customStyle="1" w:styleId="Char2">
    <w:name w:val="无间隔 Char"/>
    <w:basedOn w:val="a3"/>
    <w:link w:val="aa"/>
    <w:uiPriority w:val="1"/>
    <w:rsid w:val="001E477E"/>
    <w:rPr>
      <w:kern w:val="0"/>
      <w:sz w:val="22"/>
    </w:rPr>
  </w:style>
  <w:style w:type="table" w:styleId="ab">
    <w:name w:val="Table Grid"/>
    <w:basedOn w:val="a4"/>
    <w:uiPriority w:val="39"/>
    <w:rsid w:val="00626C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Balloon Text"/>
    <w:basedOn w:val="a1"/>
    <w:link w:val="Char3"/>
    <w:uiPriority w:val="99"/>
    <w:semiHidden/>
    <w:unhideWhenUsed/>
    <w:rsid w:val="00BF5A06"/>
    <w:rPr>
      <w:sz w:val="18"/>
      <w:szCs w:val="18"/>
    </w:rPr>
  </w:style>
  <w:style w:type="character" w:customStyle="1" w:styleId="Char3">
    <w:name w:val="批注框文本 Char"/>
    <w:basedOn w:val="a3"/>
    <w:link w:val="ac"/>
    <w:uiPriority w:val="99"/>
    <w:semiHidden/>
    <w:rsid w:val="00BF5A06"/>
    <w:rPr>
      <w:rFonts w:ascii="Times New Roman" w:eastAsia="宋体" w:hAnsi="Times New Roman" w:cs="Times New Roman"/>
      <w:sz w:val="18"/>
      <w:szCs w:val="18"/>
    </w:rPr>
  </w:style>
  <w:style w:type="paragraph" w:styleId="a0">
    <w:name w:val="List Paragraph"/>
    <w:aliases w:val="段落1"/>
    <w:basedOn w:val="a1"/>
    <w:autoRedefine/>
    <w:uiPriority w:val="34"/>
    <w:qFormat/>
    <w:rsid w:val="005B5256"/>
    <w:pPr>
      <w:widowControl/>
      <w:numPr>
        <w:numId w:val="37"/>
      </w:numPr>
      <w:ind w:right="210"/>
    </w:pPr>
  </w:style>
  <w:style w:type="table" w:styleId="1-1">
    <w:name w:val="Medium Grid 1 Accent 1"/>
    <w:basedOn w:val="a4"/>
    <w:uiPriority w:val="67"/>
    <w:rsid w:val="00D10876"/>
    <w:tblPr>
      <w:tblStyleRowBandSize w:val="1"/>
      <w:tblStyleColBandSize w:val="1"/>
      <w:tblInd w:w="0" w:type="dxa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  <w:insideV w:val="single" w:sz="8" w:space="0" w:color="84B3DF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6E6F4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  <w:style w:type="paragraph" w:styleId="a2">
    <w:name w:val="Plain Text"/>
    <w:basedOn w:val="a1"/>
    <w:link w:val="Char4"/>
    <w:uiPriority w:val="99"/>
    <w:semiHidden/>
    <w:unhideWhenUsed/>
    <w:rsid w:val="00A24E8F"/>
    <w:rPr>
      <w:rFonts w:ascii="宋体" w:hAnsi="Courier New" w:cs="Courier New"/>
      <w:szCs w:val="21"/>
    </w:rPr>
  </w:style>
  <w:style w:type="character" w:customStyle="1" w:styleId="Char4">
    <w:name w:val="纯文本 Char"/>
    <w:basedOn w:val="a3"/>
    <w:link w:val="a2"/>
    <w:uiPriority w:val="99"/>
    <w:semiHidden/>
    <w:rsid w:val="00A24E8F"/>
    <w:rPr>
      <w:rFonts w:ascii="宋体" w:eastAsia="宋体" w:hAnsi="Courier New" w:cs="Courier New"/>
      <w:szCs w:val="21"/>
    </w:rPr>
  </w:style>
  <w:style w:type="paragraph" w:styleId="30">
    <w:name w:val="toc 3"/>
    <w:basedOn w:val="a1"/>
    <w:next w:val="a1"/>
    <w:autoRedefine/>
    <w:uiPriority w:val="39"/>
    <w:unhideWhenUsed/>
    <w:rsid w:val="00106CC1"/>
    <w:pPr>
      <w:tabs>
        <w:tab w:val="right" w:leader="dot" w:pos="8296"/>
      </w:tabs>
      <w:ind w:leftChars="400" w:left="840"/>
    </w:pPr>
    <w:rPr>
      <w:noProof/>
      <w:sz w:val="20"/>
    </w:rPr>
  </w:style>
  <w:style w:type="paragraph" w:styleId="ad">
    <w:name w:val="caption"/>
    <w:basedOn w:val="a1"/>
    <w:next w:val="a1"/>
    <w:uiPriority w:val="35"/>
    <w:unhideWhenUsed/>
    <w:qFormat/>
    <w:rsid w:val="00984649"/>
    <w:pPr>
      <w:jc w:val="center"/>
    </w:pPr>
    <w:rPr>
      <w:rFonts w:asciiTheme="majorHAnsi" w:eastAsia="黑体" w:hAnsiTheme="majorHAnsi" w:cstheme="majorBidi"/>
      <w:sz w:val="20"/>
      <w:szCs w:val="20"/>
    </w:rPr>
  </w:style>
  <w:style w:type="paragraph" w:styleId="ae">
    <w:name w:val="table of figures"/>
    <w:basedOn w:val="a1"/>
    <w:next w:val="a1"/>
    <w:uiPriority w:val="99"/>
    <w:unhideWhenUsed/>
    <w:rsid w:val="00F72420"/>
    <w:pPr>
      <w:ind w:leftChars="200" w:left="200" w:hangingChars="200" w:hanging="200"/>
    </w:pPr>
  </w:style>
  <w:style w:type="paragraph" w:customStyle="1" w:styleId="reader-word-layer">
    <w:name w:val="reader-word-layer"/>
    <w:basedOn w:val="a1"/>
    <w:rsid w:val="002E74D7"/>
    <w:pPr>
      <w:widowControl/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">
    <w:name w:val="Document Map"/>
    <w:basedOn w:val="a1"/>
    <w:link w:val="Char5"/>
    <w:uiPriority w:val="99"/>
    <w:semiHidden/>
    <w:unhideWhenUsed/>
    <w:rsid w:val="00633E3F"/>
    <w:rPr>
      <w:rFonts w:ascii="宋体"/>
      <w:sz w:val="18"/>
      <w:szCs w:val="18"/>
    </w:rPr>
  </w:style>
  <w:style w:type="character" w:customStyle="1" w:styleId="Char5">
    <w:name w:val="文档结构图 Char"/>
    <w:basedOn w:val="a3"/>
    <w:link w:val="af"/>
    <w:uiPriority w:val="99"/>
    <w:semiHidden/>
    <w:rsid w:val="00633E3F"/>
    <w:rPr>
      <w:rFonts w:ascii="宋体" w:eastAsia="宋体" w:hAnsi="Times New Roman" w:cs="Times New Roman"/>
      <w:sz w:val="18"/>
      <w:szCs w:val="18"/>
    </w:rPr>
  </w:style>
  <w:style w:type="character" w:styleId="af0">
    <w:name w:val="annotation reference"/>
    <w:basedOn w:val="a3"/>
    <w:uiPriority w:val="99"/>
    <w:semiHidden/>
    <w:unhideWhenUsed/>
    <w:rsid w:val="0058430E"/>
    <w:rPr>
      <w:sz w:val="21"/>
      <w:szCs w:val="21"/>
    </w:rPr>
  </w:style>
  <w:style w:type="paragraph" w:styleId="af1">
    <w:name w:val="annotation text"/>
    <w:basedOn w:val="a1"/>
    <w:link w:val="Char6"/>
    <w:uiPriority w:val="99"/>
    <w:semiHidden/>
    <w:unhideWhenUsed/>
    <w:rsid w:val="0058430E"/>
  </w:style>
  <w:style w:type="character" w:customStyle="1" w:styleId="Char6">
    <w:name w:val="批注文字 Char"/>
    <w:basedOn w:val="a3"/>
    <w:link w:val="af1"/>
    <w:uiPriority w:val="99"/>
    <w:semiHidden/>
    <w:rsid w:val="0058430E"/>
    <w:rPr>
      <w:rFonts w:ascii="Times New Roman" w:eastAsia="宋体" w:hAnsi="Times New Roman" w:cs="Times New Roman"/>
      <w:szCs w:val="24"/>
    </w:rPr>
  </w:style>
  <w:style w:type="paragraph" w:styleId="af2">
    <w:name w:val="annotation subject"/>
    <w:basedOn w:val="af1"/>
    <w:next w:val="af1"/>
    <w:link w:val="Char7"/>
    <w:uiPriority w:val="99"/>
    <w:semiHidden/>
    <w:unhideWhenUsed/>
    <w:rsid w:val="0058430E"/>
    <w:rPr>
      <w:b/>
      <w:bCs/>
    </w:rPr>
  </w:style>
  <w:style w:type="character" w:customStyle="1" w:styleId="Char7">
    <w:name w:val="批注主题 Char"/>
    <w:basedOn w:val="Char6"/>
    <w:link w:val="af2"/>
    <w:uiPriority w:val="99"/>
    <w:semiHidden/>
    <w:rsid w:val="0058430E"/>
    <w:rPr>
      <w:rFonts w:ascii="Times New Roman" w:eastAsia="宋体" w:hAnsi="Times New Roman" w:cs="Times New Roman"/>
      <w:b/>
      <w:bCs/>
      <w:szCs w:val="24"/>
    </w:rPr>
  </w:style>
  <w:style w:type="paragraph" w:styleId="af3">
    <w:name w:val="Revision"/>
    <w:hidden/>
    <w:uiPriority w:val="99"/>
    <w:semiHidden/>
    <w:rsid w:val="00591412"/>
    <w:rPr>
      <w:rFonts w:ascii="Times New Roman" w:eastAsia="宋体" w:hAnsi="Times New Roman" w:cs="Times New Roman"/>
      <w:szCs w:val="24"/>
    </w:rPr>
  </w:style>
  <w:style w:type="character" w:customStyle="1" w:styleId="Char8">
    <w:name w:val="编写建议 Char"/>
    <w:basedOn w:val="a3"/>
    <w:link w:val="af4"/>
    <w:locked/>
    <w:rsid w:val="005B5256"/>
    <w:rPr>
      <w:rFonts w:ascii="Arial" w:hAnsi="Arial" w:cs="Arial"/>
      <w:iCs/>
      <w:szCs w:val="21"/>
    </w:rPr>
  </w:style>
  <w:style w:type="paragraph" w:customStyle="1" w:styleId="af4">
    <w:name w:val="编写建议"/>
    <w:basedOn w:val="a1"/>
    <w:link w:val="Char8"/>
    <w:autoRedefine/>
    <w:rsid w:val="005B5256"/>
    <w:pPr>
      <w:autoSpaceDE w:val="0"/>
      <w:autoSpaceDN w:val="0"/>
      <w:adjustRightInd w:val="0"/>
      <w:spacing w:line="360" w:lineRule="auto"/>
      <w:ind w:firstLineChars="200" w:firstLine="420"/>
    </w:pPr>
    <w:rPr>
      <w:rFonts w:ascii="Arial" w:eastAsiaTheme="minorEastAsia" w:hAnsi="Arial" w:cs="Arial"/>
      <w:iCs/>
      <w:szCs w:val="21"/>
    </w:rPr>
  </w:style>
  <w:style w:type="paragraph" w:styleId="11">
    <w:name w:val="index 1"/>
    <w:basedOn w:val="a1"/>
    <w:next w:val="a1"/>
    <w:autoRedefine/>
    <w:uiPriority w:val="99"/>
    <w:semiHidden/>
    <w:unhideWhenUsed/>
    <w:rsid w:val="003C03C6"/>
  </w:style>
  <w:style w:type="paragraph" w:styleId="a">
    <w:name w:val="index heading"/>
    <w:basedOn w:val="a1"/>
    <w:next w:val="11"/>
    <w:rsid w:val="003C03C6"/>
    <w:pPr>
      <w:numPr>
        <w:numId w:val="38"/>
      </w:numPr>
      <w:spacing w:line="400" w:lineRule="exact"/>
      <w:jc w:val="both"/>
    </w:pPr>
    <w:rPr>
      <w:kern w:val="21"/>
      <w:szCs w:val="20"/>
      <w:lang w:val="sv-SE"/>
    </w:rPr>
  </w:style>
  <w:style w:type="paragraph" w:customStyle="1" w:styleId="normalstyle">
    <w:name w:val="normalstyle"/>
    <w:basedOn w:val="a1"/>
    <w:rsid w:val="003C03C6"/>
    <w:pPr>
      <w:widowControl/>
      <w:suppressAutoHyphens/>
      <w:spacing w:before="57" w:after="57"/>
    </w:pPr>
    <w:rPr>
      <w:rFonts w:ascii="Times" w:hAnsi="Times"/>
      <w:noProof/>
      <w:color w:val="000000"/>
      <w:kern w:val="0"/>
      <w:sz w:val="20"/>
      <w:szCs w:val="20"/>
    </w:rPr>
  </w:style>
  <w:style w:type="paragraph" w:customStyle="1" w:styleId="TableCell">
    <w:name w:val="TableCell"/>
    <w:basedOn w:val="normalstyle"/>
    <w:rsid w:val="003C03C6"/>
    <w:pPr>
      <w:widowControl w:val="0"/>
      <w:suppressAutoHyphens w:val="0"/>
      <w:autoSpaceDE w:val="0"/>
      <w:autoSpaceDN w:val="0"/>
      <w:adjustRightInd w:val="0"/>
    </w:pPr>
    <w:rPr>
      <w:rFonts w:ascii="Helvetica" w:hAnsi="Helvetica"/>
      <w:noProof w:val="0"/>
      <w:color w:val="auto"/>
    </w:rPr>
  </w:style>
  <w:style w:type="paragraph" w:customStyle="1" w:styleId="Head1">
    <w:name w:val="Head1"/>
    <w:basedOn w:val="normalstyle"/>
    <w:next w:val="a1"/>
    <w:rsid w:val="003C03C6"/>
    <w:pPr>
      <w:widowControl w:val="0"/>
      <w:suppressAutoHyphens w:val="0"/>
      <w:autoSpaceDE w:val="0"/>
      <w:autoSpaceDN w:val="0"/>
      <w:adjustRightInd w:val="0"/>
      <w:spacing w:before="180"/>
    </w:pPr>
    <w:rPr>
      <w:b/>
      <w:noProof w:val="0"/>
      <w:color w:val="auto"/>
      <w:sz w:val="28"/>
    </w:rPr>
  </w:style>
  <w:style w:type="table" w:customStyle="1" w:styleId="GridTable1Light">
    <w:name w:val="Grid Table 1 Light"/>
    <w:basedOn w:val="a4"/>
    <w:uiPriority w:val="46"/>
    <w:rsid w:val="00167207"/>
    <w:rPr>
      <w:rFonts w:eastAsia="Times New Roman"/>
    </w:r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5">
    <w:name w:val="Strong"/>
    <w:basedOn w:val="a3"/>
    <w:uiPriority w:val="22"/>
    <w:qFormat/>
    <w:rsid w:val="00167207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149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7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4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37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08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26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1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53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73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34" Type="http://schemas.openxmlformats.org/officeDocument/2006/relationships/image" Target="media/image11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1.jpeg"/><Relationship Id="rId20" Type="http://schemas.openxmlformats.org/officeDocument/2006/relationships/image" Target="media/image4.e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oleObject" Target="embeddings/oleObject10.bin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oleObject" Target="embeddings/oleObject3.bin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7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5.emf"/><Relationship Id="rId27" Type="http://schemas.openxmlformats.org/officeDocument/2006/relationships/oleObject" Target="embeddings/oleObject5.bin"/><Relationship Id="rId30" Type="http://schemas.openxmlformats.org/officeDocument/2006/relationships/image" Target="media/image9.emf"/><Relationship Id="rId35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温州医科大学联想智慧医疗研究院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A86AF21-31BC-4C2E-B773-42A4BDEB51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5</Pages>
  <Words>5803</Words>
  <Characters>33080</Characters>
  <Application>Microsoft Office Word</Application>
  <DocSecurity>0</DocSecurity>
  <Lines>275</Lines>
  <Paragraphs>77</Paragraphs>
  <ScaleCrop>false</ScaleCrop>
  <Company>质量部</Company>
  <LinksUpToDate>false</LinksUpToDate>
  <CharactersWithSpaces>388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温州医科大学附属第一医院</dc:title>
  <dc:subject>移动护理需求规格说明书v1.0</dc:subject>
  <dc:creator>卓福辉</dc:creator>
  <cp:lastModifiedBy>外网</cp:lastModifiedBy>
  <cp:revision>6</cp:revision>
  <dcterms:created xsi:type="dcterms:W3CDTF">2014-08-15T03:24:00Z</dcterms:created>
  <dcterms:modified xsi:type="dcterms:W3CDTF">2014-08-15T03:39:00Z</dcterms:modified>
</cp:coreProperties>
</file>